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B76BE4" w14:textId="02857BA9" w:rsidR="00086C76" w:rsidRDefault="00133919" w:rsidP="00962B5F">
      <w:pPr>
        <w:pStyle w:val="Clickandtype"/>
      </w:pPr>
      <w:bookmarkStart w:id="0" w:name="_Toc63679053"/>
      <w:bookmarkStart w:id="1" w:name="_GoBack"/>
      <w:bookmarkEnd w:id="1"/>
      <w:r>
        <w:rPr>
          <w:noProof/>
          <w:lang w:eastAsia="zh-CN"/>
        </w:rPr>
        <w:drawing>
          <wp:inline distT="0" distB="0" distL="0" distR="0" wp14:anchorId="6CB77DFE" wp14:editId="292C03B4">
            <wp:extent cx="4095238" cy="130476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095238" cy="1304762"/>
                    </a:xfrm>
                    <a:prstGeom prst="rect">
                      <a:avLst/>
                    </a:prstGeom>
                  </pic:spPr>
                </pic:pic>
              </a:graphicData>
            </a:graphic>
          </wp:inline>
        </w:drawing>
      </w:r>
    </w:p>
    <w:p w14:paraId="35E3B9F8" w14:textId="0EDB77E3" w:rsidR="00672829" w:rsidRPr="000854B1" w:rsidRDefault="00672829" w:rsidP="00672829">
      <w:pPr>
        <w:pStyle w:val="LWPChapterPaperTitle"/>
      </w:pPr>
      <w:r w:rsidRPr="00766036">
        <w:rPr>
          <w:sz w:val="40"/>
          <w:szCs w:val="40"/>
        </w:rPr>
        <w:t>MS-</w:t>
      </w:r>
      <w:r>
        <w:rPr>
          <w:sz w:val="40"/>
          <w:szCs w:val="40"/>
        </w:rPr>
        <w:t xml:space="preserve">WEBSS Test </w:t>
      </w:r>
      <w:r>
        <w:rPr>
          <w:rFonts w:hint="eastAsia"/>
          <w:sz w:val="40"/>
          <w:szCs w:val="40"/>
        </w:rPr>
        <w:t xml:space="preserve">Suite </w:t>
      </w:r>
      <w:r w:rsidRPr="00766036">
        <w:rPr>
          <w:sz w:val="40"/>
          <w:szCs w:val="40"/>
        </w:rPr>
        <w:t>Specification</w:t>
      </w:r>
    </w:p>
    <w:p w14:paraId="6CB76BE6" w14:textId="77777777" w:rsidR="00086C76" w:rsidRDefault="00086C76" w:rsidP="00086C76"/>
    <w:p w14:paraId="6CB76BE9" w14:textId="77777777" w:rsidR="00086C76" w:rsidRDefault="00086C76" w:rsidP="00086C76"/>
    <w:p w14:paraId="62195E75" w14:textId="77777777" w:rsidR="00901A4E" w:rsidRDefault="00901A4E" w:rsidP="00086C76"/>
    <w:p w14:paraId="197BC2FA" w14:textId="77777777" w:rsidR="00901A4E" w:rsidRDefault="00901A4E" w:rsidP="00086C76"/>
    <w:p w14:paraId="6CB76BEB" w14:textId="77777777" w:rsidR="00086C76" w:rsidRDefault="00086C76" w:rsidP="00086C76"/>
    <w:p w14:paraId="6CB76BED" w14:textId="77777777" w:rsidR="00086C76" w:rsidRDefault="00086C76" w:rsidP="00086C76">
      <w:pPr>
        <w:rPr>
          <w:sz w:val="24"/>
          <w:szCs w:val="24"/>
        </w:rPr>
      </w:pPr>
    </w:p>
    <w:p w14:paraId="6CB76BEE" w14:textId="0D2D2565" w:rsidR="00086C76" w:rsidRPr="00962B5F" w:rsidRDefault="00DC0C90" w:rsidP="00962B5F">
      <w:pPr>
        <w:pStyle w:val="LWPParagraphText"/>
        <w:rPr>
          <w:rFonts w:cs="Tahoma"/>
          <w:b/>
          <w:bCs/>
          <w:color w:val="475897"/>
          <w:sz w:val="24"/>
          <w:szCs w:val="24"/>
        </w:rPr>
      </w:pPr>
      <w:r w:rsidRPr="004168D7">
        <w:rPr>
          <w:b/>
          <w:color w:val="000000" w:themeColor="text1"/>
        </w:rPr>
        <w:t>Abstract:</w:t>
      </w:r>
      <w:r w:rsidRPr="00962B5F">
        <w:rPr>
          <w:b/>
          <w:color w:val="000000" w:themeColor="text1"/>
          <w:sz w:val="24"/>
          <w:szCs w:val="24"/>
        </w:rPr>
        <w:t xml:space="preserve"> </w:t>
      </w:r>
      <w:r w:rsidR="00086C76" w:rsidRPr="00962B5F">
        <w:rPr>
          <w:sz w:val="24"/>
          <w:szCs w:val="24"/>
        </w:rPr>
        <w:t xml:space="preserve">This document provides information about how to configure the test suite and how </w:t>
      </w:r>
      <w:r w:rsidR="00DD3BA2" w:rsidRPr="00962B5F">
        <w:rPr>
          <w:sz w:val="24"/>
          <w:szCs w:val="24"/>
        </w:rPr>
        <w:t xml:space="preserve">the </w:t>
      </w:r>
      <w:r w:rsidR="00F2542F" w:rsidRPr="00962B5F">
        <w:rPr>
          <w:sz w:val="24"/>
          <w:szCs w:val="24"/>
        </w:rPr>
        <w:t>MS-</w:t>
      </w:r>
      <w:r w:rsidR="00E25F59" w:rsidRPr="00962B5F">
        <w:rPr>
          <w:sz w:val="24"/>
          <w:szCs w:val="24"/>
        </w:rPr>
        <w:t>WEBSS</w:t>
      </w:r>
      <w:r w:rsidR="00086C76" w:rsidRPr="00962B5F">
        <w:rPr>
          <w:sz w:val="24"/>
          <w:szCs w:val="24"/>
        </w:rPr>
        <w:t xml:space="preserve"> test suite is designed to test </w:t>
      </w:r>
      <w:r w:rsidR="00DD3BA2" w:rsidRPr="00962B5F">
        <w:rPr>
          <w:sz w:val="24"/>
          <w:szCs w:val="24"/>
        </w:rPr>
        <w:t xml:space="preserve">the </w:t>
      </w:r>
      <w:r w:rsidR="00F2542F" w:rsidRPr="00962B5F">
        <w:rPr>
          <w:sz w:val="24"/>
          <w:szCs w:val="24"/>
        </w:rPr>
        <w:t>MS-</w:t>
      </w:r>
      <w:r w:rsidR="00E25F59" w:rsidRPr="00962B5F">
        <w:rPr>
          <w:sz w:val="24"/>
          <w:szCs w:val="24"/>
        </w:rPr>
        <w:t>WEBSS</w:t>
      </w:r>
      <w:r w:rsidR="00D35ABB" w:rsidRPr="00962B5F">
        <w:rPr>
          <w:sz w:val="24"/>
          <w:szCs w:val="24"/>
        </w:rPr>
        <w:t xml:space="preserve"> </w:t>
      </w:r>
      <w:r w:rsidR="00086C76" w:rsidRPr="00962B5F">
        <w:rPr>
          <w:sz w:val="24"/>
          <w:szCs w:val="24"/>
        </w:rPr>
        <w:t>Open Specification usability and accuracy. It describes test assumptions, scope and constraints of the test suite. It also specifies test scenarios, detail test cases, test suite architecture and adapter design.</w:t>
      </w:r>
      <w:r w:rsidR="00086C76" w:rsidRPr="00962B5F">
        <w:rPr>
          <w:rFonts w:cs="Tahoma"/>
          <w:b/>
          <w:sz w:val="24"/>
          <w:szCs w:val="24"/>
        </w:rPr>
        <w:br w:type="page"/>
      </w:r>
    </w:p>
    <w:p w14:paraId="035E15B6" w14:textId="77777777" w:rsidR="00943747" w:rsidRDefault="00943747" w:rsidP="00943747">
      <w:pPr>
        <w:pStyle w:val="LWPTOCHeading"/>
      </w:pPr>
      <w:r>
        <w:lastRenderedPageBreak/>
        <w:t>Contents</w:t>
      </w:r>
    </w:p>
    <w:p w14:paraId="7373FA29" w14:textId="77777777" w:rsidR="00371342" w:rsidRDefault="00371342">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356294323" w:history="1">
        <w:r w:rsidRPr="00650DDB">
          <w:rPr>
            <w:rStyle w:val="Hyperlink"/>
            <w:noProof/>
          </w:rPr>
          <w:t>1</w:t>
        </w:r>
        <w:r>
          <w:rPr>
            <w:rFonts w:asciiTheme="minorHAnsi" w:eastAsiaTheme="minorEastAsia" w:hAnsiTheme="minorHAnsi" w:cstheme="minorBidi"/>
            <w:noProof/>
            <w:sz w:val="22"/>
            <w:szCs w:val="22"/>
            <w:lang w:eastAsia="zh-CN"/>
          </w:rPr>
          <w:tab/>
        </w:r>
        <w:r w:rsidRPr="00650DDB">
          <w:rPr>
            <w:rStyle w:val="Hyperlink"/>
            <w:noProof/>
          </w:rPr>
          <w:t>Configuring the test suite</w:t>
        </w:r>
        <w:r>
          <w:rPr>
            <w:noProof/>
            <w:webHidden/>
          </w:rPr>
          <w:tab/>
        </w:r>
        <w:r>
          <w:rPr>
            <w:noProof/>
            <w:webHidden/>
          </w:rPr>
          <w:fldChar w:fldCharType="begin"/>
        </w:r>
        <w:r>
          <w:rPr>
            <w:noProof/>
            <w:webHidden/>
          </w:rPr>
          <w:instrText xml:space="preserve"> PAGEREF _Toc356294323 \h </w:instrText>
        </w:r>
        <w:r>
          <w:rPr>
            <w:noProof/>
            <w:webHidden/>
          </w:rPr>
        </w:r>
        <w:r>
          <w:rPr>
            <w:noProof/>
            <w:webHidden/>
          </w:rPr>
          <w:fldChar w:fldCharType="separate"/>
        </w:r>
        <w:r>
          <w:rPr>
            <w:noProof/>
            <w:webHidden/>
          </w:rPr>
          <w:t>5</w:t>
        </w:r>
        <w:r>
          <w:rPr>
            <w:noProof/>
            <w:webHidden/>
          </w:rPr>
          <w:fldChar w:fldCharType="end"/>
        </w:r>
      </w:hyperlink>
    </w:p>
    <w:p w14:paraId="4350E411"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24" w:history="1">
        <w:r w:rsidR="00371342" w:rsidRPr="00650DDB">
          <w:rPr>
            <w:rStyle w:val="Hyperlink"/>
            <w:noProof/>
          </w:rPr>
          <w:t>1.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Configuring the test suite client</w:t>
        </w:r>
        <w:r w:rsidR="00371342">
          <w:rPr>
            <w:noProof/>
            <w:webHidden/>
          </w:rPr>
          <w:tab/>
        </w:r>
        <w:r w:rsidR="00371342">
          <w:rPr>
            <w:noProof/>
            <w:webHidden/>
          </w:rPr>
          <w:fldChar w:fldCharType="begin"/>
        </w:r>
        <w:r w:rsidR="00371342">
          <w:rPr>
            <w:noProof/>
            <w:webHidden/>
          </w:rPr>
          <w:instrText xml:space="preserve"> PAGEREF _Toc356294324 \h </w:instrText>
        </w:r>
        <w:r w:rsidR="00371342">
          <w:rPr>
            <w:noProof/>
            <w:webHidden/>
          </w:rPr>
        </w:r>
        <w:r w:rsidR="00371342">
          <w:rPr>
            <w:noProof/>
            <w:webHidden/>
          </w:rPr>
          <w:fldChar w:fldCharType="separate"/>
        </w:r>
        <w:r w:rsidR="00371342">
          <w:rPr>
            <w:noProof/>
            <w:webHidden/>
          </w:rPr>
          <w:t>5</w:t>
        </w:r>
        <w:r w:rsidR="00371342">
          <w:rPr>
            <w:noProof/>
            <w:webHidden/>
          </w:rPr>
          <w:fldChar w:fldCharType="end"/>
        </w:r>
      </w:hyperlink>
    </w:p>
    <w:p w14:paraId="114A2CAE"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25" w:history="1">
        <w:r w:rsidR="00371342" w:rsidRPr="00650DDB">
          <w:rPr>
            <w:rStyle w:val="Hyperlink"/>
            <w:noProof/>
          </w:rPr>
          <w:t>1.1.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Configuring the test suite  client manually</w:t>
        </w:r>
        <w:r w:rsidR="00371342">
          <w:rPr>
            <w:noProof/>
            <w:webHidden/>
          </w:rPr>
          <w:tab/>
        </w:r>
        <w:r w:rsidR="00371342">
          <w:rPr>
            <w:noProof/>
            <w:webHidden/>
          </w:rPr>
          <w:fldChar w:fldCharType="begin"/>
        </w:r>
        <w:r w:rsidR="00371342">
          <w:rPr>
            <w:noProof/>
            <w:webHidden/>
          </w:rPr>
          <w:instrText xml:space="preserve"> PAGEREF _Toc356294325 \h </w:instrText>
        </w:r>
        <w:r w:rsidR="00371342">
          <w:rPr>
            <w:noProof/>
            <w:webHidden/>
          </w:rPr>
        </w:r>
        <w:r w:rsidR="00371342">
          <w:rPr>
            <w:noProof/>
            <w:webHidden/>
          </w:rPr>
          <w:fldChar w:fldCharType="separate"/>
        </w:r>
        <w:r w:rsidR="00371342">
          <w:rPr>
            <w:noProof/>
            <w:webHidden/>
          </w:rPr>
          <w:t>5</w:t>
        </w:r>
        <w:r w:rsidR="00371342">
          <w:rPr>
            <w:noProof/>
            <w:webHidden/>
          </w:rPr>
          <w:fldChar w:fldCharType="end"/>
        </w:r>
      </w:hyperlink>
    </w:p>
    <w:p w14:paraId="65A0D425"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26" w:history="1">
        <w:r w:rsidR="00371342" w:rsidRPr="00650DDB">
          <w:rPr>
            <w:rStyle w:val="Hyperlink"/>
            <w:noProof/>
          </w:rPr>
          <w:t>1.1.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Configuring the test suite client by scripts</w:t>
        </w:r>
        <w:r w:rsidR="00371342">
          <w:rPr>
            <w:noProof/>
            <w:webHidden/>
          </w:rPr>
          <w:tab/>
        </w:r>
        <w:r w:rsidR="00371342">
          <w:rPr>
            <w:noProof/>
            <w:webHidden/>
          </w:rPr>
          <w:fldChar w:fldCharType="begin"/>
        </w:r>
        <w:r w:rsidR="00371342">
          <w:rPr>
            <w:noProof/>
            <w:webHidden/>
          </w:rPr>
          <w:instrText xml:space="preserve"> PAGEREF _Toc356294326 \h </w:instrText>
        </w:r>
        <w:r w:rsidR="00371342">
          <w:rPr>
            <w:noProof/>
            <w:webHidden/>
          </w:rPr>
        </w:r>
        <w:r w:rsidR="00371342">
          <w:rPr>
            <w:noProof/>
            <w:webHidden/>
          </w:rPr>
          <w:fldChar w:fldCharType="separate"/>
        </w:r>
        <w:r w:rsidR="00371342">
          <w:rPr>
            <w:noProof/>
            <w:webHidden/>
          </w:rPr>
          <w:t>6</w:t>
        </w:r>
        <w:r w:rsidR="00371342">
          <w:rPr>
            <w:noProof/>
            <w:webHidden/>
          </w:rPr>
          <w:fldChar w:fldCharType="end"/>
        </w:r>
      </w:hyperlink>
    </w:p>
    <w:p w14:paraId="65F76D79"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27" w:history="1">
        <w:r w:rsidR="00371342" w:rsidRPr="00650DDB">
          <w:rPr>
            <w:rStyle w:val="Hyperlink"/>
            <w:iCs/>
            <w:noProof/>
          </w:rPr>
          <w:t>1.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Configuring the system under test (SUT)</w:t>
        </w:r>
        <w:r w:rsidR="00371342">
          <w:rPr>
            <w:noProof/>
            <w:webHidden/>
          </w:rPr>
          <w:tab/>
        </w:r>
        <w:r w:rsidR="00371342">
          <w:rPr>
            <w:noProof/>
            <w:webHidden/>
          </w:rPr>
          <w:fldChar w:fldCharType="begin"/>
        </w:r>
        <w:r w:rsidR="00371342">
          <w:rPr>
            <w:noProof/>
            <w:webHidden/>
          </w:rPr>
          <w:instrText xml:space="preserve"> PAGEREF _Toc356294327 \h </w:instrText>
        </w:r>
        <w:r w:rsidR="00371342">
          <w:rPr>
            <w:noProof/>
            <w:webHidden/>
          </w:rPr>
        </w:r>
        <w:r w:rsidR="00371342">
          <w:rPr>
            <w:noProof/>
            <w:webHidden/>
          </w:rPr>
          <w:fldChar w:fldCharType="separate"/>
        </w:r>
        <w:r w:rsidR="00371342">
          <w:rPr>
            <w:noProof/>
            <w:webHidden/>
          </w:rPr>
          <w:t>6</w:t>
        </w:r>
        <w:r w:rsidR="00371342">
          <w:rPr>
            <w:noProof/>
            <w:webHidden/>
          </w:rPr>
          <w:fldChar w:fldCharType="end"/>
        </w:r>
      </w:hyperlink>
    </w:p>
    <w:p w14:paraId="602FB996"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28" w:history="1">
        <w:r w:rsidR="00371342" w:rsidRPr="00650DDB">
          <w:rPr>
            <w:rStyle w:val="Hyperlink"/>
            <w:noProof/>
          </w:rPr>
          <w:t>1.2.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Configuring the SUT manually</w:t>
        </w:r>
        <w:r w:rsidR="00371342">
          <w:rPr>
            <w:noProof/>
            <w:webHidden/>
          </w:rPr>
          <w:tab/>
        </w:r>
        <w:r w:rsidR="00371342">
          <w:rPr>
            <w:noProof/>
            <w:webHidden/>
          </w:rPr>
          <w:fldChar w:fldCharType="begin"/>
        </w:r>
        <w:r w:rsidR="00371342">
          <w:rPr>
            <w:noProof/>
            <w:webHidden/>
          </w:rPr>
          <w:instrText xml:space="preserve"> PAGEREF _Toc356294328 \h </w:instrText>
        </w:r>
        <w:r w:rsidR="00371342">
          <w:rPr>
            <w:noProof/>
            <w:webHidden/>
          </w:rPr>
        </w:r>
        <w:r w:rsidR="00371342">
          <w:rPr>
            <w:noProof/>
            <w:webHidden/>
          </w:rPr>
          <w:fldChar w:fldCharType="separate"/>
        </w:r>
        <w:r w:rsidR="00371342">
          <w:rPr>
            <w:noProof/>
            <w:webHidden/>
          </w:rPr>
          <w:t>6</w:t>
        </w:r>
        <w:r w:rsidR="00371342">
          <w:rPr>
            <w:noProof/>
            <w:webHidden/>
          </w:rPr>
          <w:fldChar w:fldCharType="end"/>
        </w:r>
      </w:hyperlink>
    </w:p>
    <w:p w14:paraId="21EF8849"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29" w:history="1">
        <w:r w:rsidR="00371342" w:rsidRPr="00650DDB">
          <w:rPr>
            <w:rStyle w:val="Hyperlink"/>
            <w:noProof/>
          </w:rPr>
          <w:t>1.2.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Configuring the SUT by scripts</w:t>
        </w:r>
        <w:r w:rsidR="00371342">
          <w:rPr>
            <w:noProof/>
            <w:webHidden/>
          </w:rPr>
          <w:tab/>
        </w:r>
        <w:r w:rsidR="00371342">
          <w:rPr>
            <w:noProof/>
            <w:webHidden/>
          </w:rPr>
          <w:fldChar w:fldCharType="begin"/>
        </w:r>
        <w:r w:rsidR="00371342">
          <w:rPr>
            <w:noProof/>
            <w:webHidden/>
          </w:rPr>
          <w:instrText xml:space="preserve"> PAGEREF _Toc356294329 \h </w:instrText>
        </w:r>
        <w:r w:rsidR="00371342">
          <w:rPr>
            <w:noProof/>
            <w:webHidden/>
          </w:rPr>
        </w:r>
        <w:r w:rsidR="00371342">
          <w:rPr>
            <w:noProof/>
            <w:webHidden/>
          </w:rPr>
          <w:fldChar w:fldCharType="separate"/>
        </w:r>
        <w:r w:rsidR="00371342">
          <w:rPr>
            <w:noProof/>
            <w:webHidden/>
          </w:rPr>
          <w:t>6</w:t>
        </w:r>
        <w:r w:rsidR="00371342">
          <w:rPr>
            <w:noProof/>
            <w:webHidden/>
          </w:rPr>
          <w:fldChar w:fldCharType="end"/>
        </w:r>
      </w:hyperlink>
    </w:p>
    <w:p w14:paraId="7D4C155C"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30" w:history="1">
        <w:r w:rsidR="00371342" w:rsidRPr="00650DDB">
          <w:rPr>
            <w:rStyle w:val="Hyperlink"/>
            <w:iCs/>
            <w:noProof/>
          </w:rPr>
          <w:t>1.3</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 xml:space="preserve">Configuring the SHOULD/MAY requirements </w:t>
        </w:r>
        <w:r w:rsidR="00371342">
          <w:rPr>
            <w:noProof/>
            <w:webHidden/>
          </w:rPr>
          <w:tab/>
        </w:r>
        <w:r w:rsidR="00371342">
          <w:rPr>
            <w:noProof/>
            <w:webHidden/>
          </w:rPr>
          <w:fldChar w:fldCharType="begin"/>
        </w:r>
        <w:r w:rsidR="00371342">
          <w:rPr>
            <w:noProof/>
            <w:webHidden/>
          </w:rPr>
          <w:instrText xml:space="preserve"> PAGEREF _Toc356294330 \h </w:instrText>
        </w:r>
        <w:r w:rsidR="00371342">
          <w:rPr>
            <w:noProof/>
            <w:webHidden/>
          </w:rPr>
        </w:r>
        <w:r w:rsidR="00371342">
          <w:rPr>
            <w:noProof/>
            <w:webHidden/>
          </w:rPr>
          <w:fldChar w:fldCharType="separate"/>
        </w:r>
        <w:r w:rsidR="00371342">
          <w:rPr>
            <w:noProof/>
            <w:webHidden/>
          </w:rPr>
          <w:t>6</w:t>
        </w:r>
        <w:r w:rsidR="00371342">
          <w:rPr>
            <w:noProof/>
            <w:webHidden/>
          </w:rPr>
          <w:fldChar w:fldCharType="end"/>
        </w:r>
      </w:hyperlink>
    </w:p>
    <w:p w14:paraId="6ADC5724" w14:textId="77777777" w:rsidR="00371342" w:rsidRDefault="00E945D2">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56294331" w:history="1">
        <w:r w:rsidR="00371342" w:rsidRPr="00650DDB">
          <w:rPr>
            <w:rStyle w:val="Hyperlink"/>
            <w:noProof/>
          </w:rPr>
          <w:t>2</w:t>
        </w:r>
        <w:r w:rsidR="00371342">
          <w:rPr>
            <w:rFonts w:asciiTheme="minorHAnsi" w:eastAsiaTheme="minorEastAsia" w:hAnsiTheme="minorHAnsi" w:cstheme="minorBidi"/>
            <w:noProof/>
            <w:sz w:val="22"/>
            <w:szCs w:val="22"/>
            <w:lang w:eastAsia="zh-CN"/>
          </w:rPr>
          <w:tab/>
        </w:r>
        <w:r w:rsidR="00371342" w:rsidRPr="00650DDB">
          <w:rPr>
            <w:rStyle w:val="Hyperlink"/>
            <w:noProof/>
          </w:rPr>
          <w:t>Test suite design</w:t>
        </w:r>
        <w:r w:rsidR="00371342">
          <w:rPr>
            <w:noProof/>
            <w:webHidden/>
          </w:rPr>
          <w:tab/>
        </w:r>
        <w:r w:rsidR="00371342">
          <w:rPr>
            <w:noProof/>
            <w:webHidden/>
          </w:rPr>
          <w:fldChar w:fldCharType="begin"/>
        </w:r>
        <w:r w:rsidR="00371342">
          <w:rPr>
            <w:noProof/>
            <w:webHidden/>
          </w:rPr>
          <w:instrText xml:space="preserve"> PAGEREF _Toc356294331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2207EF80"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32" w:history="1">
        <w:r w:rsidR="00371342" w:rsidRPr="00650DDB">
          <w:rPr>
            <w:rStyle w:val="Hyperlink"/>
            <w:noProof/>
          </w:rPr>
          <w:t>2.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Assumptions, scope and constraints</w:t>
        </w:r>
        <w:r w:rsidR="00371342">
          <w:rPr>
            <w:noProof/>
            <w:webHidden/>
          </w:rPr>
          <w:tab/>
        </w:r>
        <w:r w:rsidR="00371342">
          <w:rPr>
            <w:noProof/>
            <w:webHidden/>
          </w:rPr>
          <w:fldChar w:fldCharType="begin"/>
        </w:r>
        <w:r w:rsidR="00371342">
          <w:rPr>
            <w:noProof/>
            <w:webHidden/>
          </w:rPr>
          <w:instrText xml:space="preserve"> PAGEREF _Toc356294332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257BB8E0"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33" w:history="1">
        <w:r w:rsidR="00371342" w:rsidRPr="00650DDB">
          <w:rPr>
            <w:rStyle w:val="Hyperlink"/>
            <w:noProof/>
          </w:rPr>
          <w:t>Assumptions</w:t>
        </w:r>
        <w:r w:rsidR="00371342">
          <w:rPr>
            <w:noProof/>
            <w:webHidden/>
          </w:rPr>
          <w:tab/>
        </w:r>
        <w:r w:rsidR="00371342">
          <w:rPr>
            <w:noProof/>
            <w:webHidden/>
          </w:rPr>
          <w:fldChar w:fldCharType="begin"/>
        </w:r>
        <w:r w:rsidR="00371342">
          <w:rPr>
            <w:noProof/>
            <w:webHidden/>
          </w:rPr>
          <w:instrText xml:space="preserve"> PAGEREF _Toc356294333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167025C5"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34" w:history="1">
        <w:r w:rsidR="00371342" w:rsidRPr="00650DDB">
          <w:rPr>
            <w:rStyle w:val="Hyperlink"/>
            <w:noProof/>
          </w:rPr>
          <w:t>Scope</w:t>
        </w:r>
        <w:r w:rsidR="00371342">
          <w:rPr>
            <w:noProof/>
            <w:webHidden/>
          </w:rPr>
          <w:tab/>
        </w:r>
        <w:r w:rsidR="00371342">
          <w:rPr>
            <w:noProof/>
            <w:webHidden/>
          </w:rPr>
          <w:fldChar w:fldCharType="begin"/>
        </w:r>
        <w:r w:rsidR="00371342">
          <w:rPr>
            <w:noProof/>
            <w:webHidden/>
          </w:rPr>
          <w:instrText xml:space="preserve"> PAGEREF _Toc356294334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6765B97A" w14:textId="77777777" w:rsidR="00371342" w:rsidRDefault="00E945D2">
      <w:pPr>
        <w:pStyle w:val="TOC5"/>
        <w:tabs>
          <w:tab w:val="right" w:leader="dot" w:pos="9350"/>
        </w:tabs>
        <w:rPr>
          <w:rFonts w:asciiTheme="minorHAnsi" w:eastAsiaTheme="minorEastAsia" w:hAnsiTheme="minorHAnsi" w:cstheme="minorBidi"/>
          <w:noProof/>
          <w:kern w:val="0"/>
          <w:sz w:val="22"/>
          <w:szCs w:val="22"/>
          <w:lang w:eastAsia="zh-CN"/>
        </w:rPr>
      </w:pPr>
      <w:hyperlink w:anchor="_Toc356294335" w:history="1">
        <w:r w:rsidR="00371342" w:rsidRPr="00650DDB">
          <w:rPr>
            <w:rStyle w:val="Hyperlink"/>
            <w:noProof/>
          </w:rPr>
          <w:t>In scope</w:t>
        </w:r>
        <w:r w:rsidR="00371342">
          <w:rPr>
            <w:noProof/>
            <w:webHidden/>
          </w:rPr>
          <w:tab/>
        </w:r>
        <w:r w:rsidR="00371342">
          <w:rPr>
            <w:noProof/>
            <w:webHidden/>
          </w:rPr>
          <w:fldChar w:fldCharType="begin"/>
        </w:r>
        <w:r w:rsidR="00371342">
          <w:rPr>
            <w:noProof/>
            <w:webHidden/>
          </w:rPr>
          <w:instrText xml:space="preserve"> PAGEREF _Toc356294335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44895F07" w14:textId="77777777" w:rsidR="00371342" w:rsidRDefault="00E945D2">
      <w:pPr>
        <w:pStyle w:val="TOC5"/>
        <w:tabs>
          <w:tab w:val="right" w:leader="dot" w:pos="9350"/>
        </w:tabs>
        <w:rPr>
          <w:rFonts w:asciiTheme="minorHAnsi" w:eastAsiaTheme="minorEastAsia" w:hAnsiTheme="minorHAnsi" w:cstheme="minorBidi"/>
          <w:noProof/>
          <w:kern w:val="0"/>
          <w:sz w:val="22"/>
          <w:szCs w:val="22"/>
          <w:lang w:eastAsia="zh-CN"/>
        </w:rPr>
      </w:pPr>
      <w:hyperlink w:anchor="_Toc356294336" w:history="1">
        <w:r w:rsidR="00371342" w:rsidRPr="00650DDB">
          <w:rPr>
            <w:rStyle w:val="Hyperlink"/>
            <w:noProof/>
          </w:rPr>
          <w:t>Out of scope</w:t>
        </w:r>
        <w:r w:rsidR="00371342">
          <w:rPr>
            <w:noProof/>
            <w:webHidden/>
          </w:rPr>
          <w:tab/>
        </w:r>
        <w:r w:rsidR="00371342">
          <w:rPr>
            <w:noProof/>
            <w:webHidden/>
          </w:rPr>
          <w:fldChar w:fldCharType="begin"/>
        </w:r>
        <w:r w:rsidR="00371342">
          <w:rPr>
            <w:noProof/>
            <w:webHidden/>
          </w:rPr>
          <w:instrText xml:space="preserve"> PAGEREF _Toc356294336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650F63FC"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37" w:history="1">
        <w:r w:rsidR="00371342" w:rsidRPr="00650DDB">
          <w:rPr>
            <w:rStyle w:val="Hyperlink"/>
            <w:noProof/>
          </w:rPr>
          <w:t>Constraints</w:t>
        </w:r>
        <w:r w:rsidR="00371342">
          <w:rPr>
            <w:noProof/>
            <w:webHidden/>
          </w:rPr>
          <w:tab/>
        </w:r>
        <w:r w:rsidR="00371342">
          <w:rPr>
            <w:noProof/>
            <w:webHidden/>
          </w:rPr>
          <w:fldChar w:fldCharType="begin"/>
        </w:r>
        <w:r w:rsidR="00371342">
          <w:rPr>
            <w:noProof/>
            <w:webHidden/>
          </w:rPr>
          <w:instrText xml:space="preserve"> PAGEREF _Toc356294337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1A7BAF96"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38" w:history="1">
        <w:r w:rsidR="00371342" w:rsidRPr="00650DDB">
          <w:rPr>
            <w:rStyle w:val="Hyperlink"/>
            <w:noProof/>
          </w:rPr>
          <w:t>2.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est suite architecture</w:t>
        </w:r>
        <w:r w:rsidR="00371342">
          <w:rPr>
            <w:noProof/>
            <w:webHidden/>
          </w:rPr>
          <w:tab/>
        </w:r>
        <w:r w:rsidR="00371342">
          <w:rPr>
            <w:noProof/>
            <w:webHidden/>
          </w:rPr>
          <w:fldChar w:fldCharType="begin"/>
        </w:r>
        <w:r w:rsidR="00371342">
          <w:rPr>
            <w:noProof/>
            <w:webHidden/>
          </w:rPr>
          <w:instrText xml:space="preserve"> PAGEREF _Toc356294338 \h </w:instrText>
        </w:r>
        <w:r w:rsidR="00371342">
          <w:rPr>
            <w:noProof/>
            <w:webHidden/>
          </w:rPr>
        </w:r>
        <w:r w:rsidR="00371342">
          <w:rPr>
            <w:noProof/>
            <w:webHidden/>
          </w:rPr>
          <w:fldChar w:fldCharType="separate"/>
        </w:r>
        <w:r w:rsidR="00371342">
          <w:rPr>
            <w:noProof/>
            <w:webHidden/>
          </w:rPr>
          <w:t>7</w:t>
        </w:r>
        <w:r w:rsidR="00371342">
          <w:rPr>
            <w:noProof/>
            <w:webHidden/>
          </w:rPr>
          <w:fldChar w:fldCharType="end"/>
        </w:r>
      </w:hyperlink>
    </w:p>
    <w:p w14:paraId="160BDCB2"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39" w:history="1">
        <w:r w:rsidR="00371342" w:rsidRPr="00650DDB">
          <w:rPr>
            <w:rStyle w:val="Hyperlink"/>
            <w:rFonts w:eastAsia="Calibri"/>
            <w:noProof/>
          </w:rPr>
          <w:t>2.3</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echnical dependencies and encryption considerations</w:t>
        </w:r>
        <w:r w:rsidR="00371342">
          <w:rPr>
            <w:noProof/>
            <w:webHidden/>
          </w:rPr>
          <w:tab/>
        </w:r>
        <w:r w:rsidR="00371342">
          <w:rPr>
            <w:noProof/>
            <w:webHidden/>
          </w:rPr>
          <w:fldChar w:fldCharType="begin"/>
        </w:r>
        <w:r w:rsidR="00371342">
          <w:rPr>
            <w:noProof/>
            <w:webHidden/>
          </w:rPr>
          <w:instrText xml:space="preserve"> PAGEREF _Toc356294339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601E4BEA"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0" w:history="1">
        <w:r w:rsidR="00371342" w:rsidRPr="00650DDB">
          <w:rPr>
            <w:rStyle w:val="Hyperlink"/>
            <w:noProof/>
          </w:rPr>
          <w:t>Technical dependencies</w:t>
        </w:r>
        <w:r w:rsidR="00371342">
          <w:rPr>
            <w:noProof/>
            <w:webHidden/>
          </w:rPr>
          <w:tab/>
        </w:r>
        <w:r w:rsidR="00371342">
          <w:rPr>
            <w:noProof/>
            <w:webHidden/>
          </w:rPr>
          <w:fldChar w:fldCharType="begin"/>
        </w:r>
        <w:r w:rsidR="00371342">
          <w:rPr>
            <w:noProof/>
            <w:webHidden/>
          </w:rPr>
          <w:instrText xml:space="preserve"> PAGEREF _Toc356294340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05533324"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1" w:history="1">
        <w:r w:rsidR="00371342" w:rsidRPr="00650DDB">
          <w:rPr>
            <w:rStyle w:val="Hyperlink"/>
            <w:noProof/>
          </w:rPr>
          <w:t>Encryption consideration</w:t>
        </w:r>
        <w:r w:rsidR="00371342">
          <w:rPr>
            <w:noProof/>
            <w:webHidden/>
          </w:rPr>
          <w:tab/>
        </w:r>
        <w:r w:rsidR="00371342">
          <w:rPr>
            <w:noProof/>
            <w:webHidden/>
          </w:rPr>
          <w:fldChar w:fldCharType="begin"/>
        </w:r>
        <w:r w:rsidR="00371342">
          <w:rPr>
            <w:noProof/>
            <w:webHidden/>
          </w:rPr>
          <w:instrText xml:space="preserve"> PAGEREF _Toc356294341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63DDAB77"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42" w:history="1">
        <w:r w:rsidR="00371342" w:rsidRPr="00650DDB">
          <w:rPr>
            <w:rStyle w:val="Hyperlink"/>
            <w:noProof/>
          </w:rPr>
          <w:t>2.4</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Adapter design</w:t>
        </w:r>
        <w:r w:rsidR="00371342">
          <w:rPr>
            <w:noProof/>
            <w:webHidden/>
          </w:rPr>
          <w:tab/>
        </w:r>
        <w:r w:rsidR="00371342">
          <w:rPr>
            <w:noProof/>
            <w:webHidden/>
          </w:rPr>
          <w:fldChar w:fldCharType="begin"/>
        </w:r>
        <w:r w:rsidR="00371342">
          <w:rPr>
            <w:noProof/>
            <w:webHidden/>
          </w:rPr>
          <w:instrText xml:space="preserve"> PAGEREF _Toc356294342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4A07E7B2"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43" w:history="1">
        <w:r w:rsidR="00371342" w:rsidRPr="00650DDB">
          <w:rPr>
            <w:rStyle w:val="Hyperlink"/>
            <w:noProof/>
          </w:rPr>
          <w:t>2.4.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Adapter overview</w:t>
        </w:r>
        <w:r w:rsidR="00371342">
          <w:rPr>
            <w:noProof/>
            <w:webHidden/>
          </w:rPr>
          <w:tab/>
        </w:r>
        <w:r w:rsidR="00371342">
          <w:rPr>
            <w:noProof/>
            <w:webHidden/>
          </w:rPr>
          <w:fldChar w:fldCharType="begin"/>
        </w:r>
        <w:r w:rsidR="00371342">
          <w:rPr>
            <w:noProof/>
            <w:webHidden/>
          </w:rPr>
          <w:instrText xml:space="preserve"> PAGEREF _Toc356294343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2C506DFC"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4" w:history="1">
        <w:r w:rsidR="00371342" w:rsidRPr="00650DDB">
          <w:rPr>
            <w:rStyle w:val="Hyperlink"/>
            <w:noProof/>
          </w:rPr>
          <w:t>Protocol adapter</w:t>
        </w:r>
        <w:r w:rsidR="00371342">
          <w:rPr>
            <w:noProof/>
            <w:webHidden/>
          </w:rPr>
          <w:tab/>
        </w:r>
        <w:r w:rsidR="00371342">
          <w:rPr>
            <w:noProof/>
            <w:webHidden/>
          </w:rPr>
          <w:fldChar w:fldCharType="begin"/>
        </w:r>
        <w:r w:rsidR="00371342">
          <w:rPr>
            <w:noProof/>
            <w:webHidden/>
          </w:rPr>
          <w:instrText xml:space="preserve"> PAGEREF _Toc356294344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2498199E"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5" w:history="1">
        <w:r w:rsidR="00371342" w:rsidRPr="00650DDB">
          <w:rPr>
            <w:rStyle w:val="Hyperlink"/>
            <w:noProof/>
          </w:rPr>
          <w:t>SUT control adapters</w:t>
        </w:r>
        <w:r w:rsidR="00371342">
          <w:rPr>
            <w:noProof/>
            <w:webHidden/>
          </w:rPr>
          <w:tab/>
        </w:r>
        <w:r w:rsidR="00371342">
          <w:rPr>
            <w:noProof/>
            <w:webHidden/>
          </w:rPr>
          <w:fldChar w:fldCharType="begin"/>
        </w:r>
        <w:r w:rsidR="00371342">
          <w:rPr>
            <w:noProof/>
            <w:webHidden/>
          </w:rPr>
          <w:instrText xml:space="preserve"> PAGEREF _Toc356294345 \h </w:instrText>
        </w:r>
        <w:r w:rsidR="00371342">
          <w:rPr>
            <w:noProof/>
            <w:webHidden/>
          </w:rPr>
        </w:r>
        <w:r w:rsidR="00371342">
          <w:rPr>
            <w:noProof/>
            <w:webHidden/>
          </w:rPr>
          <w:fldChar w:fldCharType="separate"/>
        </w:r>
        <w:r w:rsidR="00371342">
          <w:rPr>
            <w:noProof/>
            <w:webHidden/>
          </w:rPr>
          <w:t>9</w:t>
        </w:r>
        <w:r w:rsidR="00371342">
          <w:rPr>
            <w:noProof/>
            <w:webHidden/>
          </w:rPr>
          <w:fldChar w:fldCharType="end"/>
        </w:r>
      </w:hyperlink>
    </w:p>
    <w:p w14:paraId="7A1B774B"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46" w:history="1">
        <w:r w:rsidR="00371342" w:rsidRPr="00650DDB">
          <w:rPr>
            <w:rStyle w:val="Hyperlink"/>
            <w:noProof/>
          </w:rPr>
          <w:t>2.4.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echnical feasibility of adapter approach</w:t>
        </w:r>
        <w:r w:rsidR="00371342">
          <w:rPr>
            <w:noProof/>
            <w:webHidden/>
          </w:rPr>
          <w:tab/>
        </w:r>
        <w:r w:rsidR="00371342">
          <w:rPr>
            <w:noProof/>
            <w:webHidden/>
          </w:rPr>
          <w:fldChar w:fldCharType="begin"/>
        </w:r>
        <w:r w:rsidR="00371342">
          <w:rPr>
            <w:noProof/>
            <w:webHidden/>
          </w:rPr>
          <w:instrText xml:space="preserve"> PAGEREF _Toc356294346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0ABC819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7" w:history="1">
        <w:r w:rsidR="00371342" w:rsidRPr="00650DDB">
          <w:rPr>
            <w:rStyle w:val="Hyperlink"/>
            <w:noProof/>
          </w:rPr>
          <w:t>Message generation</w:t>
        </w:r>
        <w:r w:rsidR="00371342">
          <w:rPr>
            <w:noProof/>
            <w:webHidden/>
          </w:rPr>
          <w:tab/>
        </w:r>
        <w:r w:rsidR="00371342">
          <w:rPr>
            <w:noProof/>
            <w:webHidden/>
          </w:rPr>
          <w:fldChar w:fldCharType="begin"/>
        </w:r>
        <w:r w:rsidR="00371342">
          <w:rPr>
            <w:noProof/>
            <w:webHidden/>
          </w:rPr>
          <w:instrText xml:space="preserve"> PAGEREF _Toc356294347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7CC455BE"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8" w:history="1">
        <w:r w:rsidR="00371342" w:rsidRPr="00650DDB">
          <w:rPr>
            <w:rStyle w:val="Hyperlink"/>
            <w:noProof/>
          </w:rPr>
          <w:t>Message consumption</w:t>
        </w:r>
        <w:r w:rsidR="00371342">
          <w:rPr>
            <w:noProof/>
            <w:webHidden/>
          </w:rPr>
          <w:tab/>
        </w:r>
        <w:r w:rsidR="00371342">
          <w:rPr>
            <w:noProof/>
            <w:webHidden/>
          </w:rPr>
          <w:fldChar w:fldCharType="begin"/>
        </w:r>
        <w:r w:rsidR="00371342">
          <w:rPr>
            <w:noProof/>
            <w:webHidden/>
          </w:rPr>
          <w:instrText xml:space="preserve"> PAGEREF _Toc356294348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131A5CB4"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49" w:history="1">
        <w:r w:rsidR="00371342" w:rsidRPr="00650DDB">
          <w:rPr>
            <w:rStyle w:val="Hyperlink"/>
            <w:noProof/>
          </w:rPr>
          <w:t>SUT control adapter</w:t>
        </w:r>
        <w:r w:rsidR="00371342">
          <w:rPr>
            <w:noProof/>
            <w:webHidden/>
          </w:rPr>
          <w:tab/>
        </w:r>
        <w:r w:rsidR="00371342">
          <w:rPr>
            <w:noProof/>
            <w:webHidden/>
          </w:rPr>
          <w:fldChar w:fldCharType="begin"/>
        </w:r>
        <w:r w:rsidR="00371342">
          <w:rPr>
            <w:noProof/>
            <w:webHidden/>
          </w:rPr>
          <w:instrText xml:space="preserve"> PAGEREF _Toc356294349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75631079"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50" w:history="1">
        <w:r w:rsidR="00371342" w:rsidRPr="00650DDB">
          <w:rPr>
            <w:rStyle w:val="Hyperlink"/>
            <w:noProof/>
          </w:rPr>
          <w:t>2.4.3</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Adapter abstract layer</w:t>
        </w:r>
        <w:r w:rsidR="00371342">
          <w:rPr>
            <w:noProof/>
            <w:webHidden/>
          </w:rPr>
          <w:tab/>
        </w:r>
        <w:r w:rsidR="00371342">
          <w:rPr>
            <w:noProof/>
            <w:webHidden/>
          </w:rPr>
          <w:fldChar w:fldCharType="begin"/>
        </w:r>
        <w:r w:rsidR="00371342">
          <w:rPr>
            <w:noProof/>
            <w:webHidden/>
          </w:rPr>
          <w:instrText xml:space="preserve"> PAGEREF _Toc356294350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747BDCCD"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51" w:history="1">
        <w:r w:rsidR="00371342" w:rsidRPr="00650DDB">
          <w:rPr>
            <w:rStyle w:val="Hyperlink"/>
            <w:noProof/>
          </w:rPr>
          <w:t>Protocol adapter</w:t>
        </w:r>
        <w:r w:rsidR="00371342">
          <w:rPr>
            <w:noProof/>
            <w:webHidden/>
          </w:rPr>
          <w:tab/>
        </w:r>
        <w:r w:rsidR="00371342">
          <w:rPr>
            <w:noProof/>
            <w:webHidden/>
          </w:rPr>
          <w:fldChar w:fldCharType="begin"/>
        </w:r>
        <w:r w:rsidR="00371342">
          <w:rPr>
            <w:noProof/>
            <w:webHidden/>
          </w:rPr>
          <w:instrText xml:space="preserve"> PAGEREF _Toc356294351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4ED2A56C" w14:textId="77777777" w:rsidR="00371342" w:rsidRDefault="00E945D2">
      <w:pPr>
        <w:pStyle w:val="TOC5"/>
        <w:tabs>
          <w:tab w:val="right" w:leader="dot" w:pos="9350"/>
        </w:tabs>
        <w:rPr>
          <w:rFonts w:asciiTheme="minorHAnsi" w:eastAsiaTheme="minorEastAsia" w:hAnsiTheme="minorHAnsi" w:cstheme="minorBidi"/>
          <w:noProof/>
          <w:kern w:val="0"/>
          <w:sz w:val="22"/>
          <w:szCs w:val="22"/>
          <w:lang w:eastAsia="zh-CN"/>
        </w:rPr>
      </w:pPr>
      <w:hyperlink w:anchor="_Toc356294352" w:history="1">
        <w:r w:rsidR="00371342" w:rsidRPr="00650DDB">
          <w:rPr>
            <w:rStyle w:val="Hyperlink"/>
            <w:noProof/>
          </w:rPr>
          <w:t>MS-WEBSS adapter interface</w:t>
        </w:r>
        <w:r w:rsidR="00371342">
          <w:rPr>
            <w:noProof/>
            <w:webHidden/>
          </w:rPr>
          <w:tab/>
        </w:r>
        <w:r w:rsidR="00371342">
          <w:rPr>
            <w:noProof/>
            <w:webHidden/>
          </w:rPr>
          <w:fldChar w:fldCharType="begin"/>
        </w:r>
        <w:r w:rsidR="00371342">
          <w:rPr>
            <w:noProof/>
            <w:webHidden/>
          </w:rPr>
          <w:instrText xml:space="preserve"> PAGEREF _Toc356294352 \h </w:instrText>
        </w:r>
        <w:r w:rsidR="00371342">
          <w:rPr>
            <w:noProof/>
            <w:webHidden/>
          </w:rPr>
        </w:r>
        <w:r w:rsidR="00371342">
          <w:rPr>
            <w:noProof/>
            <w:webHidden/>
          </w:rPr>
          <w:fldChar w:fldCharType="separate"/>
        </w:r>
        <w:r w:rsidR="00371342">
          <w:rPr>
            <w:noProof/>
            <w:webHidden/>
          </w:rPr>
          <w:t>10</w:t>
        </w:r>
        <w:r w:rsidR="00371342">
          <w:rPr>
            <w:noProof/>
            <w:webHidden/>
          </w:rPr>
          <w:fldChar w:fldCharType="end"/>
        </w:r>
      </w:hyperlink>
    </w:p>
    <w:p w14:paraId="0221114E"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53" w:history="1">
        <w:r w:rsidR="00371342" w:rsidRPr="00650DDB">
          <w:rPr>
            <w:rStyle w:val="Hyperlink"/>
            <w:noProof/>
          </w:rPr>
          <w:t>SUT control adapters</w:t>
        </w:r>
        <w:r w:rsidR="00371342">
          <w:rPr>
            <w:noProof/>
            <w:webHidden/>
          </w:rPr>
          <w:tab/>
        </w:r>
        <w:r w:rsidR="00371342">
          <w:rPr>
            <w:noProof/>
            <w:webHidden/>
          </w:rPr>
          <w:fldChar w:fldCharType="begin"/>
        </w:r>
        <w:r w:rsidR="00371342">
          <w:rPr>
            <w:noProof/>
            <w:webHidden/>
          </w:rPr>
          <w:instrText xml:space="preserve"> PAGEREF _Toc356294353 \h </w:instrText>
        </w:r>
        <w:r w:rsidR="00371342">
          <w:rPr>
            <w:noProof/>
            <w:webHidden/>
          </w:rPr>
        </w:r>
        <w:r w:rsidR="00371342">
          <w:rPr>
            <w:noProof/>
            <w:webHidden/>
          </w:rPr>
          <w:fldChar w:fldCharType="separate"/>
        </w:r>
        <w:r w:rsidR="00371342">
          <w:rPr>
            <w:noProof/>
            <w:webHidden/>
          </w:rPr>
          <w:t>11</w:t>
        </w:r>
        <w:r w:rsidR="00371342">
          <w:rPr>
            <w:noProof/>
            <w:webHidden/>
          </w:rPr>
          <w:fldChar w:fldCharType="end"/>
        </w:r>
      </w:hyperlink>
    </w:p>
    <w:p w14:paraId="49A1947C"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54" w:history="1">
        <w:r w:rsidR="00371342" w:rsidRPr="00650DDB">
          <w:rPr>
            <w:rStyle w:val="Hyperlink"/>
            <w:noProof/>
          </w:rPr>
          <w:t>2.4.4</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Adapter details</w:t>
        </w:r>
        <w:r w:rsidR="00371342">
          <w:rPr>
            <w:noProof/>
            <w:webHidden/>
          </w:rPr>
          <w:tab/>
        </w:r>
        <w:r w:rsidR="00371342">
          <w:rPr>
            <w:noProof/>
            <w:webHidden/>
          </w:rPr>
          <w:fldChar w:fldCharType="begin"/>
        </w:r>
        <w:r w:rsidR="00371342">
          <w:rPr>
            <w:noProof/>
            <w:webHidden/>
          </w:rPr>
          <w:instrText xml:space="preserve"> PAGEREF _Toc356294354 \h </w:instrText>
        </w:r>
        <w:r w:rsidR="00371342">
          <w:rPr>
            <w:noProof/>
            <w:webHidden/>
          </w:rPr>
        </w:r>
        <w:r w:rsidR="00371342">
          <w:rPr>
            <w:noProof/>
            <w:webHidden/>
          </w:rPr>
          <w:fldChar w:fldCharType="separate"/>
        </w:r>
        <w:r w:rsidR="00371342">
          <w:rPr>
            <w:noProof/>
            <w:webHidden/>
          </w:rPr>
          <w:t>11</w:t>
        </w:r>
        <w:r w:rsidR="00371342">
          <w:rPr>
            <w:noProof/>
            <w:webHidden/>
          </w:rPr>
          <w:fldChar w:fldCharType="end"/>
        </w:r>
      </w:hyperlink>
    </w:p>
    <w:p w14:paraId="56CA26E6" w14:textId="77777777" w:rsidR="00371342" w:rsidRDefault="00E945D2">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294355" w:history="1">
        <w:r w:rsidR="00371342" w:rsidRPr="00650DDB">
          <w:rPr>
            <w:rStyle w:val="Hyperlink"/>
            <w:i/>
            <w:noProof/>
          </w:rPr>
          <w:t>2.4.4.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Protocol adapter</w:t>
        </w:r>
        <w:r w:rsidR="00371342">
          <w:rPr>
            <w:noProof/>
            <w:webHidden/>
          </w:rPr>
          <w:tab/>
        </w:r>
        <w:r w:rsidR="00371342">
          <w:rPr>
            <w:noProof/>
            <w:webHidden/>
          </w:rPr>
          <w:fldChar w:fldCharType="begin"/>
        </w:r>
        <w:r w:rsidR="00371342">
          <w:rPr>
            <w:noProof/>
            <w:webHidden/>
          </w:rPr>
          <w:instrText xml:space="preserve"> PAGEREF _Toc356294355 \h </w:instrText>
        </w:r>
        <w:r w:rsidR="00371342">
          <w:rPr>
            <w:noProof/>
            <w:webHidden/>
          </w:rPr>
        </w:r>
        <w:r w:rsidR="00371342">
          <w:rPr>
            <w:noProof/>
            <w:webHidden/>
          </w:rPr>
          <w:fldChar w:fldCharType="separate"/>
        </w:r>
        <w:r w:rsidR="00371342">
          <w:rPr>
            <w:noProof/>
            <w:webHidden/>
          </w:rPr>
          <w:t>11</w:t>
        </w:r>
        <w:r w:rsidR="00371342">
          <w:rPr>
            <w:noProof/>
            <w:webHidden/>
          </w:rPr>
          <w:fldChar w:fldCharType="end"/>
        </w:r>
      </w:hyperlink>
    </w:p>
    <w:p w14:paraId="24432BD5" w14:textId="77777777" w:rsidR="00371342" w:rsidRDefault="00E945D2">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294356" w:history="1">
        <w:r w:rsidR="00371342" w:rsidRPr="00650DDB">
          <w:rPr>
            <w:rStyle w:val="Hyperlink"/>
            <w:noProof/>
          </w:rPr>
          <w:t>2.4.4.1.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MS-WEBSS protocol adapter</w:t>
        </w:r>
        <w:r w:rsidR="00371342">
          <w:rPr>
            <w:noProof/>
            <w:webHidden/>
          </w:rPr>
          <w:tab/>
        </w:r>
        <w:r w:rsidR="00371342">
          <w:rPr>
            <w:noProof/>
            <w:webHidden/>
          </w:rPr>
          <w:fldChar w:fldCharType="begin"/>
        </w:r>
        <w:r w:rsidR="00371342">
          <w:rPr>
            <w:noProof/>
            <w:webHidden/>
          </w:rPr>
          <w:instrText xml:space="preserve"> PAGEREF _Toc356294356 \h </w:instrText>
        </w:r>
        <w:r w:rsidR="00371342">
          <w:rPr>
            <w:noProof/>
            <w:webHidden/>
          </w:rPr>
        </w:r>
        <w:r w:rsidR="00371342">
          <w:rPr>
            <w:noProof/>
            <w:webHidden/>
          </w:rPr>
          <w:fldChar w:fldCharType="separate"/>
        </w:r>
        <w:r w:rsidR="00371342">
          <w:rPr>
            <w:noProof/>
            <w:webHidden/>
          </w:rPr>
          <w:t>11</w:t>
        </w:r>
        <w:r w:rsidR="00371342">
          <w:rPr>
            <w:noProof/>
            <w:webHidden/>
          </w:rPr>
          <w:fldChar w:fldCharType="end"/>
        </w:r>
      </w:hyperlink>
    </w:p>
    <w:p w14:paraId="3FF561E5"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57" w:history="1">
        <w:r w:rsidR="00371342" w:rsidRPr="00650DDB">
          <w:rPr>
            <w:rStyle w:val="Hyperlink"/>
            <w:noProof/>
          </w:rPr>
          <w:t>Adapter interface</w:t>
        </w:r>
        <w:r w:rsidR="00371342">
          <w:rPr>
            <w:noProof/>
            <w:webHidden/>
          </w:rPr>
          <w:tab/>
        </w:r>
        <w:r w:rsidR="00371342">
          <w:rPr>
            <w:noProof/>
            <w:webHidden/>
          </w:rPr>
          <w:fldChar w:fldCharType="begin"/>
        </w:r>
        <w:r w:rsidR="00371342">
          <w:rPr>
            <w:noProof/>
            <w:webHidden/>
          </w:rPr>
          <w:instrText xml:space="preserve"> PAGEREF _Toc356294357 \h </w:instrText>
        </w:r>
        <w:r w:rsidR="00371342">
          <w:rPr>
            <w:noProof/>
            <w:webHidden/>
          </w:rPr>
        </w:r>
        <w:r w:rsidR="00371342">
          <w:rPr>
            <w:noProof/>
            <w:webHidden/>
          </w:rPr>
          <w:fldChar w:fldCharType="separate"/>
        </w:r>
        <w:r w:rsidR="00371342">
          <w:rPr>
            <w:noProof/>
            <w:webHidden/>
          </w:rPr>
          <w:t>12</w:t>
        </w:r>
        <w:r w:rsidR="00371342">
          <w:rPr>
            <w:noProof/>
            <w:webHidden/>
          </w:rPr>
          <w:fldChar w:fldCharType="end"/>
        </w:r>
      </w:hyperlink>
    </w:p>
    <w:p w14:paraId="43B96E06"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58" w:history="1">
        <w:r w:rsidR="00371342" w:rsidRPr="00650DDB">
          <w:rPr>
            <w:rStyle w:val="Hyperlink"/>
            <w:noProof/>
          </w:rPr>
          <w:t xml:space="preserve">Adapter </w:t>
        </w:r>
        <w:r w:rsidR="00371342" w:rsidRPr="00650DDB">
          <w:rPr>
            <w:rStyle w:val="Hyperlink"/>
            <w:noProof/>
            <w:lang w:eastAsia="zh-CN"/>
          </w:rPr>
          <w:t>implementation</w:t>
        </w:r>
        <w:r w:rsidR="00371342">
          <w:rPr>
            <w:noProof/>
            <w:webHidden/>
          </w:rPr>
          <w:tab/>
        </w:r>
        <w:r w:rsidR="00371342">
          <w:rPr>
            <w:noProof/>
            <w:webHidden/>
          </w:rPr>
          <w:fldChar w:fldCharType="begin"/>
        </w:r>
        <w:r w:rsidR="00371342">
          <w:rPr>
            <w:noProof/>
            <w:webHidden/>
          </w:rPr>
          <w:instrText xml:space="preserve"> PAGEREF _Toc356294358 \h </w:instrText>
        </w:r>
        <w:r w:rsidR="00371342">
          <w:rPr>
            <w:noProof/>
            <w:webHidden/>
          </w:rPr>
        </w:r>
        <w:r w:rsidR="00371342">
          <w:rPr>
            <w:noProof/>
            <w:webHidden/>
          </w:rPr>
          <w:fldChar w:fldCharType="separate"/>
        </w:r>
        <w:r w:rsidR="00371342">
          <w:rPr>
            <w:noProof/>
            <w:webHidden/>
          </w:rPr>
          <w:t>13</w:t>
        </w:r>
        <w:r w:rsidR="00371342">
          <w:rPr>
            <w:noProof/>
            <w:webHidden/>
          </w:rPr>
          <w:fldChar w:fldCharType="end"/>
        </w:r>
      </w:hyperlink>
    </w:p>
    <w:p w14:paraId="3BBEC23C"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59" w:history="1">
        <w:r w:rsidR="00371342" w:rsidRPr="00650DDB">
          <w:rPr>
            <w:rStyle w:val="Hyperlink"/>
            <w:noProof/>
          </w:rPr>
          <w:t>Other class</w:t>
        </w:r>
        <w:r w:rsidR="00371342">
          <w:rPr>
            <w:noProof/>
            <w:webHidden/>
          </w:rPr>
          <w:tab/>
        </w:r>
        <w:r w:rsidR="00371342">
          <w:rPr>
            <w:noProof/>
            <w:webHidden/>
          </w:rPr>
          <w:fldChar w:fldCharType="begin"/>
        </w:r>
        <w:r w:rsidR="00371342">
          <w:rPr>
            <w:noProof/>
            <w:webHidden/>
          </w:rPr>
          <w:instrText xml:space="preserve"> PAGEREF _Toc356294359 \h </w:instrText>
        </w:r>
        <w:r w:rsidR="00371342">
          <w:rPr>
            <w:noProof/>
            <w:webHidden/>
          </w:rPr>
        </w:r>
        <w:r w:rsidR="00371342">
          <w:rPr>
            <w:noProof/>
            <w:webHidden/>
          </w:rPr>
          <w:fldChar w:fldCharType="separate"/>
        </w:r>
        <w:r w:rsidR="00371342">
          <w:rPr>
            <w:noProof/>
            <w:webHidden/>
          </w:rPr>
          <w:t>13</w:t>
        </w:r>
        <w:r w:rsidR="00371342">
          <w:rPr>
            <w:noProof/>
            <w:webHidden/>
          </w:rPr>
          <w:fldChar w:fldCharType="end"/>
        </w:r>
      </w:hyperlink>
    </w:p>
    <w:p w14:paraId="202E3A69" w14:textId="77777777" w:rsidR="00371342" w:rsidRDefault="00E945D2">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294360" w:history="1">
        <w:r w:rsidR="00371342" w:rsidRPr="00650DDB">
          <w:rPr>
            <w:rStyle w:val="Hyperlink"/>
            <w:i/>
            <w:noProof/>
          </w:rPr>
          <w:t>2.4.4.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UT control adapters</w:t>
        </w:r>
        <w:r w:rsidR="00371342">
          <w:rPr>
            <w:noProof/>
            <w:webHidden/>
          </w:rPr>
          <w:tab/>
        </w:r>
        <w:r w:rsidR="00371342">
          <w:rPr>
            <w:noProof/>
            <w:webHidden/>
          </w:rPr>
          <w:fldChar w:fldCharType="begin"/>
        </w:r>
        <w:r w:rsidR="00371342">
          <w:rPr>
            <w:noProof/>
            <w:webHidden/>
          </w:rPr>
          <w:instrText xml:space="preserve"> PAGEREF _Toc356294360 \h </w:instrText>
        </w:r>
        <w:r w:rsidR="00371342">
          <w:rPr>
            <w:noProof/>
            <w:webHidden/>
          </w:rPr>
        </w:r>
        <w:r w:rsidR="00371342">
          <w:rPr>
            <w:noProof/>
            <w:webHidden/>
          </w:rPr>
          <w:fldChar w:fldCharType="separate"/>
        </w:r>
        <w:r w:rsidR="00371342">
          <w:rPr>
            <w:noProof/>
            <w:webHidden/>
          </w:rPr>
          <w:t>13</w:t>
        </w:r>
        <w:r w:rsidR="00371342">
          <w:rPr>
            <w:noProof/>
            <w:webHidden/>
          </w:rPr>
          <w:fldChar w:fldCharType="end"/>
        </w:r>
      </w:hyperlink>
    </w:p>
    <w:p w14:paraId="288393FB" w14:textId="77777777" w:rsidR="00371342" w:rsidRDefault="00E945D2">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294361" w:history="1">
        <w:r w:rsidR="00371342" w:rsidRPr="00650DDB">
          <w:rPr>
            <w:rStyle w:val="Hyperlink"/>
            <w:noProof/>
          </w:rPr>
          <w:t>2.4.4.2.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 xml:space="preserve">MS-WEBSS SUT control adapter </w:t>
        </w:r>
        <w:r w:rsidR="00371342">
          <w:rPr>
            <w:noProof/>
            <w:webHidden/>
          </w:rPr>
          <w:tab/>
        </w:r>
        <w:r w:rsidR="00371342">
          <w:rPr>
            <w:noProof/>
            <w:webHidden/>
          </w:rPr>
          <w:fldChar w:fldCharType="begin"/>
        </w:r>
        <w:r w:rsidR="00371342">
          <w:rPr>
            <w:noProof/>
            <w:webHidden/>
          </w:rPr>
          <w:instrText xml:space="preserve"> PAGEREF _Toc356294361 \h </w:instrText>
        </w:r>
        <w:r w:rsidR="00371342">
          <w:rPr>
            <w:noProof/>
            <w:webHidden/>
          </w:rPr>
        </w:r>
        <w:r w:rsidR="00371342">
          <w:rPr>
            <w:noProof/>
            <w:webHidden/>
          </w:rPr>
          <w:fldChar w:fldCharType="separate"/>
        </w:r>
        <w:r w:rsidR="00371342">
          <w:rPr>
            <w:noProof/>
            <w:webHidden/>
          </w:rPr>
          <w:t>13</w:t>
        </w:r>
        <w:r w:rsidR="00371342">
          <w:rPr>
            <w:noProof/>
            <w:webHidden/>
          </w:rPr>
          <w:fldChar w:fldCharType="end"/>
        </w:r>
      </w:hyperlink>
    </w:p>
    <w:p w14:paraId="5AD0C2BF"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362" w:history="1">
        <w:r w:rsidR="00371342" w:rsidRPr="00650DDB">
          <w:rPr>
            <w:rStyle w:val="Hyperlink"/>
            <w:noProof/>
          </w:rPr>
          <w:t>2.5</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est scenarios</w:t>
        </w:r>
        <w:r w:rsidR="00371342">
          <w:rPr>
            <w:noProof/>
            <w:webHidden/>
          </w:rPr>
          <w:tab/>
        </w:r>
        <w:r w:rsidR="00371342">
          <w:rPr>
            <w:noProof/>
            <w:webHidden/>
          </w:rPr>
          <w:fldChar w:fldCharType="begin"/>
        </w:r>
        <w:r w:rsidR="00371342">
          <w:rPr>
            <w:noProof/>
            <w:webHidden/>
          </w:rPr>
          <w:instrText xml:space="preserve"> PAGEREF _Toc356294362 \h </w:instrText>
        </w:r>
        <w:r w:rsidR="00371342">
          <w:rPr>
            <w:noProof/>
            <w:webHidden/>
          </w:rPr>
        </w:r>
        <w:r w:rsidR="00371342">
          <w:rPr>
            <w:noProof/>
            <w:webHidden/>
          </w:rPr>
          <w:fldChar w:fldCharType="separate"/>
        </w:r>
        <w:r w:rsidR="00371342">
          <w:rPr>
            <w:noProof/>
            <w:webHidden/>
          </w:rPr>
          <w:t>14</w:t>
        </w:r>
        <w:r w:rsidR="00371342">
          <w:rPr>
            <w:noProof/>
            <w:webHidden/>
          </w:rPr>
          <w:fldChar w:fldCharType="end"/>
        </w:r>
      </w:hyperlink>
    </w:p>
    <w:p w14:paraId="15CC0CEE"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63" w:history="1">
        <w:r w:rsidR="00371342" w:rsidRPr="00650DDB">
          <w:rPr>
            <w:rStyle w:val="Hyperlink"/>
            <w:noProof/>
          </w:rPr>
          <w:t>2.5.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1_OperationsOnContentType</w:t>
        </w:r>
        <w:r w:rsidR="00371342">
          <w:rPr>
            <w:noProof/>
            <w:webHidden/>
          </w:rPr>
          <w:tab/>
        </w:r>
        <w:r w:rsidR="00371342">
          <w:rPr>
            <w:noProof/>
            <w:webHidden/>
          </w:rPr>
          <w:fldChar w:fldCharType="begin"/>
        </w:r>
        <w:r w:rsidR="00371342">
          <w:rPr>
            <w:noProof/>
            <w:webHidden/>
          </w:rPr>
          <w:instrText xml:space="preserve"> PAGEREF _Toc356294363 \h </w:instrText>
        </w:r>
        <w:r w:rsidR="00371342">
          <w:rPr>
            <w:noProof/>
            <w:webHidden/>
          </w:rPr>
        </w:r>
        <w:r w:rsidR="00371342">
          <w:rPr>
            <w:noProof/>
            <w:webHidden/>
          </w:rPr>
          <w:fldChar w:fldCharType="separate"/>
        </w:r>
        <w:r w:rsidR="00371342">
          <w:rPr>
            <w:noProof/>
            <w:webHidden/>
          </w:rPr>
          <w:t>14</w:t>
        </w:r>
        <w:r w:rsidR="00371342">
          <w:rPr>
            <w:noProof/>
            <w:webHidden/>
          </w:rPr>
          <w:fldChar w:fldCharType="end"/>
        </w:r>
      </w:hyperlink>
    </w:p>
    <w:p w14:paraId="5018BD62"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64"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64 \h </w:instrText>
        </w:r>
        <w:r w:rsidR="00371342">
          <w:rPr>
            <w:noProof/>
            <w:webHidden/>
          </w:rPr>
        </w:r>
        <w:r w:rsidR="00371342">
          <w:rPr>
            <w:noProof/>
            <w:webHidden/>
          </w:rPr>
          <w:fldChar w:fldCharType="separate"/>
        </w:r>
        <w:r w:rsidR="00371342">
          <w:rPr>
            <w:noProof/>
            <w:webHidden/>
          </w:rPr>
          <w:t>14</w:t>
        </w:r>
        <w:r w:rsidR="00371342">
          <w:rPr>
            <w:noProof/>
            <w:webHidden/>
          </w:rPr>
          <w:fldChar w:fldCharType="end"/>
        </w:r>
      </w:hyperlink>
    </w:p>
    <w:p w14:paraId="602637E9"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65"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65 \h </w:instrText>
        </w:r>
        <w:r w:rsidR="00371342">
          <w:rPr>
            <w:noProof/>
            <w:webHidden/>
          </w:rPr>
        </w:r>
        <w:r w:rsidR="00371342">
          <w:rPr>
            <w:noProof/>
            <w:webHidden/>
          </w:rPr>
          <w:fldChar w:fldCharType="separate"/>
        </w:r>
        <w:r w:rsidR="00371342">
          <w:rPr>
            <w:noProof/>
            <w:webHidden/>
          </w:rPr>
          <w:t>14</w:t>
        </w:r>
        <w:r w:rsidR="00371342">
          <w:rPr>
            <w:noProof/>
            <w:webHidden/>
          </w:rPr>
          <w:fldChar w:fldCharType="end"/>
        </w:r>
      </w:hyperlink>
    </w:p>
    <w:p w14:paraId="353BC14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66"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66 \h </w:instrText>
        </w:r>
        <w:r w:rsidR="00371342">
          <w:rPr>
            <w:noProof/>
            <w:webHidden/>
          </w:rPr>
        </w:r>
        <w:r w:rsidR="00371342">
          <w:rPr>
            <w:noProof/>
            <w:webHidden/>
          </w:rPr>
          <w:fldChar w:fldCharType="separate"/>
        </w:r>
        <w:r w:rsidR="00371342">
          <w:rPr>
            <w:noProof/>
            <w:webHidden/>
          </w:rPr>
          <w:t>14</w:t>
        </w:r>
        <w:r w:rsidR="00371342">
          <w:rPr>
            <w:noProof/>
            <w:webHidden/>
          </w:rPr>
          <w:fldChar w:fldCharType="end"/>
        </w:r>
      </w:hyperlink>
    </w:p>
    <w:p w14:paraId="5072C69D"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67"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67 \h </w:instrText>
        </w:r>
        <w:r w:rsidR="00371342">
          <w:rPr>
            <w:noProof/>
            <w:webHidden/>
          </w:rPr>
        </w:r>
        <w:r w:rsidR="00371342">
          <w:rPr>
            <w:noProof/>
            <w:webHidden/>
          </w:rPr>
          <w:fldChar w:fldCharType="separate"/>
        </w:r>
        <w:r w:rsidR="00371342">
          <w:rPr>
            <w:noProof/>
            <w:webHidden/>
          </w:rPr>
          <w:t>14</w:t>
        </w:r>
        <w:r w:rsidR="00371342">
          <w:rPr>
            <w:noProof/>
            <w:webHidden/>
          </w:rPr>
          <w:fldChar w:fldCharType="end"/>
        </w:r>
      </w:hyperlink>
    </w:p>
    <w:p w14:paraId="5E3A5E9C"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68" w:history="1">
        <w:r w:rsidR="00371342" w:rsidRPr="00650DDB">
          <w:rPr>
            <w:rStyle w:val="Hyperlink"/>
            <w:noProof/>
          </w:rPr>
          <w:t>2.5.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2_OperationsOnContentTypeXmlDocument</w:t>
        </w:r>
        <w:r w:rsidR="00371342">
          <w:rPr>
            <w:noProof/>
            <w:webHidden/>
          </w:rPr>
          <w:tab/>
        </w:r>
        <w:r w:rsidR="00371342">
          <w:rPr>
            <w:noProof/>
            <w:webHidden/>
          </w:rPr>
          <w:fldChar w:fldCharType="begin"/>
        </w:r>
        <w:r w:rsidR="00371342">
          <w:rPr>
            <w:noProof/>
            <w:webHidden/>
          </w:rPr>
          <w:instrText xml:space="preserve"> PAGEREF _Toc356294368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004C5DE5"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69"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69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0CBAB7CB"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0"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70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7229908E"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1"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71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3F9B8D70"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2"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72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4D8DE7F7"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73" w:history="1">
        <w:r w:rsidR="00371342" w:rsidRPr="00650DDB">
          <w:rPr>
            <w:rStyle w:val="Hyperlink"/>
            <w:noProof/>
          </w:rPr>
          <w:t>2.5.3</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3_OperationsOnPage</w:t>
        </w:r>
        <w:r w:rsidR="00371342">
          <w:rPr>
            <w:noProof/>
            <w:webHidden/>
          </w:rPr>
          <w:tab/>
        </w:r>
        <w:r w:rsidR="00371342">
          <w:rPr>
            <w:noProof/>
            <w:webHidden/>
          </w:rPr>
          <w:fldChar w:fldCharType="begin"/>
        </w:r>
        <w:r w:rsidR="00371342">
          <w:rPr>
            <w:noProof/>
            <w:webHidden/>
          </w:rPr>
          <w:instrText xml:space="preserve"> PAGEREF _Toc356294373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5808C63F"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4"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74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63AA3EB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5"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75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1534FEE6"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6"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76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2D23802B"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7"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77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45F8B774"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78" w:history="1">
        <w:r w:rsidR="00371342" w:rsidRPr="00650DDB">
          <w:rPr>
            <w:rStyle w:val="Hyperlink"/>
            <w:noProof/>
          </w:rPr>
          <w:t>2.5.4</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4_OperationsOnFile</w:t>
        </w:r>
        <w:r w:rsidR="00371342">
          <w:rPr>
            <w:noProof/>
            <w:webHidden/>
          </w:rPr>
          <w:tab/>
        </w:r>
        <w:r w:rsidR="00371342">
          <w:rPr>
            <w:noProof/>
            <w:webHidden/>
          </w:rPr>
          <w:fldChar w:fldCharType="begin"/>
        </w:r>
        <w:r w:rsidR="00371342">
          <w:rPr>
            <w:noProof/>
            <w:webHidden/>
          </w:rPr>
          <w:instrText xml:space="preserve"> PAGEREF _Toc356294378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71A2C211"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79"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79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0BFBF9B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0"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80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5CA7BEC4"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1"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81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2A4E4483"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2"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82 \h </w:instrText>
        </w:r>
        <w:r w:rsidR="00371342">
          <w:rPr>
            <w:noProof/>
            <w:webHidden/>
          </w:rPr>
        </w:r>
        <w:r w:rsidR="00371342">
          <w:rPr>
            <w:noProof/>
            <w:webHidden/>
          </w:rPr>
          <w:fldChar w:fldCharType="separate"/>
        </w:r>
        <w:r w:rsidR="00371342">
          <w:rPr>
            <w:noProof/>
            <w:webHidden/>
          </w:rPr>
          <w:t>15</w:t>
        </w:r>
        <w:r w:rsidR="00371342">
          <w:rPr>
            <w:noProof/>
            <w:webHidden/>
          </w:rPr>
          <w:fldChar w:fldCharType="end"/>
        </w:r>
      </w:hyperlink>
    </w:p>
    <w:p w14:paraId="17A7313B"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83" w:history="1">
        <w:r w:rsidR="00371342" w:rsidRPr="00650DDB">
          <w:rPr>
            <w:rStyle w:val="Hyperlink"/>
            <w:noProof/>
          </w:rPr>
          <w:t>2.5.5</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5_OperationsOnObjectId</w:t>
        </w:r>
        <w:r w:rsidR="00371342">
          <w:rPr>
            <w:noProof/>
            <w:webHidden/>
          </w:rPr>
          <w:tab/>
        </w:r>
        <w:r w:rsidR="00371342">
          <w:rPr>
            <w:noProof/>
            <w:webHidden/>
          </w:rPr>
          <w:fldChar w:fldCharType="begin"/>
        </w:r>
        <w:r w:rsidR="00371342">
          <w:rPr>
            <w:noProof/>
            <w:webHidden/>
          </w:rPr>
          <w:instrText xml:space="preserve"> PAGEREF _Toc356294383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04185D8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4"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84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35C8ED9E"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5"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85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78509D9D"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6"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86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47BB7A5C"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7"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87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7E51EBAB"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88" w:history="1">
        <w:r w:rsidR="00371342" w:rsidRPr="00650DDB">
          <w:rPr>
            <w:rStyle w:val="Hyperlink"/>
            <w:noProof/>
          </w:rPr>
          <w:t>2.5.6</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6_OperationsOnListTemplates</w:t>
        </w:r>
        <w:r w:rsidR="00371342">
          <w:rPr>
            <w:noProof/>
            <w:webHidden/>
          </w:rPr>
          <w:tab/>
        </w:r>
        <w:r w:rsidR="00371342">
          <w:rPr>
            <w:noProof/>
            <w:webHidden/>
          </w:rPr>
          <w:fldChar w:fldCharType="begin"/>
        </w:r>
        <w:r w:rsidR="00371342">
          <w:rPr>
            <w:noProof/>
            <w:webHidden/>
          </w:rPr>
          <w:instrText xml:space="preserve"> PAGEREF _Toc356294388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27CAED91"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89"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89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2F08A37A"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0"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90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797443F4"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1"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91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7C5FD02A"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2"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92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02C1C416"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93" w:history="1">
        <w:r w:rsidR="00371342" w:rsidRPr="00650DDB">
          <w:rPr>
            <w:rStyle w:val="Hyperlink"/>
            <w:noProof/>
          </w:rPr>
          <w:t>2.5.7</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7_OperationsOnColumns</w:t>
        </w:r>
        <w:r w:rsidR="00371342">
          <w:rPr>
            <w:noProof/>
            <w:webHidden/>
          </w:rPr>
          <w:tab/>
        </w:r>
        <w:r w:rsidR="00371342">
          <w:rPr>
            <w:noProof/>
            <w:webHidden/>
          </w:rPr>
          <w:fldChar w:fldCharType="begin"/>
        </w:r>
        <w:r w:rsidR="00371342">
          <w:rPr>
            <w:noProof/>
            <w:webHidden/>
          </w:rPr>
          <w:instrText xml:space="preserve"> PAGEREF _Toc356294393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5E8C37F6"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4"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94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444BCC82"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5"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395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2AF17689"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6"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396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0C5D4169"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7"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397 \h </w:instrText>
        </w:r>
        <w:r w:rsidR="00371342">
          <w:rPr>
            <w:noProof/>
            <w:webHidden/>
          </w:rPr>
        </w:r>
        <w:r w:rsidR="00371342">
          <w:rPr>
            <w:noProof/>
            <w:webHidden/>
          </w:rPr>
          <w:fldChar w:fldCharType="separate"/>
        </w:r>
        <w:r w:rsidR="00371342">
          <w:rPr>
            <w:noProof/>
            <w:webHidden/>
          </w:rPr>
          <w:t>16</w:t>
        </w:r>
        <w:r w:rsidR="00371342">
          <w:rPr>
            <w:noProof/>
            <w:webHidden/>
          </w:rPr>
          <w:fldChar w:fldCharType="end"/>
        </w:r>
      </w:hyperlink>
    </w:p>
    <w:p w14:paraId="70A3123D"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398" w:history="1">
        <w:r w:rsidR="00371342" w:rsidRPr="00650DDB">
          <w:rPr>
            <w:rStyle w:val="Hyperlink"/>
            <w:noProof/>
          </w:rPr>
          <w:t>2.5.8</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8_OperationsOnCSS</w:t>
        </w:r>
        <w:r w:rsidR="00371342">
          <w:rPr>
            <w:noProof/>
            <w:webHidden/>
          </w:rPr>
          <w:tab/>
        </w:r>
        <w:r w:rsidR="00371342">
          <w:rPr>
            <w:noProof/>
            <w:webHidden/>
          </w:rPr>
          <w:fldChar w:fldCharType="begin"/>
        </w:r>
        <w:r w:rsidR="00371342">
          <w:rPr>
            <w:noProof/>
            <w:webHidden/>
          </w:rPr>
          <w:instrText xml:space="preserve"> PAGEREF _Toc356294398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3AFF97BC"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399"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399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7A6CDE96"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0"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400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3DA411C9"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1"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401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5A4B1812"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2"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402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0DE75265"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403" w:history="1">
        <w:r w:rsidR="00371342" w:rsidRPr="00650DDB">
          <w:rPr>
            <w:rStyle w:val="Hyperlink"/>
            <w:noProof/>
          </w:rPr>
          <w:t>2.5.9</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09_OperationsOnWeb</w:t>
        </w:r>
        <w:r w:rsidR="00371342">
          <w:rPr>
            <w:noProof/>
            <w:webHidden/>
          </w:rPr>
          <w:tab/>
        </w:r>
        <w:r w:rsidR="00371342">
          <w:rPr>
            <w:noProof/>
            <w:webHidden/>
          </w:rPr>
          <w:fldChar w:fldCharType="begin"/>
        </w:r>
        <w:r w:rsidR="00371342">
          <w:rPr>
            <w:noProof/>
            <w:webHidden/>
          </w:rPr>
          <w:instrText xml:space="preserve"> PAGEREF _Toc356294403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7E5096B9"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4"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404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74B33396"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5"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405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19CEEF6A"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6"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406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32C37AF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7"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407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10513E2F" w14:textId="77777777" w:rsidR="00371342" w:rsidRDefault="00E945D2">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356294408" w:history="1">
        <w:r w:rsidR="00371342" w:rsidRPr="00650DDB">
          <w:rPr>
            <w:rStyle w:val="Hyperlink"/>
            <w:noProof/>
          </w:rPr>
          <w:t>2.5.10</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S10_OperationsOnActivatedFeatures</w:t>
        </w:r>
        <w:r w:rsidR="00371342">
          <w:rPr>
            <w:noProof/>
            <w:webHidden/>
          </w:rPr>
          <w:tab/>
        </w:r>
        <w:r w:rsidR="00371342">
          <w:rPr>
            <w:noProof/>
            <w:webHidden/>
          </w:rPr>
          <w:fldChar w:fldCharType="begin"/>
        </w:r>
        <w:r w:rsidR="00371342">
          <w:rPr>
            <w:noProof/>
            <w:webHidden/>
          </w:rPr>
          <w:instrText xml:space="preserve"> PAGEREF _Toc356294408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17CB4C7F"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09" w:history="1">
        <w:r w:rsidR="00371342" w:rsidRPr="00650DDB">
          <w:rPr>
            <w:rStyle w:val="Hyperlink"/>
            <w:noProof/>
          </w:rPr>
          <w:t>Description</w:t>
        </w:r>
        <w:r w:rsidR="00371342">
          <w:rPr>
            <w:noProof/>
            <w:webHidden/>
          </w:rPr>
          <w:tab/>
        </w:r>
        <w:r w:rsidR="00371342">
          <w:rPr>
            <w:noProof/>
            <w:webHidden/>
          </w:rPr>
          <w:fldChar w:fldCharType="begin"/>
        </w:r>
        <w:r w:rsidR="00371342">
          <w:rPr>
            <w:noProof/>
            <w:webHidden/>
          </w:rPr>
          <w:instrText xml:space="preserve"> PAGEREF _Toc356294409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6D42592F"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10" w:history="1">
        <w:r w:rsidR="00371342" w:rsidRPr="00650DDB">
          <w:rPr>
            <w:rStyle w:val="Hyperlink"/>
            <w:noProof/>
          </w:rPr>
          <w:t>Operations</w:t>
        </w:r>
        <w:r w:rsidR="00371342">
          <w:rPr>
            <w:noProof/>
            <w:webHidden/>
          </w:rPr>
          <w:tab/>
        </w:r>
        <w:r w:rsidR="00371342">
          <w:rPr>
            <w:noProof/>
            <w:webHidden/>
          </w:rPr>
          <w:fldChar w:fldCharType="begin"/>
        </w:r>
        <w:r w:rsidR="00371342">
          <w:rPr>
            <w:noProof/>
            <w:webHidden/>
          </w:rPr>
          <w:instrText xml:space="preserve"> PAGEREF _Toc356294410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256450FE"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11" w:history="1">
        <w:r w:rsidR="00371342" w:rsidRPr="00650DDB">
          <w:rPr>
            <w:rStyle w:val="Hyperlink"/>
            <w:noProof/>
          </w:rPr>
          <w:t>Prerequisites</w:t>
        </w:r>
        <w:r w:rsidR="00371342">
          <w:rPr>
            <w:noProof/>
            <w:webHidden/>
          </w:rPr>
          <w:tab/>
        </w:r>
        <w:r w:rsidR="00371342">
          <w:rPr>
            <w:noProof/>
            <w:webHidden/>
          </w:rPr>
          <w:fldChar w:fldCharType="begin"/>
        </w:r>
        <w:r w:rsidR="00371342">
          <w:rPr>
            <w:noProof/>
            <w:webHidden/>
          </w:rPr>
          <w:instrText xml:space="preserve"> PAGEREF _Toc356294411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1483EFED"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12" w:history="1">
        <w:r w:rsidR="00371342" w:rsidRPr="00650DDB">
          <w:rPr>
            <w:rStyle w:val="Hyperlink"/>
            <w:noProof/>
          </w:rPr>
          <w:t>Cleanup</w:t>
        </w:r>
        <w:r w:rsidR="00371342">
          <w:rPr>
            <w:noProof/>
            <w:webHidden/>
          </w:rPr>
          <w:tab/>
        </w:r>
        <w:r w:rsidR="00371342">
          <w:rPr>
            <w:noProof/>
            <w:webHidden/>
          </w:rPr>
          <w:fldChar w:fldCharType="begin"/>
        </w:r>
        <w:r w:rsidR="00371342">
          <w:rPr>
            <w:noProof/>
            <w:webHidden/>
          </w:rPr>
          <w:instrText xml:space="preserve"> PAGEREF _Toc356294412 \h </w:instrText>
        </w:r>
        <w:r w:rsidR="00371342">
          <w:rPr>
            <w:noProof/>
            <w:webHidden/>
          </w:rPr>
        </w:r>
        <w:r w:rsidR="00371342">
          <w:rPr>
            <w:noProof/>
            <w:webHidden/>
          </w:rPr>
          <w:fldChar w:fldCharType="separate"/>
        </w:r>
        <w:r w:rsidR="00371342">
          <w:rPr>
            <w:noProof/>
            <w:webHidden/>
          </w:rPr>
          <w:t>17</w:t>
        </w:r>
        <w:r w:rsidR="00371342">
          <w:rPr>
            <w:noProof/>
            <w:webHidden/>
          </w:rPr>
          <w:fldChar w:fldCharType="end"/>
        </w:r>
      </w:hyperlink>
    </w:p>
    <w:p w14:paraId="24980DCC" w14:textId="77777777" w:rsidR="00371342" w:rsidRDefault="00E945D2">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294413" w:history="1">
        <w:r w:rsidR="00371342" w:rsidRPr="00650DDB">
          <w:rPr>
            <w:rStyle w:val="Hyperlink"/>
            <w:noProof/>
          </w:rPr>
          <w:t>2.6</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est case design</w:t>
        </w:r>
        <w:r w:rsidR="00371342">
          <w:rPr>
            <w:noProof/>
            <w:webHidden/>
          </w:rPr>
          <w:tab/>
        </w:r>
        <w:r w:rsidR="00371342">
          <w:rPr>
            <w:noProof/>
            <w:webHidden/>
          </w:rPr>
          <w:fldChar w:fldCharType="begin"/>
        </w:r>
        <w:r w:rsidR="00371342">
          <w:rPr>
            <w:noProof/>
            <w:webHidden/>
          </w:rPr>
          <w:instrText xml:space="preserve"> PAGEREF _Toc356294413 \h </w:instrText>
        </w:r>
        <w:r w:rsidR="00371342">
          <w:rPr>
            <w:noProof/>
            <w:webHidden/>
          </w:rPr>
        </w:r>
        <w:r w:rsidR="00371342">
          <w:rPr>
            <w:noProof/>
            <w:webHidden/>
          </w:rPr>
          <w:fldChar w:fldCharType="separate"/>
        </w:r>
        <w:r w:rsidR="00371342">
          <w:rPr>
            <w:noProof/>
            <w:webHidden/>
          </w:rPr>
          <w:t>18</w:t>
        </w:r>
        <w:r w:rsidR="00371342">
          <w:rPr>
            <w:noProof/>
            <w:webHidden/>
          </w:rPr>
          <w:fldChar w:fldCharType="end"/>
        </w:r>
      </w:hyperlink>
    </w:p>
    <w:p w14:paraId="78561583"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414" w:history="1">
        <w:r w:rsidR="00371342" w:rsidRPr="00650DDB">
          <w:rPr>
            <w:rStyle w:val="Hyperlink"/>
            <w:noProof/>
          </w:rPr>
          <w:t>2.6.1</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raditional test case design</w:t>
        </w:r>
        <w:r w:rsidR="00371342">
          <w:rPr>
            <w:noProof/>
            <w:webHidden/>
          </w:rPr>
          <w:tab/>
        </w:r>
        <w:r w:rsidR="00371342">
          <w:rPr>
            <w:noProof/>
            <w:webHidden/>
          </w:rPr>
          <w:fldChar w:fldCharType="begin"/>
        </w:r>
        <w:r w:rsidR="00371342">
          <w:rPr>
            <w:noProof/>
            <w:webHidden/>
          </w:rPr>
          <w:instrText xml:space="preserve"> PAGEREF _Toc356294414 \h </w:instrText>
        </w:r>
        <w:r w:rsidR="00371342">
          <w:rPr>
            <w:noProof/>
            <w:webHidden/>
          </w:rPr>
        </w:r>
        <w:r w:rsidR="00371342">
          <w:rPr>
            <w:noProof/>
            <w:webHidden/>
          </w:rPr>
          <w:fldChar w:fldCharType="separate"/>
        </w:r>
        <w:r w:rsidR="00371342">
          <w:rPr>
            <w:noProof/>
            <w:webHidden/>
          </w:rPr>
          <w:t>18</w:t>
        </w:r>
        <w:r w:rsidR="00371342">
          <w:rPr>
            <w:noProof/>
            <w:webHidden/>
          </w:rPr>
          <w:fldChar w:fldCharType="end"/>
        </w:r>
      </w:hyperlink>
    </w:p>
    <w:p w14:paraId="19842A98" w14:textId="77777777" w:rsidR="00371342" w:rsidRDefault="00E945D2">
      <w:pPr>
        <w:pStyle w:val="TOC4"/>
        <w:tabs>
          <w:tab w:val="right" w:leader="dot" w:pos="9350"/>
        </w:tabs>
        <w:rPr>
          <w:rFonts w:asciiTheme="minorHAnsi" w:eastAsiaTheme="minorEastAsia" w:hAnsiTheme="minorHAnsi" w:cstheme="minorBidi"/>
          <w:noProof/>
          <w:kern w:val="0"/>
          <w:sz w:val="22"/>
          <w:szCs w:val="22"/>
          <w:lang w:eastAsia="zh-CN"/>
        </w:rPr>
      </w:pPr>
      <w:hyperlink w:anchor="_Toc356294415" w:history="1">
        <w:r w:rsidR="00371342" w:rsidRPr="00650DDB">
          <w:rPr>
            <w:rStyle w:val="Hyperlink"/>
            <w:noProof/>
          </w:rPr>
          <w:t>Test case selection</w:t>
        </w:r>
        <w:r w:rsidR="00371342">
          <w:rPr>
            <w:noProof/>
            <w:webHidden/>
          </w:rPr>
          <w:tab/>
        </w:r>
        <w:r w:rsidR="00371342">
          <w:rPr>
            <w:noProof/>
            <w:webHidden/>
          </w:rPr>
          <w:fldChar w:fldCharType="begin"/>
        </w:r>
        <w:r w:rsidR="00371342">
          <w:rPr>
            <w:noProof/>
            <w:webHidden/>
          </w:rPr>
          <w:instrText xml:space="preserve"> PAGEREF _Toc356294415 \h </w:instrText>
        </w:r>
        <w:r w:rsidR="00371342">
          <w:rPr>
            <w:noProof/>
            <w:webHidden/>
          </w:rPr>
        </w:r>
        <w:r w:rsidR="00371342">
          <w:rPr>
            <w:noProof/>
            <w:webHidden/>
          </w:rPr>
          <w:fldChar w:fldCharType="separate"/>
        </w:r>
        <w:r w:rsidR="00371342">
          <w:rPr>
            <w:noProof/>
            <w:webHidden/>
          </w:rPr>
          <w:t>18</w:t>
        </w:r>
        <w:r w:rsidR="00371342">
          <w:rPr>
            <w:noProof/>
            <w:webHidden/>
          </w:rPr>
          <w:fldChar w:fldCharType="end"/>
        </w:r>
      </w:hyperlink>
    </w:p>
    <w:p w14:paraId="7E62C130" w14:textId="77777777" w:rsidR="00371342" w:rsidRDefault="00E945D2">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294416" w:history="1">
        <w:r w:rsidR="00371342" w:rsidRPr="00650DDB">
          <w:rPr>
            <w:rStyle w:val="Hyperlink"/>
            <w:noProof/>
          </w:rPr>
          <w:t>2.6.2</w:t>
        </w:r>
        <w:r w:rsidR="00371342">
          <w:rPr>
            <w:rFonts w:asciiTheme="minorHAnsi" w:eastAsiaTheme="minorEastAsia" w:hAnsiTheme="minorHAnsi" w:cstheme="minorBidi"/>
            <w:noProof/>
            <w:kern w:val="0"/>
            <w:sz w:val="22"/>
            <w:szCs w:val="22"/>
            <w:lang w:eastAsia="zh-CN"/>
          </w:rPr>
          <w:tab/>
        </w:r>
        <w:r w:rsidR="00371342" w:rsidRPr="00650DDB">
          <w:rPr>
            <w:rStyle w:val="Hyperlink"/>
            <w:noProof/>
          </w:rPr>
          <w:t>Test case description</w:t>
        </w:r>
        <w:r w:rsidR="00371342">
          <w:rPr>
            <w:noProof/>
            <w:webHidden/>
          </w:rPr>
          <w:tab/>
        </w:r>
        <w:r w:rsidR="00371342">
          <w:rPr>
            <w:noProof/>
            <w:webHidden/>
          </w:rPr>
          <w:fldChar w:fldCharType="begin"/>
        </w:r>
        <w:r w:rsidR="00371342">
          <w:rPr>
            <w:noProof/>
            <w:webHidden/>
          </w:rPr>
          <w:instrText xml:space="preserve"> PAGEREF _Toc356294416 \h </w:instrText>
        </w:r>
        <w:r w:rsidR="00371342">
          <w:rPr>
            <w:noProof/>
            <w:webHidden/>
          </w:rPr>
        </w:r>
        <w:r w:rsidR="00371342">
          <w:rPr>
            <w:noProof/>
            <w:webHidden/>
          </w:rPr>
          <w:fldChar w:fldCharType="separate"/>
        </w:r>
        <w:r w:rsidR="00371342">
          <w:rPr>
            <w:noProof/>
            <w:webHidden/>
          </w:rPr>
          <w:t>23</w:t>
        </w:r>
        <w:r w:rsidR="00371342">
          <w:rPr>
            <w:noProof/>
            <w:webHidden/>
          </w:rPr>
          <w:fldChar w:fldCharType="end"/>
        </w:r>
      </w:hyperlink>
    </w:p>
    <w:p w14:paraId="6CB76C0F" w14:textId="2A490C22" w:rsidR="00B51158" w:rsidRDefault="00371342" w:rsidP="00B51158">
      <w:pPr>
        <w:pStyle w:val="TOC2"/>
        <w:tabs>
          <w:tab w:val="left" w:pos="1100"/>
          <w:tab w:val="right" w:pos="9350"/>
        </w:tabs>
        <w:ind w:left="0"/>
        <w:rPr>
          <w:rFonts w:cs="Tahoma"/>
          <w:b/>
        </w:rPr>
      </w:pPr>
      <w:r>
        <w:rPr>
          <w:rFonts w:cs="Tahoma"/>
          <w:b/>
          <w:color w:val="475897"/>
        </w:rPr>
        <w:fldChar w:fldCharType="end"/>
      </w:r>
    </w:p>
    <w:p w14:paraId="6CB76C10" w14:textId="77777777" w:rsidR="00587C81" w:rsidRDefault="00587C81" w:rsidP="00B51158">
      <w:pPr>
        <w:rPr>
          <w:color w:val="999999"/>
          <w:szCs w:val="18"/>
        </w:rPr>
        <w:sectPr w:rsidR="00587C81" w:rsidSect="006464B4">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p>
    <w:p w14:paraId="6CB76C11" w14:textId="43098237" w:rsidR="00F23301" w:rsidRPr="00D35ABB" w:rsidRDefault="001527B4" w:rsidP="00D35ABB">
      <w:pPr>
        <w:pStyle w:val="Heading1"/>
      </w:pPr>
      <w:bookmarkStart w:id="2" w:name="_Technical_Document_Introduction"/>
      <w:bookmarkStart w:id="3" w:name="_Test_Method"/>
      <w:bookmarkStart w:id="4" w:name="_Toc352255032"/>
      <w:bookmarkStart w:id="5" w:name="_Toc352588502"/>
      <w:bookmarkStart w:id="6" w:name="_Toc352679911"/>
      <w:bookmarkStart w:id="7" w:name="_Toc356294323"/>
      <w:bookmarkStart w:id="8" w:name="_Toc106428318"/>
      <w:bookmarkEnd w:id="2"/>
      <w:bookmarkEnd w:id="3"/>
      <w:r>
        <w:rPr>
          <w:rFonts w:eastAsiaTheme="minorEastAsia"/>
        </w:rPr>
        <w:lastRenderedPageBreak/>
        <w:t>Configuring the test suite</w:t>
      </w:r>
      <w:bookmarkEnd w:id="4"/>
      <w:bookmarkEnd w:id="5"/>
      <w:bookmarkEnd w:id="6"/>
      <w:bookmarkEnd w:id="7"/>
    </w:p>
    <w:p w14:paraId="6CB76C12" w14:textId="2EE9A523" w:rsidR="007C62D6" w:rsidRDefault="001527B4" w:rsidP="007C62D6">
      <w:pPr>
        <w:pStyle w:val="Heading2"/>
      </w:pPr>
      <w:bookmarkStart w:id="9" w:name="_Toc352255033"/>
      <w:bookmarkStart w:id="10" w:name="_Toc352588503"/>
      <w:bookmarkStart w:id="11" w:name="_Toc352679912"/>
      <w:bookmarkStart w:id="12" w:name="_Toc356294324"/>
      <w:r>
        <w:t>Configuring the test suite client</w:t>
      </w:r>
      <w:bookmarkEnd w:id="9"/>
      <w:bookmarkEnd w:id="10"/>
      <w:bookmarkEnd w:id="11"/>
      <w:bookmarkEnd w:id="12"/>
    </w:p>
    <w:p w14:paraId="5AEE5FC3" w14:textId="093FCD2A" w:rsidR="009C3D68" w:rsidRPr="009C3D68" w:rsidRDefault="001527B4" w:rsidP="009C3D68">
      <w:pPr>
        <w:pStyle w:val="Heading3"/>
      </w:pPr>
      <w:bookmarkStart w:id="13" w:name="_Toc352255034"/>
      <w:bookmarkStart w:id="14" w:name="_Toc352588504"/>
      <w:bookmarkStart w:id="15" w:name="_Toc352679913"/>
      <w:bookmarkStart w:id="16" w:name="_Toc356294325"/>
      <w:r>
        <w:t>Configuring the test suite  client manually</w:t>
      </w:r>
      <w:bookmarkEnd w:id="13"/>
      <w:bookmarkEnd w:id="14"/>
      <w:bookmarkEnd w:id="15"/>
      <w:bookmarkEnd w:id="16"/>
    </w:p>
    <w:p w14:paraId="2383A9BC" w14:textId="0413311B" w:rsidR="00202182" w:rsidRPr="00962B5F" w:rsidRDefault="00202182" w:rsidP="00E84DB4">
      <w:pPr>
        <w:pStyle w:val="Text"/>
        <w:spacing w:line="240" w:lineRule="auto"/>
        <w:rPr>
          <w:rFonts w:ascii="Arial" w:eastAsia="Calibri" w:hAnsi="Arial"/>
          <w:color w:val="auto"/>
          <w:lang w:eastAsia="en-US"/>
        </w:rPr>
      </w:pPr>
      <w:r w:rsidRPr="00962B5F">
        <w:rPr>
          <w:rFonts w:ascii="Arial" w:eastAsia="Calibri" w:hAnsi="Arial"/>
          <w:color w:val="auto"/>
          <w:lang w:eastAsia="en-US"/>
        </w:rPr>
        <w:t xml:space="preserve">Before you run the test suite, update the values in the MS-SITESS_TestSuite.deployment.ptfconfig file. The </w:t>
      </w:r>
      <w:r w:rsidRPr="00494C1B">
        <w:t>MS-</w:t>
      </w:r>
      <w:r w:rsidR="00121194" w:rsidRPr="00EC6CBA">
        <w:t>WEBSS</w:t>
      </w:r>
      <w:r w:rsidRPr="00962B5F">
        <w:rPr>
          <w:rFonts w:ascii="Arial" w:eastAsia="Calibri" w:hAnsi="Arial"/>
          <w:color w:val="auto"/>
          <w:lang w:eastAsia="en-US"/>
        </w:rPr>
        <w:t>_TestSuite.deployment.ptfconfig file can also be configured by running the client setup script.</w:t>
      </w:r>
    </w:p>
    <w:p w14:paraId="7988CBE5" w14:textId="77777777" w:rsidR="009C3D68" w:rsidRPr="00962B5F" w:rsidRDefault="009C3D68" w:rsidP="00962B5F">
      <w:pPr>
        <w:pStyle w:val="Text"/>
        <w:numPr>
          <w:ilvl w:val="0"/>
          <w:numId w:val="136"/>
        </w:numPr>
        <w:spacing w:line="240" w:lineRule="auto"/>
      </w:pPr>
      <w:r w:rsidRPr="00962B5F">
        <w:t xml:space="preserve">Open MS-WEBSS\TestSuite\MS-WEBSS_TestSuite.deployment.ptfconfig. </w:t>
      </w:r>
    </w:p>
    <w:p w14:paraId="10031A70" w14:textId="071B706B" w:rsidR="009C3D68" w:rsidRPr="00962B5F" w:rsidRDefault="009C3D68" w:rsidP="00962B5F">
      <w:pPr>
        <w:pStyle w:val="Text"/>
        <w:numPr>
          <w:ilvl w:val="0"/>
          <w:numId w:val="136"/>
        </w:numPr>
        <w:spacing w:line="240" w:lineRule="auto"/>
      </w:pPr>
      <w:r w:rsidRPr="00962B5F">
        <w:t xml:space="preserve">Update the following value to specify the common configuration file. </w:t>
      </w:r>
    </w:p>
    <w:p w14:paraId="6219F31B" w14:textId="73444F4F" w:rsidR="009C3D68" w:rsidRPr="00962B5F" w:rsidRDefault="009C3D68" w:rsidP="00962B5F">
      <w:pPr>
        <w:autoSpaceDE w:val="0"/>
        <w:autoSpaceDN w:val="0"/>
        <w:adjustRightInd w:val="0"/>
        <w:ind w:left="720"/>
        <w:rPr>
          <w:rFonts w:ascii="Consolas" w:eastAsiaTheme="minorEastAsia" w:hAnsi="Consolas" w:cs="Consolas"/>
          <w:color w:val="0000FF"/>
        </w:rPr>
      </w:pPr>
      <w:r w:rsidRPr="00A344E2">
        <w:rPr>
          <w:rFonts w:eastAsiaTheme="minorEastAsia"/>
        </w:rPr>
        <w:t xml:space="preserve">Property name= "CommonConfigurationFileName" </w:t>
      </w:r>
      <w:r w:rsidRPr="00F01874">
        <w:rPr>
          <w:rFonts w:eastAsiaTheme="minorEastAsia"/>
        </w:rPr>
        <w:t>value="</w:t>
      </w:r>
      <w:r w:rsidRPr="00F01874">
        <w:rPr>
          <w:rFonts w:eastAsiaTheme="minorEastAsia"/>
          <w:color w:val="000000"/>
        </w:rPr>
        <w:t>SharePointCommonConfiguration.deployment.ptfconfig"</w:t>
      </w:r>
      <w:r w:rsidRPr="00F01874">
        <w:rPr>
          <w:rFonts w:eastAsiaTheme="minorEastAsia"/>
        </w:rPr>
        <w:t xml:space="preserve"> </w:t>
      </w:r>
    </w:p>
    <w:p w14:paraId="20A3FC59" w14:textId="189BE863" w:rsidR="00A40967" w:rsidRPr="00962B5F" w:rsidRDefault="009C3D68" w:rsidP="00962B5F">
      <w:pPr>
        <w:pStyle w:val="LWPAlertTextinList"/>
      </w:pPr>
      <w:r w:rsidRPr="00962B5F">
        <w:rPr>
          <w:rFonts w:eastAsia="SimSun"/>
          <w:b/>
        </w:rPr>
        <w:t>Note</w:t>
      </w:r>
      <w:r w:rsidR="00032A4A" w:rsidRPr="00962B5F">
        <w:t xml:space="preserve">   </w:t>
      </w:r>
      <w:r w:rsidRPr="00962B5F">
        <w:t xml:space="preserve">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 </w:t>
      </w:r>
    </w:p>
    <w:p w14:paraId="6CB76C1B" w14:textId="1E59DEE8" w:rsidR="00555378" w:rsidRPr="00962B5F" w:rsidRDefault="00A40967" w:rsidP="00962B5F">
      <w:pPr>
        <w:pStyle w:val="Text"/>
        <w:numPr>
          <w:ilvl w:val="0"/>
          <w:numId w:val="136"/>
        </w:numPr>
        <w:spacing w:line="240" w:lineRule="auto"/>
        <w:rPr>
          <w:rFonts w:ascii="Arial" w:hAnsi="Arial" w:cs="Arial"/>
        </w:rPr>
      </w:pPr>
      <w:r w:rsidRPr="00962B5F">
        <w:rPr>
          <w:rFonts w:ascii="Arial" w:hAnsi="Arial" w:cs="Arial"/>
        </w:rPr>
        <w:t>Update the following properties' values to match SUT settings and configuration.</w:t>
      </w:r>
    </w:p>
    <w:p w14:paraId="6CB76C1C" w14:textId="5456ED81" w:rsidR="00555378" w:rsidRPr="00523554" w:rsidRDefault="00555378" w:rsidP="00962B5F">
      <w:pPr>
        <w:pStyle w:val="LWPListBulletLevel2"/>
      </w:pPr>
      <w:r w:rsidRPr="00523554">
        <w:t xml:space="preserve">Property </w:t>
      </w:r>
      <w:r w:rsidR="002A0A00">
        <w:t>name="TargetServiceUrl" value="</w:t>
      </w:r>
      <w:r w:rsidR="002A0A00" w:rsidRPr="002A0A00">
        <w:t>[TransportType]://[SUTComputerName]/sites/[SiteCollectionName][EntryUrl]</w:t>
      </w:r>
      <w:r w:rsidRPr="00523554">
        <w:t>"</w:t>
      </w:r>
      <w:r w:rsidRPr="00523554">
        <w:tab/>
        <w:t xml:space="preserve">  </w:t>
      </w:r>
    </w:p>
    <w:p w14:paraId="6CB76C1D" w14:textId="77777777" w:rsidR="00555378" w:rsidRPr="00523554" w:rsidRDefault="00555378" w:rsidP="00962B5F">
      <w:pPr>
        <w:pStyle w:val="LWPListBulletLevel2"/>
      </w:pPr>
      <w:r w:rsidRPr="00523554">
        <w:t>Property name="SiteCollectionName" value="MS</w:t>
      </w:r>
      <w:r w:rsidR="004413BC">
        <w:rPr>
          <w:rFonts w:hint="eastAsia"/>
        </w:rPr>
        <w:t>WEBSS</w:t>
      </w:r>
      <w:r w:rsidRPr="00523554">
        <w:t>_SiteCollection"</w:t>
      </w:r>
    </w:p>
    <w:p w14:paraId="281B6701" w14:textId="77777777" w:rsidR="00A40967" w:rsidRDefault="00555378" w:rsidP="00962B5F">
      <w:pPr>
        <w:pStyle w:val="LWPListBulletLevel2"/>
      </w:pPr>
      <w:r w:rsidRPr="00523554">
        <w:t>Property name="EntryUrl" value="/_vti_bin/</w:t>
      </w:r>
      <w:r w:rsidR="00695922">
        <w:rPr>
          <w:rFonts w:hint="eastAsia"/>
        </w:rPr>
        <w:t>webs</w:t>
      </w:r>
      <w:r w:rsidRPr="00523554">
        <w:t>.asmx"</w:t>
      </w:r>
    </w:p>
    <w:p w14:paraId="4FF4E065" w14:textId="319DE841" w:rsidR="00A40967" w:rsidRDefault="00A40967" w:rsidP="00962B5F">
      <w:pPr>
        <w:pStyle w:val="LWPListBulletLevel2"/>
      </w:pPr>
      <w:r w:rsidRPr="0067497C">
        <w:t>Property name="SiteCollectionUrl" value="[TransportType]://[SUTComputerNam</w:t>
      </w:r>
      <w:r w:rsidR="00F54F42">
        <w:t>e]/sites/[SiteCollectionName]"</w:t>
      </w:r>
    </w:p>
    <w:p w14:paraId="657AA7C7" w14:textId="1249E933" w:rsidR="004920FF" w:rsidRPr="004920FF" w:rsidRDefault="004920FF" w:rsidP="00962B5F">
      <w:pPr>
        <w:pStyle w:val="LWPListBulletLevel2"/>
      </w:pPr>
      <w:r w:rsidRPr="004920FF">
        <w:t>Property name="CreateContentType_Valid</w:t>
      </w:r>
      <w:r w:rsidR="005804B6">
        <w:t>ateContentType" value="0x0101"/</w:t>
      </w:r>
    </w:p>
    <w:p w14:paraId="68D63FE9" w14:textId="4F19D55B" w:rsidR="00A40967" w:rsidRPr="00A40967" w:rsidRDefault="00A40967" w:rsidP="00962B5F">
      <w:pPr>
        <w:pStyle w:val="LWPListBulletLevel2"/>
      </w:pPr>
      <w:r w:rsidRPr="0067497C">
        <w:t>Property name="SubSiteUrl" value="[TransportType]://[SUTComputerName]/sites/[Site</w:t>
      </w:r>
      <w:r w:rsidR="00F54F42">
        <w:t>CollectionName]/[webSiteName]"</w:t>
      </w:r>
    </w:p>
    <w:p w14:paraId="6AD63E7C" w14:textId="15B0A73F" w:rsidR="00A40967" w:rsidRPr="00A40967" w:rsidRDefault="00A40967" w:rsidP="00962B5F">
      <w:pPr>
        <w:pStyle w:val="LWPListBulletLevel2"/>
      </w:pPr>
      <w:r w:rsidRPr="002A0A00">
        <w:t xml:space="preserve"> </w:t>
      </w:r>
      <w:r w:rsidRPr="00A40967">
        <w:t xml:space="preserve">The following properties are not associated with SUT settings and can normally retain with default values. </w:t>
      </w:r>
    </w:p>
    <w:p w14:paraId="05D63F85" w14:textId="027D806B" w:rsidR="0067497C" w:rsidRPr="0067497C" w:rsidRDefault="0067497C" w:rsidP="00962B5F">
      <w:pPr>
        <w:pStyle w:val="LWPListBulletLevel2"/>
      </w:pPr>
      <w:r w:rsidRPr="0067497C">
        <w:t>Property name</w:t>
      </w:r>
      <w:r w:rsidR="00F54F42">
        <w:t>="webSiteName" value="</w:t>
      </w:r>
      <w:r w:rsidR="002A0A00" w:rsidRPr="002A0A00">
        <w:t>MSWE</w:t>
      </w:r>
      <w:r w:rsidR="002A0A00">
        <w:t>BSS_Site</w:t>
      </w:r>
      <w:r w:rsidR="00F54F42">
        <w:t>"</w:t>
      </w:r>
    </w:p>
    <w:p w14:paraId="2383129D" w14:textId="46259930" w:rsidR="0067497C" w:rsidRPr="0067497C" w:rsidRDefault="0067497C" w:rsidP="00962B5F">
      <w:pPr>
        <w:pStyle w:val="LWPListBulletLevel2"/>
      </w:pPr>
      <w:r w:rsidRPr="0067497C">
        <w:t>Property name="</w:t>
      </w:r>
      <w:r w:rsidR="00F54F42">
        <w:t>TestSiteTitle" value="</w:t>
      </w:r>
      <w:r w:rsidR="002A0A00" w:rsidRPr="002A0A00">
        <w:t>MSWEBSS_SiteTitle</w:t>
      </w:r>
      <w:r w:rsidR="00F54F42">
        <w:t>"</w:t>
      </w:r>
    </w:p>
    <w:p w14:paraId="6E858B53" w14:textId="20895BE8" w:rsidR="0067497C" w:rsidRPr="0067497C" w:rsidRDefault="0067497C" w:rsidP="00962B5F">
      <w:pPr>
        <w:pStyle w:val="LWPListBulletLevel2"/>
      </w:pPr>
      <w:r w:rsidRPr="0067497C">
        <w:t>Property name="TestSi</w:t>
      </w:r>
      <w:r w:rsidR="00F54F42">
        <w:t>teDescription" value="</w:t>
      </w:r>
      <w:r w:rsidR="002A0A00" w:rsidRPr="002A0A00">
        <w:t>MSWEBSS_SiteDescription</w:t>
      </w:r>
      <w:r w:rsidR="00F54F42">
        <w:t>"</w:t>
      </w:r>
    </w:p>
    <w:p w14:paraId="4C351608" w14:textId="11F2782C" w:rsidR="0067497C" w:rsidRPr="0067497C" w:rsidRDefault="0067497C" w:rsidP="00962B5F">
      <w:pPr>
        <w:pStyle w:val="LWPListBulletLevel2"/>
      </w:pPr>
      <w:r w:rsidRPr="0067497C">
        <w:t>Property name="</w:t>
      </w:r>
      <w:r w:rsidR="00F54F42">
        <w:t>TestSiteLanguage" value="1033"</w:t>
      </w:r>
    </w:p>
    <w:p w14:paraId="525C03D1" w14:textId="17CA4FE0" w:rsidR="0067497C" w:rsidRPr="0067497C" w:rsidRDefault="0067497C" w:rsidP="00962B5F">
      <w:pPr>
        <w:pStyle w:val="LWPListBulletLevel2"/>
      </w:pPr>
      <w:r w:rsidRPr="0067497C">
        <w:t>Property name="Fold</w:t>
      </w:r>
      <w:r w:rsidR="00F54F42">
        <w:t>Name" value="</w:t>
      </w:r>
      <w:r w:rsidR="002A0A00" w:rsidRPr="002A0A00">
        <w:t>MSWEBSS_DocumentLibrary</w:t>
      </w:r>
      <w:r w:rsidR="00F54F42">
        <w:t>"</w:t>
      </w:r>
    </w:p>
    <w:p w14:paraId="5E7A65F6" w14:textId="3DB8F0C2" w:rsidR="0067497C" w:rsidRPr="0067497C" w:rsidRDefault="0067497C" w:rsidP="00962B5F">
      <w:pPr>
        <w:pStyle w:val="LWPListBulletLevel2"/>
      </w:pPr>
      <w:r w:rsidRPr="0067497C">
        <w:t>Property na</w:t>
      </w:r>
      <w:r w:rsidR="00F54F42">
        <w:t>me="DocName" value="</w:t>
      </w:r>
      <w:r w:rsidR="002A0A00" w:rsidRPr="002A0A00">
        <w:t>MSWEBSS_TestData.docx</w:t>
      </w:r>
      <w:r w:rsidR="00F54F42">
        <w:t>"</w:t>
      </w:r>
    </w:p>
    <w:p w14:paraId="56A5A747" w14:textId="7517E267" w:rsidR="0067497C" w:rsidRPr="0067497C" w:rsidRDefault="0067497C" w:rsidP="00962B5F">
      <w:pPr>
        <w:pStyle w:val="LWPListBulletLevel2"/>
      </w:pPr>
      <w:r w:rsidRPr="0067497C">
        <w:t>Property name="C</w:t>
      </w:r>
      <w:r w:rsidR="00F54F42">
        <w:t>ssFile_Valid" value="core.css"</w:t>
      </w:r>
    </w:p>
    <w:p w14:paraId="1EC6ED88" w14:textId="3E700D5B" w:rsidR="0067497C" w:rsidRPr="0067497C" w:rsidRDefault="0067497C" w:rsidP="00962B5F">
      <w:pPr>
        <w:pStyle w:val="LWPListBulletLevel2"/>
      </w:pPr>
      <w:r w:rsidRPr="0067497C">
        <w:t>Property name="GetCustomizedPageStatus_ValidFileUrl" valu</w:t>
      </w:r>
      <w:r w:rsidR="00F54F42">
        <w:t>e ="[SubSiteUrl]/default.aspx"</w:t>
      </w:r>
    </w:p>
    <w:p w14:paraId="3F638F10" w14:textId="4FCD559F" w:rsidR="0067497C" w:rsidRPr="0067497C" w:rsidRDefault="0067497C" w:rsidP="00962B5F">
      <w:pPr>
        <w:pStyle w:val="LWPListBulletLevel2"/>
      </w:pPr>
      <w:r w:rsidRPr="0067497C">
        <w:t>Property na</w:t>
      </w:r>
      <w:r w:rsidR="002A0A00">
        <w:t xml:space="preserve">me="GetObjectIdFromUrl_ListUrl" </w:t>
      </w:r>
      <w:r w:rsidRPr="0067497C">
        <w:t>value="</w:t>
      </w:r>
      <w:r w:rsidR="002A0A00" w:rsidRPr="002A0A00">
        <w:t>[SubSiteUrl]/SitePages/Forms/AllPages.aspx</w:t>
      </w:r>
      <w:r w:rsidR="00F54F42">
        <w:t>"</w:t>
      </w:r>
    </w:p>
    <w:p w14:paraId="2727609B" w14:textId="557E5C83" w:rsidR="0067497C" w:rsidRPr="0067497C" w:rsidRDefault="0067497C" w:rsidP="00962B5F">
      <w:pPr>
        <w:pStyle w:val="LWPListBulletLevel2"/>
      </w:pPr>
      <w:r w:rsidRPr="0067497C">
        <w:t>Property name="GetObjectIdFromUrl_ListItemUrl" value="[Su</w:t>
      </w:r>
      <w:r w:rsidR="00F54F42">
        <w:t>bSiteUrl]/SitePages/Home.aspx"</w:t>
      </w:r>
    </w:p>
    <w:p w14:paraId="7A2A5580" w14:textId="14695982" w:rsidR="0067497C" w:rsidRPr="0067497C" w:rsidRDefault="0067497C" w:rsidP="001B2415">
      <w:pPr>
        <w:pStyle w:val="LWPListBulletLevel2"/>
      </w:pPr>
      <w:r w:rsidRPr="0067497C">
        <w:t>Property name="GetObjectIdFromUrl_NoListRelatedUrl" val</w:t>
      </w:r>
      <w:r w:rsidR="00F54F42">
        <w:t>ue="[SubSiteUrl]/default.aspx"</w:t>
      </w:r>
    </w:p>
    <w:p w14:paraId="00161D9F" w14:textId="314BD45B" w:rsidR="0067497C" w:rsidRPr="0067497C" w:rsidRDefault="0067497C" w:rsidP="00962B5F">
      <w:pPr>
        <w:pStyle w:val="LWPListBulletLevel2"/>
      </w:pPr>
      <w:r w:rsidRPr="0067497C">
        <w:lastRenderedPageBreak/>
        <w:t>Property name="RevertFileContentStream_ValidFileUrl" valu</w:t>
      </w:r>
      <w:r w:rsidR="00F54F42">
        <w:t>e ="[SubSiteUrl]/default.aspx"</w:t>
      </w:r>
    </w:p>
    <w:p w14:paraId="234BC2C0" w14:textId="4A71BF72" w:rsidR="0067497C" w:rsidRPr="0067497C" w:rsidRDefault="0067497C" w:rsidP="00962B5F">
      <w:pPr>
        <w:pStyle w:val="LWPListBulletLevel2"/>
      </w:pPr>
      <w:r w:rsidRPr="0067497C">
        <w:t>Property name="Up</w:t>
      </w:r>
      <w:r w:rsidR="00F54F42">
        <w:t>dateColumns_Type" value="Text"</w:t>
      </w:r>
    </w:p>
    <w:p w14:paraId="6CB76C65" w14:textId="6B260A17" w:rsidR="009A0337" w:rsidRDefault="0067497C" w:rsidP="00962B5F">
      <w:pPr>
        <w:pStyle w:val="LWPListBulletLevel2"/>
      </w:pPr>
      <w:r w:rsidRPr="0067497C">
        <w:t>Property name ="W</w:t>
      </w:r>
      <w:r w:rsidR="000C0B30">
        <w:t>ebUrlFromPageUrl_PageUrl" value</w:t>
      </w:r>
      <w:r w:rsidRPr="0067497C">
        <w:t>="[SubSiteUrl]/Shared%20D</w:t>
      </w:r>
      <w:r w:rsidR="00F54F42">
        <w:t>ocuments/Forms/AllItems.aspx"</w:t>
      </w:r>
    </w:p>
    <w:p w14:paraId="616B584D" w14:textId="5C017C06" w:rsidR="00B02D90" w:rsidRPr="000659D2" w:rsidRDefault="00B02D90" w:rsidP="00962B5F">
      <w:pPr>
        <w:pStyle w:val="LWPListBulletLevel2"/>
      </w:pPr>
      <w:r>
        <w:rPr>
          <w:rFonts w:hint="eastAsia"/>
        </w:rPr>
        <w:t>Property name=</w:t>
      </w:r>
      <w:r w:rsidR="000659D2" w:rsidRPr="0067497C">
        <w:t>"</w:t>
      </w:r>
      <w:r>
        <w:rPr>
          <w:rFonts w:hint="eastAsia"/>
        </w:rPr>
        <w:t>ServiceTimeOut</w:t>
      </w:r>
      <w:r w:rsidR="000659D2" w:rsidRPr="0067497C">
        <w:t>"</w:t>
      </w:r>
      <w:r>
        <w:rPr>
          <w:rFonts w:hint="eastAsia"/>
        </w:rPr>
        <w:t xml:space="preserve"> value=</w:t>
      </w:r>
      <w:r w:rsidR="000659D2" w:rsidRPr="0067497C">
        <w:t>"</w:t>
      </w:r>
      <w:r>
        <w:rPr>
          <w:rFonts w:hint="eastAsia"/>
        </w:rPr>
        <w:t>10</w:t>
      </w:r>
      <w:r w:rsidR="000659D2" w:rsidRPr="0067497C">
        <w:t>"</w:t>
      </w:r>
    </w:p>
    <w:p w14:paraId="6CB76C66" w14:textId="79C0E25E" w:rsidR="007C62D6" w:rsidRDefault="007C32D9" w:rsidP="007C62D6">
      <w:pPr>
        <w:pStyle w:val="Heading3"/>
        <w:rPr>
          <w:rFonts w:eastAsiaTheme="minorEastAsia"/>
        </w:rPr>
      </w:pPr>
      <w:bookmarkStart w:id="17" w:name="_Toc352073560"/>
      <w:bookmarkStart w:id="18" w:name="_Toc352255035"/>
      <w:bookmarkStart w:id="19" w:name="_Toc352588505"/>
      <w:bookmarkStart w:id="20" w:name="_Toc352679914"/>
      <w:bookmarkStart w:id="21" w:name="_Toc356294326"/>
      <w:r>
        <w:t>Configuring the t</w:t>
      </w:r>
      <w:r w:rsidR="007C62D6" w:rsidRPr="007C62D6">
        <w:t xml:space="preserve">est </w:t>
      </w:r>
      <w:r w:rsidR="002D2A87">
        <w:t>s</w:t>
      </w:r>
      <w:r w:rsidR="008145F7" w:rsidRPr="007C62D6">
        <w:t xml:space="preserve">uite </w:t>
      </w:r>
      <w:r w:rsidR="008145F7">
        <w:t>c</w:t>
      </w:r>
      <w:r w:rsidR="008145F7" w:rsidRPr="007C62D6">
        <w:t xml:space="preserve">lient </w:t>
      </w:r>
      <w:r w:rsidR="007C62D6">
        <w:rPr>
          <w:rFonts w:eastAsiaTheme="minorEastAsia" w:hint="eastAsia"/>
        </w:rPr>
        <w:t>by</w:t>
      </w:r>
      <w:r w:rsidR="007C62D6">
        <w:rPr>
          <w:rFonts w:hint="eastAsia"/>
        </w:rPr>
        <w:t xml:space="preserve"> </w:t>
      </w:r>
      <w:r w:rsidR="008145F7">
        <w:rPr>
          <w:rFonts w:eastAsiaTheme="minorEastAsia"/>
        </w:rPr>
        <w:t>s</w:t>
      </w:r>
      <w:r w:rsidR="008145F7">
        <w:rPr>
          <w:rFonts w:eastAsiaTheme="minorEastAsia" w:hint="eastAsia"/>
        </w:rPr>
        <w:t>cript</w:t>
      </w:r>
      <w:r w:rsidR="008145F7">
        <w:rPr>
          <w:rFonts w:hint="eastAsia"/>
        </w:rPr>
        <w:t>s</w:t>
      </w:r>
      <w:bookmarkEnd w:id="17"/>
      <w:bookmarkEnd w:id="18"/>
      <w:bookmarkEnd w:id="19"/>
      <w:bookmarkEnd w:id="20"/>
      <w:bookmarkEnd w:id="21"/>
    </w:p>
    <w:p w14:paraId="6A268854" w14:textId="48B8388C" w:rsidR="003066B6" w:rsidRPr="003066B6" w:rsidRDefault="003066B6" w:rsidP="00962B5F">
      <w:pPr>
        <w:pStyle w:val="LWPParagraphText"/>
        <w:rPr>
          <w:rFonts w:eastAsiaTheme="minorEastAsia"/>
        </w:rPr>
      </w:pPr>
      <w:r w:rsidRPr="00EB05A7">
        <w:t>To configure the test suite client using scripts, see section 5.2.</w:t>
      </w:r>
      <w:r w:rsidR="00281DB8">
        <w:t>4</w:t>
      </w:r>
      <w:r w:rsidRPr="00EB05A7">
        <w:t xml:space="preserve"> of the </w:t>
      </w:r>
      <w:hyperlink r:id="rId18" w:history="1">
        <w:r w:rsidRPr="00EB05A7">
          <w:rPr>
            <w:rStyle w:val="Hyperlink"/>
          </w:rPr>
          <w:t>SharePointTestSuiteDeploymentGuide.docx</w:t>
        </w:r>
      </w:hyperlink>
      <w:r w:rsidRPr="00EB05A7">
        <w:t>.</w:t>
      </w:r>
    </w:p>
    <w:p w14:paraId="6CB76C68" w14:textId="73491153" w:rsidR="007C62D6" w:rsidRDefault="003649B7" w:rsidP="00F03C80">
      <w:pPr>
        <w:pStyle w:val="Heading2"/>
        <w:rPr>
          <w:bCs w:val="0"/>
          <w:iCs/>
        </w:rPr>
      </w:pPr>
      <w:bookmarkStart w:id="22" w:name="_Toc352255036"/>
      <w:bookmarkStart w:id="23" w:name="_Toc352588506"/>
      <w:bookmarkStart w:id="24" w:name="_Toc352679915"/>
      <w:bookmarkStart w:id="25" w:name="_Toc356294327"/>
      <w:r>
        <w:rPr>
          <w:bCs w:val="0"/>
        </w:rPr>
        <w:t>Configuring the system under test (SUT)</w:t>
      </w:r>
      <w:bookmarkEnd w:id="22"/>
      <w:bookmarkEnd w:id="23"/>
      <w:bookmarkEnd w:id="24"/>
      <w:bookmarkEnd w:id="25"/>
    </w:p>
    <w:p w14:paraId="6CB76C69" w14:textId="195F8989" w:rsidR="007C62D6" w:rsidRDefault="00300CD8" w:rsidP="007C62D6">
      <w:pPr>
        <w:pStyle w:val="Heading3"/>
      </w:pPr>
      <w:bookmarkStart w:id="26" w:name="_Toc352255037"/>
      <w:bookmarkStart w:id="27" w:name="_Toc352588507"/>
      <w:bookmarkStart w:id="28" w:name="_Toc352679916"/>
      <w:bookmarkStart w:id="29" w:name="_Toc356294328"/>
      <w:r>
        <w:t>Configuring the SUT manual</w:t>
      </w:r>
      <w:r w:rsidR="00E33015">
        <w:t>ly</w:t>
      </w:r>
      <w:bookmarkEnd w:id="26"/>
      <w:bookmarkEnd w:id="27"/>
      <w:bookmarkEnd w:id="28"/>
      <w:bookmarkEnd w:id="29"/>
    </w:p>
    <w:p w14:paraId="71557D3A" w14:textId="5E5E3D1B" w:rsidR="00F03C80" w:rsidRPr="00962B5F" w:rsidRDefault="00007AB9" w:rsidP="00007AB9">
      <w:pPr>
        <w:pStyle w:val="LWPListNumberLevel1"/>
        <w:numPr>
          <w:ilvl w:val="0"/>
          <w:numId w:val="0"/>
        </w:numPr>
      </w:pPr>
      <w:r w:rsidRPr="00EB05A7">
        <w:t xml:space="preserve">To </w:t>
      </w:r>
      <w:r w:rsidR="001F7A1F">
        <w:t xml:space="preserve">manually </w:t>
      </w:r>
      <w:r w:rsidRPr="00EB05A7">
        <w:t xml:space="preserve">configure the </w:t>
      </w:r>
      <w:r>
        <w:t>SUT</w:t>
      </w:r>
      <w:r w:rsidRPr="00EB05A7">
        <w:t>, see section 5.</w:t>
      </w:r>
      <w:r>
        <w:t>1</w:t>
      </w:r>
      <w:r w:rsidRPr="00EB05A7">
        <w:t>.</w:t>
      </w:r>
      <w:r w:rsidR="00281DB8">
        <w:t>3</w:t>
      </w:r>
      <w:r w:rsidRPr="00EB05A7">
        <w:t xml:space="preserve"> of the </w:t>
      </w:r>
      <w:hyperlink r:id="rId19" w:history="1">
        <w:r w:rsidRPr="00EB05A7">
          <w:rPr>
            <w:rStyle w:val="Hyperlink"/>
          </w:rPr>
          <w:t>SharePointTestSuiteDeploymentGuide.docx</w:t>
        </w:r>
      </w:hyperlink>
      <w:r w:rsidR="003066B6" w:rsidRPr="00962B5F">
        <w:t>.</w:t>
      </w:r>
      <w:r>
        <w:t xml:space="preserve">         </w:t>
      </w:r>
      <w:r w:rsidR="003066B6" w:rsidRPr="00962B5F">
        <w:t xml:space="preserve">                                                                </w:t>
      </w:r>
    </w:p>
    <w:p w14:paraId="6CB76C6C" w14:textId="3687BF45" w:rsidR="007C62D6" w:rsidRDefault="00C11C39" w:rsidP="007C62D6">
      <w:pPr>
        <w:pStyle w:val="Heading3"/>
        <w:rPr>
          <w:rFonts w:eastAsiaTheme="minorEastAsia"/>
        </w:rPr>
      </w:pPr>
      <w:bookmarkStart w:id="30" w:name="_Toc352073563"/>
      <w:bookmarkStart w:id="31" w:name="_Toc352255038"/>
      <w:bookmarkStart w:id="32" w:name="_Toc352588508"/>
      <w:bookmarkStart w:id="33" w:name="_Toc352679917"/>
      <w:bookmarkStart w:id="34" w:name="_Toc356294329"/>
      <w:r>
        <w:t>Configuring</w:t>
      </w:r>
      <w:r w:rsidR="00A30B60">
        <w:t xml:space="preserve">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DA5AD1">
        <w:rPr>
          <w:rFonts w:eastAsiaTheme="minorEastAsia"/>
        </w:rPr>
        <w:t>s</w:t>
      </w:r>
      <w:r w:rsidR="007C62D6">
        <w:rPr>
          <w:rFonts w:eastAsiaTheme="minorEastAsia" w:hint="eastAsia"/>
        </w:rPr>
        <w:t>cript</w:t>
      </w:r>
      <w:r w:rsidR="007C62D6">
        <w:rPr>
          <w:rFonts w:hint="eastAsia"/>
        </w:rPr>
        <w:t>s</w:t>
      </w:r>
      <w:bookmarkEnd w:id="30"/>
      <w:bookmarkEnd w:id="31"/>
      <w:bookmarkEnd w:id="32"/>
      <w:bookmarkEnd w:id="33"/>
      <w:bookmarkEnd w:id="34"/>
    </w:p>
    <w:p w14:paraId="23459D76" w14:textId="238F6279" w:rsidR="00F03C80" w:rsidRPr="004B3DF5" w:rsidRDefault="004B3DF5" w:rsidP="004B3DF5">
      <w:pPr>
        <w:rPr>
          <w:rFonts w:eastAsiaTheme="minorEastAsia"/>
        </w:rPr>
      </w:pPr>
      <w:r w:rsidRPr="00EB05A7">
        <w:t xml:space="preserve">To configure the </w:t>
      </w:r>
      <w:r>
        <w:t>SUT</w:t>
      </w:r>
      <w:r w:rsidRPr="00EB05A7">
        <w:t xml:space="preserve"> using scripts, see section 5.</w:t>
      </w:r>
      <w:r w:rsidR="00281DB8">
        <w:t>1</w:t>
      </w:r>
      <w:r w:rsidRPr="00EB05A7">
        <w:t>.</w:t>
      </w:r>
      <w:r w:rsidR="00281DB8">
        <w:t>2</w:t>
      </w:r>
      <w:r w:rsidRPr="00EB05A7">
        <w:t xml:space="preserve"> of the </w:t>
      </w:r>
      <w:hyperlink r:id="rId20" w:history="1">
        <w:r w:rsidRPr="00EB05A7">
          <w:rPr>
            <w:rStyle w:val="Hyperlink"/>
          </w:rPr>
          <w:t>SharePointTestSuiteDeploymentGuide.docx</w:t>
        </w:r>
      </w:hyperlink>
      <w:r w:rsidRPr="00EB05A7">
        <w:t>.</w:t>
      </w:r>
    </w:p>
    <w:p w14:paraId="6CB76C6E" w14:textId="6A3D8084" w:rsidR="007C62D6" w:rsidRPr="007C62D6" w:rsidRDefault="00F03C80" w:rsidP="00F03C80">
      <w:pPr>
        <w:pStyle w:val="Heading2"/>
        <w:rPr>
          <w:bCs w:val="0"/>
          <w:iCs/>
        </w:rPr>
      </w:pPr>
      <w:r w:rsidRPr="007C62D6">
        <w:rPr>
          <w:rFonts w:hint="eastAsia"/>
          <w:bCs w:val="0"/>
        </w:rPr>
        <w:t xml:space="preserve"> </w:t>
      </w:r>
      <w:bookmarkStart w:id="35" w:name="_Toc352073564"/>
      <w:bookmarkStart w:id="36" w:name="_Toc352255039"/>
      <w:bookmarkStart w:id="37" w:name="_Toc352588509"/>
      <w:bookmarkStart w:id="38" w:name="_Toc352679918"/>
      <w:bookmarkStart w:id="39" w:name="_Toc356294330"/>
      <w:r w:rsidR="001527B4">
        <w:rPr>
          <w:bCs w:val="0"/>
        </w:rPr>
        <w:t xml:space="preserve">Configuring </w:t>
      </w:r>
      <w:r w:rsidR="00720FB8">
        <w:rPr>
          <w:bCs w:val="0"/>
        </w:rPr>
        <w:t xml:space="preserve">the </w:t>
      </w:r>
      <w:r w:rsidR="007C62D6" w:rsidRPr="007C62D6">
        <w:rPr>
          <w:rFonts w:hint="eastAsia"/>
          <w:bCs w:val="0"/>
        </w:rPr>
        <w:t xml:space="preserve">SHOULD/MAY </w:t>
      </w:r>
      <w:r w:rsidR="00DA5AD1">
        <w:rPr>
          <w:bCs w:val="0"/>
        </w:rPr>
        <w:t>r</w:t>
      </w:r>
      <w:r w:rsidR="007C62D6" w:rsidRPr="007C62D6">
        <w:rPr>
          <w:rFonts w:hint="eastAsia"/>
          <w:bCs w:val="0"/>
        </w:rPr>
        <w:t xml:space="preserve">equirements </w:t>
      </w:r>
      <w:bookmarkEnd w:id="35"/>
      <w:bookmarkEnd w:id="36"/>
      <w:bookmarkEnd w:id="37"/>
      <w:bookmarkEnd w:id="38"/>
      <w:bookmarkEnd w:id="39"/>
      <w:r w:rsidR="001527B4">
        <w:rPr>
          <w:bCs w:val="0"/>
        </w:rPr>
        <w:t xml:space="preserve"> </w:t>
      </w:r>
    </w:p>
    <w:p w14:paraId="441C2BD4" w14:textId="7599C1E2" w:rsidR="006F1FF5" w:rsidRPr="009418DE" w:rsidRDefault="006F1FF5" w:rsidP="006B2A55">
      <w:r w:rsidRPr="003518E7">
        <w:t>Implementation of the SHOULD/MAY and endnote-related requirements are pre-configured in the format "&lt;Property name="RXXXEnabled" value="XXXX"/&gt;" for three product versions in the following config files:</w:t>
      </w:r>
    </w:p>
    <w:p w14:paraId="6CB76C70" w14:textId="77777777" w:rsidR="006B2A55" w:rsidRPr="009418DE" w:rsidRDefault="00E25F59" w:rsidP="00962B5F">
      <w:pPr>
        <w:pStyle w:val="LWPListBulletLevel1"/>
      </w:pPr>
      <w:r w:rsidRPr="009418DE">
        <w:t>MS-WEBSS</w:t>
      </w:r>
      <w:r w:rsidR="004B60DA" w:rsidRPr="009418DE">
        <w:t>_</w:t>
      </w:r>
      <w:r w:rsidR="006B2A55" w:rsidRPr="009418DE">
        <w:t>WindowsSharePointService</w:t>
      </w:r>
      <w:r w:rsidR="008E6EFD">
        <w:t>S03</w:t>
      </w:r>
      <w:r w:rsidR="006B2A55" w:rsidRPr="009418DE">
        <w:t>_SHOULDMAY.deployment.ptfconfig</w:t>
      </w:r>
    </w:p>
    <w:p w14:paraId="6CB76C71" w14:textId="77777777" w:rsidR="006B2A55" w:rsidRPr="009418DE" w:rsidRDefault="00E25F59" w:rsidP="00962B5F">
      <w:pPr>
        <w:pStyle w:val="LWPListBulletLevel1"/>
      </w:pPr>
      <w:r w:rsidRPr="009418DE">
        <w:t>MS-WEBSS</w:t>
      </w:r>
      <w:r w:rsidR="004B60DA" w:rsidRPr="009418DE">
        <w:t>_</w:t>
      </w:r>
      <w:r w:rsidR="006B2A55" w:rsidRPr="009418DE">
        <w:t>SharePointServe</w:t>
      </w:r>
      <w:r w:rsidR="00B213A5">
        <w:t>MS-WEBSS_R2</w:t>
      </w:r>
      <w:r w:rsidR="006B2A55" w:rsidRPr="009418DE">
        <w:t>007_SHOULDMAY.deployment.ptfconfig</w:t>
      </w:r>
    </w:p>
    <w:p w14:paraId="6CB76C72" w14:textId="77777777" w:rsidR="006B2A55" w:rsidRPr="009418DE" w:rsidRDefault="00E25F59" w:rsidP="00962B5F">
      <w:pPr>
        <w:pStyle w:val="LWPListBulletLevel1"/>
      </w:pPr>
      <w:r w:rsidRPr="009418DE">
        <w:t>MS-WEBSS</w:t>
      </w:r>
      <w:r w:rsidR="004B60DA" w:rsidRPr="009418DE">
        <w:t>_</w:t>
      </w:r>
      <w:r w:rsidR="006B2A55" w:rsidRPr="009418DE">
        <w:t>SharePointFoundation2010_SHOULDMAY.deployment.ptfconfig</w:t>
      </w:r>
    </w:p>
    <w:p w14:paraId="6CB76C73" w14:textId="77777777" w:rsidR="006B2A55" w:rsidRPr="009418DE" w:rsidRDefault="00E25F59" w:rsidP="00962B5F">
      <w:pPr>
        <w:pStyle w:val="LWPListBulletLevel1"/>
      </w:pPr>
      <w:r w:rsidRPr="009418DE">
        <w:t>MS-WEBSS</w:t>
      </w:r>
      <w:r w:rsidR="004B60DA" w:rsidRPr="009418DE">
        <w:t>_</w:t>
      </w:r>
      <w:r w:rsidR="006B2A55" w:rsidRPr="009418DE">
        <w:t>SharePointServe</w:t>
      </w:r>
      <w:r w:rsidR="00B213A5">
        <w:t>MS-WEBSS_R2</w:t>
      </w:r>
      <w:r w:rsidR="006B2A55" w:rsidRPr="009418DE">
        <w:t>010_SHOULDMAY.deployment.ptfconfig</w:t>
      </w:r>
    </w:p>
    <w:p w14:paraId="6CB76C74" w14:textId="77777777" w:rsidR="006B2A55" w:rsidRPr="009418DE" w:rsidRDefault="00E25F59" w:rsidP="00962B5F">
      <w:pPr>
        <w:pStyle w:val="LWPListBulletLevel1"/>
      </w:pPr>
      <w:r w:rsidRPr="009418DE">
        <w:t>MS-WEBSS</w:t>
      </w:r>
      <w:r w:rsidR="004B60DA" w:rsidRPr="009418DE">
        <w:t>_</w:t>
      </w:r>
      <w:r w:rsidR="006B2A55" w:rsidRPr="009418DE">
        <w:t>SharePointFoundation2013_SHOULDMAY.deployment.ptfconfig</w:t>
      </w:r>
    </w:p>
    <w:p w14:paraId="7FA8AF17" w14:textId="272FFF79" w:rsidR="00880190" w:rsidRPr="00880190" w:rsidRDefault="00E25F59" w:rsidP="00962B5F">
      <w:pPr>
        <w:pStyle w:val="LWPListBulletLevel1"/>
      </w:pPr>
      <w:r w:rsidRPr="009418DE">
        <w:t>MS-WEBSS</w:t>
      </w:r>
      <w:r w:rsidR="004B60DA" w:rsidRPr="009418DE">
        <w:t>_</w:t>
      </w:r>
      <w:r w:rsidR="006B2A55" w:rsidRPr="009418DE">
        <w:t>SharePointServe</w:t>
      </w:r>
      <w:r w:rsidR="00B213A5">
        <w:t>MS-WEBSS_R2</w:t>
      </w:r>
      <w:r w:rsidR="006B2A55" w:rsidRPr="009418DE">
        <w:t>013_SHOULDMAY.deployment.ptfconfig</w:t>
      </w:r>
      <w:r w:rsidR="00880190">
        <w:tab/>
      </w:r>
      <w:r w:rsidR="00880190">
        <w:tab/>
      </w:r>
    </w:p>
    <w:p w14:paraId="6CB76C76" w14:textId="76BAC3A2" w:rsidR="00C40AD8" w:rsidRDefault="00CB63A3" w:rsidP="00B26A1E">
      <w:pPr>
        <w:rPr>
          <w:rFonts w:eastAsia="Times New Roman" w:cs="Arial"/>
          <w:b/>
          <w:bCs/>
          <w:color w:val="4F63AB"/>
          <w:kern w:val="32"/>
          <w:sz w:val="24"/>
          <w:szCs w:val="24"/>
        </w:rPr>
      </w:pPr>
      <w:r w:rsidRPr="00F56792">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t xml:space="preserve">choosing </w:t>
      </w:r>
      <w:r w:rsidR="00333AAB" w:rsidRPr="00333AAB">
        <w:t>SharePoint Foundation</w:t>
      </w:r>
      <w:r w:rsidR="00333AAB">
        <w:t xml:space="preserve"> </w:t>
      </w:r>
      <w:r>
        <w:t xml:space="preserve">2010, </w:t>
      </w:r>
      <w:r w:rsidRPr="00F56792">
        <w:t xml:space="preserve">open </w:t>
      </w:r>
      <w:r w:rsidR="00215467">
        <w:rPr>
          <w:b/>
        </w:rPr>
        <w:t>MS-WEBSS_</w:t>
      </w:r>
      <w:r w:rsidRPr="009418DE">
        <w:rPr>
          <w:b/>
        </w:rPr>
        <w:t xml:space="preserve">SharePointFoundation2010_SHOULDMAY.deployment.ptfconfig </w:t>
      </w:r>
      <w:r w:rsidRPr="00F56792">
        <w:t>and update the RXXXEnabled accordingly.</w:t>
      </w:r>
      <w:r w:rsidR="00C40AD8">
        <w:br w:type="page"/>
      </w:r>
    </w:p>
    <w:p w14:paraId="6CB76C77" w14:textId="77777777" w:rsidR="006E51B2" w:rsidRDefault="006E51B2" w:rsidP="006E51B2">
      <w:pPr>
        <w:pStyle w:val="Heading1"/>
      </w:pPr>
      <w:bookmarkStart w:id="40" w:name="_Toc352073565"/>
      <w:bookmarkStart w:id="41" w:name="_Toc352255040"/>
      <w:bookmarkStart w:id="42" w:name="_Toc352588510"/>
      <w:bookmarkStart w:id="43" w:name="_Toc352679919"/>
      <w:bookmarkStart w:id="44" w:name="_Toc356294331"/>
      <w:r>
        <w:lastRenderedPageBreak/>
        <w:t xml:space="preserve">Test </w:t>
      </w:r>
      <w:r w:rsidR="008145F7">
        <w:t>suite design</w:t>
      </w:r>
      <w:bookmarkEnd w:id="40"/>
      <w:bookmarkEnd w:id="41"/>
      <w:bookmarkEnd w:id="42"/>
      <w:bookmarkEnd w:id="43"/>
      <w:bookmarkEnd w:id="44"/>
    </w:p>
    <w:p w14:paraId="6CB76C78" w14:textId="77777777" w:rsidR="00AE0D1A" w:rsidRPr="0013574A" w:rsidRDefault="00AE0D1A" w:rsidP="00AE0D1A">
      <w:pPr>
        <w:pStyle w:val="Heading2"/>
      </w:pPr>
      <w:bookmarkStart w:id="45" w:name="_Toc352073566"/>
      <w:bookmarkStart w:id="46" w:name="_Toc352255041"/>
      <w:bookmarkStart w:id="47" w:name="_Toc352588511"/>
      <w:bookmarkStart w:id="48" w:name="_Toc352679920"/>
      <w:bookmarkStart w:id="49" w:name="_Toc356294332"/>
      <w:r>
        <w:t xml:space="preserve">Assumptions, </w:t>
      </w:r>
      <w:r w:rsidR="008145F7">
        <w:t xml:space="preserve">scope </w:t>
      </w:r>
      <w:r>
        <w:t xml:space="preserve">and </w:t>
      </w:r>
      <w:r w:rsidR="008145F7">
        <w:t>c</w:t>
      </w:r>
      <w:r w:rsidR="008145F7" w:rsidRPr="001A0669">
        <w:t>onstraints</w:t>
      </w:r>
      <w:bookmarkEnd w:id="45"/>
      <w:bookmarkEnd w:id="46"/>
      <w:bookmarkEnd w:id="47"/>
      <w:bookmarkEnd w:id="48"/>
      <w:bookmarkEnd w:id="49"/>
    </w:p>
    <w:p w14:paraId="701C85DE" w14:textId="77777777" w:rsidR="00880190" w:rsidRDefault="00880190" w:rsidP="00962B5F">
      <w:pPr>
        <w:pStyle w:val="LWPHeading4H4"/>
      </w:pPr>
      <w:bookmarkStart w:id="50" w:name="_Toc352255042"/>
      <w:bookmarkStart w:id="51" w:name="_Toc352588512"/>
      <w:bookmarkStart w:id="52" w:name="_Toc352679921"/>
      <w:bookmarkStart w:id="53" w:name="_Toc356294333"/>
      <w:r w:rsidRPr="00880190">
        <w:t>Assumptions</w:t>
      </w:r>
      <w:bookmarkEnd w:id="50"/>
      <w:bookmarkEnd w:id="51"/>
      <w:bookmarkEnd w:id="52"/>
      <w:bookmarkEnd w:id="53"/>
      <w:r w:rsidRPr="00880190">
        <w:t xml:space="preserve"> </w:t>
      </w:r>
    </w:p>
    <w:p w14:paraId="24E6C1A0" w14:textId="5B69BEC2" w:rsidR="00880190" w:rsidRPr="00880190" w:rsidRDefault="00880190" w:rsidP="00962B5F">
      <w:pPr>
        <w:pStyle w:val="LWPListBulletLevel1"/>
        <w:rPr>
          <w:szCs w:val="18"/>
        </w:rPr>
      </w:pPr>
      <w:r>
        <w:t>None</w:t>
      </w:r>
    </w:p>
    <w:p w14:paraId="6CB76C7D" w14:textId="77777777" w:rsidR="00FD6F47" w:rsidRPr="00135FB6" w:rsidRDefault="00FD6F47" w:rsidP="00962B5F">
      <w:pPr>
        <w:pStyle w:val="LWPHeading4H4"/>
      </w:pPr>
      <w:bookmarkStart w:id="54" w:name="_Toc352255043"/>
      <w:bookmarkStart w:id="55" w:name="_Toc352588513"/>
      <w:bookmarkStart w:id="56" w:name="_Toc352679922"/>
      <w:bookmarkStart w:id="57" w:name="_Toc356294334"/>
      <w:r w:rsidRPr="005F190C">
        <w:t>Scope</w:t>
      </w:r>
      <w:bookmarkEnd w:id="54"/>
      <w:bookmarkEnd w:id="55"/>
      <w:bookmarkEnd w:id="56"/>
      <w:bookmarkEnd w:id="57"/>
    </w:p>
    <w:p w14:paraId="6458AB56" w14:textId="683CA5CE" w:rsidR="00880190" w:rsidRDefault="00CF0455" w:rsidP="00962B5F">
      <w:pPr>
        <w:pStyle w:val="LWPHeading5H5"/>
      </w:pPr>
      <w:bookmarkStart w:id="58" w:name="_Toc352255044"/>
      <w:bookmarkStart w:id="59" w:name="_Toc352588514"/>
      <w:bookmarkStart w:id="60" w:name="_Toc352679923"/>
      <w:bookmarkStart w:id="61" w:name="_Toc356294335"/>
      <w:r w:rsidRPr="00880190">
        <w:t>In scope</w:t>
      </w:r>
      <w:bookmarkEnd w:id="58"/>
      <w:bookmarkEnd w:id="59"/>
      <w:bookmarkEnd w:id="60"/>
      <w:bookmarkEnd w:id="61"/>
    </w:p>
    <w:p w14:paraId="22C6E158" w14:textId="460759B5" w:rsidR="00880190" w:rsidRPr="00880190" w:rsidRDefault="00880190" w:rsidP="00962B5F">
      <w:pPr>
        <w:pStyle w:val="LWPListBulletLevel1"/>
        <w:rPr>
          <w:lang w:eastAsia="zh-CN"/>
        </w:rPr>
      </w:pPr>
      <w:r w:rsidRPr="00880190">
        <w:rPr>
          <w:lang w:eastAsia="zh-CN"/>
        </w:rPr>
        <w:t xml:space="preserve">This test suite will verify the accuracy and integrity of the technical content in the Open Specification against the results returned from the protocol server by using four operations: GetVersions, DeleteAllVersions, DeleteVersion and RestoreVersion. </w:t>
      </w:r>
    </w:p>
    <w:p w14:paraId="2D9858C4" w14:textId="11EBF7CE" w:rsidR="00880190" w:rsidRPr="00880190" w:rsidRDefault="00880190" w:rsidP="00962B5F">
      <w:pPr>
        <w:pStyle w:val="LWPListBulletLevel1"/>
        <w:rPr>
          <w:lang w:eastAsia="zh-CN"/>
        </w:rPr>
      </w:pPr>
      <w:r w:rsidRPr="00880190">
        <w:rPr>
          <w:lang w:eastAsia="zh-CN"/>
        </w:rPr>
        <w:t xml:space="preserve">This test suite will verify the Full WSDL which is provided in the Open Specification. </w:t>
      </w:r>
    </w:p>
    <w:p w14:paraId="48922760" w14:textId="1813365B" w:rsidR="00880190" w:rsidRDefault="00880190" w:rsidP="00962B5F">
      <w:pPr>
        <w:pStyle w:val="LWPListBulletLevel1"/>
        <w:rPr>
          <w:lang w:eastAsia="zh-CN"/>
        </w:rPr>
      </w:pPr>
      <w:r w:rsidRPr="00880190">
        <w:rPr>
          <w:lang w:eastAsia="zh-CN"/>
        </w:rPr>
        <w:t xml:space="preserve">This test suite will verify the server-side and testable requirements by running all the test cases on both HTTP and HTTPS. </w:t>
      </w:r>
    </w:p>
    <w:p w14:paraId="29FD755A" w14:textId="6CFBBADB" w:rsidR="00880190" w:rsidRPr="00880190" w:rsidRDefault="00880190" w:rsidP="00962B5F">
      <w:pPr>
        <w:pStyle w:val="LWPListBulletLevel1"/>
        <w:rPr>
          <w:lang w:eastAsia="zh-CN"/>
        </w:rPr>
      </w:pPr>
      <w:r w:rsidRPr="00880190">
        <w:rPr>
          <w:lang w:eastAsia="zh-CN"/>
        </w:rPr>
        <w:t xml:space="preserve">This test suite will verify operations over SOAP 1.1 and SOAP 1.2. </w:t>
      </w:r>
    </w:p>
    <w:p w14:paraId="4AC7F80C" w14:textId="79B1B789" w:rsidR="00880190" w:rsidRPr="00880190" w:rsidRDefault="00880190" w:rsidP="00962B5F">
      <w:pPr>
        <w:pStyle w:val="LWPHeading5H5"/>
      </w:pPr>
      <w:bookmarkStart w:id="62" w:name="_Toc352255045"/>
      <w:bookmarkStart w:id="63" w:name="_Toc352588515"/>
      <w:bookmarkStart w:id="64" w:name="_Toc352679924"/>
      <w:bookmarkStart w:id="65" w:name="_Toc356294336"/>
      <w:r w:rsidRPr="00880190">
        <w:t>Out of scope</w:t>
      </w:r>
      <w:bookmarkEnd w:id="62"/>
      <w:bookmarkEnd w:id="63"/>
      <w:bookmarkEnd w:id="64"/>
      <w:bookmarkEnd w:id="65"/>
      <w:r w:rsidRPr="00880190">
        <w:t xml:space="preserve"> </w:t>
      </w:r>
    </w:p>
    <w:p w14:paraId="3DF55EA9" w14:textId="38CF4D1D" w:rsidR="00880190" w:rsidRPr="00880190" w:rsidRDefault="00880190" w:rsidP="00962B5F">
      <w:pPr>
        <w:pStyle w:val="LWPListBulletLevel1"/>
        <w:rPr>
          <w:lang w:eastAsia="zh-CN"/>
        </w:rPr>
      </w:pPr>
      <w:r w:rsidRPr="00880190">
        <w:rPr>
          <w:lang w:eastAsia="zh-CN"/>
        </w:rPr>
        <w:t xml:space="preserve">This test suite will not verify the requirements related to client behaviors. </w:t>
      </w:r>
    </w:p>
    <w:p w14:paraId="093D3F28" w14:textId="2D374D57" w:rsidR="00880190" w:rsidRPr="00880190" w:rsidRDefault="00880190" w:rsidP="00962B5F">
      <w:pPr>
        <w:pStyle w:val="LWPListBulletLevel1"/>
        <w:rPr>
          <w:lang w:eastAsia="zh-CN"/>
        </w:rPr>
      </w:pPr>
      <w:r w:rsidRPr="00880190">
        <w:rPr>
          <w:lang w:eastAsia="zh-CN"/>
        </w:rPr>
        <w:t xml:space="preserve">This test suite will not verify the requirements related to server internal behaviors. </w:t>
      </w:r>
    </w:p>
    <w:p w14:paraId="6942B688" w14:textId="55A441DE" w:rsidR="00880190" w:rsidRPr="00880190" w:rsidRDefault="00880190" w:rsidP="00962B5F">
      <w:pPr>
        <w:pStyle w:val="LWPListBulletLevel1"/>
        <w:rPr>
          <w:lang w:eastAsia="zh-CN"/>
        </w:rPr>
      </w:pPr>
      <w:r w:rsidRPr="00880190">
        <w:rPr>
          <w:lang w:eastAsia="zh-CN"/>
        </w:rPr>
        <w:t xml:space="preserve">This test suite will not verify the internal implementations of its transport protocol stack. </w:t>
      </w:r>
    </w:p>
    <w:p w14:paraId="04CA3B49" w14:textId="77777777" w:rsidR="00880190" w:rsidRDefault="00880190" w:rsidP="00962B5F">
      <w:pPr>
        <w:pStyle w:val="LWPHeading4H4"/>
      </w:pPr>
      <w:bookmarkStart w:id="66" w:name="_Toc352255046"/>
      <w:bookmarkStart w:id="67" w:name="_Toc352588516"/>
      <w:bookmarkStart w:id="68" w:name="_Toc352679925"/>
      <w:bookmarkStart w:id="69" w:name="_Toc356294337"/>
      <w:r w:rsidRPr="00880190">
        <w:t>Constraints</w:t>
      </w:r>
      <w:bookmarkEnd w:id="66"/>
      <w:bookmarkEnd w:id="67"/>
      <w:bookmarkEnd w:id="68"/>
      <w:bookmarkEnd w:id="69"/>
      <w:r w:rsidRPr="00880190">
        <w:t xml:space="preserve"> </w:t>
      </w:r>
    </w:p>
    <w:p w14:paraId="14D91119" w14:textId="77777777" w:rsidR="00880190" w:rsidRPr="00880190" w:rsidRDefault="00880190" w:rsidP="00962B5F">
      <w:pPr>
        <w:pStyle w:val="LWPListBulletLevel1"/>
        <w:rPr>
          <w:szCs w:val="18"/>
        </w:rPr>
      </w:pPr>
      <w:r>
        <w:t>None</w:t>
      </w:r>
    </w:p>
    <w:p w14:paraId="6CB76CA0" w14:textId="0846396C" w:rsidR="006E51B2" w:rsidRPr="0013574A" w:rsidRDefault="006E51B2" w:rsidP="00AE0D1A">
      <w:pPr>
        <w:pStyle w:val="Heading2"/>
      </w:pPr>
      <w:bookmarkStart w:id="70" w:name="_Toc352073567"/>
      <w:bookmarkStart w:id="71" w:name="_Toc352255047"/>
      <w:bookmarkStart w:id="72" w:name="_Toc352588517"/>
      <w:bookmarkStart w:id="73" w:name="_Toc352679926"/>
      <w:bookmarkStart w:id="74" w:name="_Toc356294338"/>
      <w:r>
        <w:t xml:space="preserve">Test </w:t>
      </w:r>
      <w:r w:rsidR="008145F7">
        <w:t>suite architecture</w:t>
      </w:r>
      <w:bookmarkEnd w:id="70"/>
      <w:bookmarkEnd w:id="71"/>
      <w:bookmarkEnd w:id="72"/>
      <w:bookmarkEnd w:id="73"/>
      <w:bookmarkEnd w:id="74"/>
    </w:p>
    <w:p w14:paraId="30C91401" w14:textId="099EE22E" w:rsidR="00880190" w:rsidRPr="00225961" w:rsidRDefault="00B67FF7" w:rsidP="00B67FF7">
      <w:pPr>
        <w:spacing w:before="120"/>
        <w:rPr>
          <w:rFonts w:cs="Tahoma"/>
          <w:szCs w:val="18"/>
        </w:rPr>
      </w:pPr>
      <w:bookmarkStart w:id="75" w:name="_Adapter_Design"/>
      <w:bookmarkEnd w:id="75"/>
      <w:r w:rsidRPr="00F03D55">
        <w:rPr>
          <w:szCs w:val="18"/>
        </w:rPr>
        <w:t>Th</w:t>
      </w:r>
      <w:r w:rsidRPr="00F03D55">
        <w:rPr>
          <w:rFonts w:eastAsiaTheme="minorEastAsia"/>
          <w:szCs w:val="18"/>
        </w:rPr>
        <w:t xml:space="preserve">is </w:t>
      </w:r>
      <w:r w:rsidRPr="00F03D55">
        <w:rPr>
          <w:szCs w:val="18"/>
        </w:rPr>
        <w:t>test suite verifies the server-side and testable requirements obtained from</w:t>
      </w:r>
      <w:r w:rsidR="004322BC" w:rsidRPr="00F03D55">
        <w:rPr>
          <w:szCs w:val="18"/>
        </w:rPr>
        <w:t xml:space="preserve"> the</w:t>
      </w:r>
      <w:r w:rsidRPr="00F03D55">
        <w:rPr>
          <w:szCs w:val="18"/>
        </w:rPr>
        <w:t xml:space="preserve"> </w:t>
      </w:r>
      <w:r w:rsidR="0014096B" w:rsidRPr="00F03D55">
        <w:rPr>
          <w:rFonts w:hint="eastAsia"/>
          <w:szCs w:val="18"/>
        </w:rPr>
        <w:t>Open Specification</w:t>
      </w:r>
      <w:r w:rsidRPr="00F03D55">
        <w:rPr>
          <w:szCs w:val="18"/>
        </w:rPr>
        <w:t xml:space="preserve">. </w:t>
      </w:r>
      <w:r w:rsidRPr="00F03D55">
        <w:rPr>
          <w:rFonts w:eastAsiaTheme="minorEastAsia"/>
          <w:szCs w:val="18"/>
        </w:rPr>
        <w:t xml:space="preserve">The following figure </w:t>
      </w:r>
      <w:r w:rsidRPr="00F03D55">
        <w:rPr>
          <w:rFonts w:cs="Tahoma"/>
          <w:szCs w:val="18"/>
        </w:rPr>
        <w:t xml:space="preserve">shows the architecture of </w:t>
      </w:r>
      <w:r w:rsidRPr="00F03D55">
        <w:rPr>
          <w:rFonts w:eastAsiaTheme="minorEastAsia" w:cs="Tahoma"/>
          <w:szCs w:val="18"/>
        </w:rPr>
        <w:t>this</w:t>
      </w:r>
      <w:r w:rsidRPr="00F03D55">
        <w:rPr>
          <w:rFonts w:cs="Tahoma"/>
          <w:szCs w:val="18"/>
        </w:rPr>
        <w:t xml:space="preserve"> test suite.</w:t>
      </w:r>
    </w:p>
    <w:p w14:paraId="6CB76CA3" w14:textId="559A28B5" w:rsidR="00D44DC3" w:rsidRPr="00E90E9D" w:rsidRDefault="00664AB2" w:rsidP="00E90E9D">
      <w:pPr>
        <w:pStyle w:val="LWPFigure"/>
        <w:rPr>
          <w:rFonts w:ascii="Verdana" w:eastAsiaTheme="minorEastAsia" w:hAnsi="Verdana"/>
          <w:color w:val="808080" w:themeColor="background1" w:themeShade="80"/>
          <w:sz w:val="18"/>
          <w:szCs w:val="18"/>
        </w:rPr>
      </w:pPr>
      <w:r>
        <w:object w:dxaOrig="9575" w:dyaOrig="5753" w14:anchorId="6CB77E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1.55pt" o:ole="">
            <v:imagedata r:id="rId21" o:title=""/>
          </v:shape>
          <o:OLEObject Type="Embed" ProgID="Visio.Drawing.11" ShapeID="_x0000_i1025" DrawAspect="Content" ObjectID="_1477133381" r:id="rId22"/>
        </w:object>
      </w:r>
      <w:r w:rsidR="00B67FF7" w:rsidRPr="00962B5F">
        <w:rPr>
          <w:rFonts w:eastAsiaTheme="minorEastAsia"/>
          <w:b/>
          <w:color w:val="4F81BD"/>
          <w:sz w:val="18"/>
        </w:rPr>
        <w:t xml:space="preserve"> The architecture of the test suite</w:t>
      </w:r>
    </w:p>
    <w:p w14:paraId="6CB76CA4" w14:textId="77777777" w:rsidR="00B67FF7" w:rsidRPr="00AD5256" w:rsidRDefault="00B67FF7" w:rsidP="00B67FF7">
      <w:pPr>
        <w:spacing w:before="120"/>
        <w:rPr>
          <w:szCs w:val="18"/>
        </w:rPr>
      </w:pPr>
      <w:r w:rsidRPr="00AD5256">
        <w:rPr>
          <w:szCs w:val="18"/>
        </w:rPr>
        <w:t xml:space="preserve">The details of the </w:t>
      </w:r>
      <w:r w:rsidR="00E25F59" w:rsidRPr="00AD5256">
        <w:rPr>
          <w:szCs w:val="18"/>
        </w:rPr>
        <w:t>MS-WEBSS</w:t>
      </w:r>
      <w:r w:rsidR="00CF0455" w:rsidRPr="00AD5256">
        <w:rPr>
          <w:szCs w:val="18"/>
        </w:rPr>
        <w:t xml:space="preserve"> test suite architecture</w:t>
      </w:r>
    </w:p>
    <w:p w14:paraId="6CB76CA5" w14:textId="77777777" w:rsidR="00B67FF7" w:rsidRPr="00AD5256" w:rsidRDefault="00B67FF7" w:rsidP="00962B5F">
      <w:pPr>
        <w:pStyle w:val="LWPListBulletLevel1"/>
        <w:rPr>
          <w:lang w:eastAsia="zh-CN"/>
        </w:rPr>
      </w:pPr>
      <w:r w:rsidRPr="00AD5256">
        <w:rPr>
          <w:lang w:eastAsia="zh-CN"/>
        </w:rPr>
        <w:t xml:space="preserve">SUT hosts the </w:t>
      </w:r>
      <w:r w:rsidR="00FD2332">
        <w:rPr>
          <w:lang w:eastAsia="zh-CN"/>
        </w:rPr>
        <w:t>MS-</w:t>
      </w:r>
      <w:r w:rsidR="00AD5256" w:rsidRPr="00AD5256">
        <w:rPr>
          <w:lang w:eastAsia="zh-CN"/>
        </w:rPr>
        <w:t>WEBSS</w:t>
      </w:r>
      <w:r w:rsidRPr="00AD5256">
        <w:rPr>
          <w:lang w:eastAsia="zh-CN"/>
        </w:rPr>
        <w:t xml:space="preserve"> Web Service which this test suite runs against.</w:t>
      </w:r>
    </w:p>
    <w:p w14:paraId="6CB76CA6" w14:textId="77777777" w:rsidR="00B2022B" w:rsidRPr="00AD5256" w:rsidRDefault="00B2022B" w:rsidP="00962B5F">
      <w:pPr>
        <w:pStyle w:val="LWPListBulletLevel2"/>
        <w:rPr>
          <w:lang w:eastAsia="zh-CN"/>
        </w:rPr>
      </w:pPr>
      <w:r w:rsidRPr="00AD5256">
        <w:rPr>
          <w:lang w:eastAsia="zh-CN"/>
        </w:rPr>
        <w:t>From third-party user’s point of view, SUT is the protocol server implementation.</w:t>
      </w:r>
    </w:p>
    <w:p w14:paraId="08562B2D" w14:textId="52B3A382" w:rsidR="00880190" w:rsidRPr="00880190" w:rsidRDefault="00F8722F" w:rsidP="00962B5F">
      <w:pPr>
        <w:pStyle w:val="LWPListBulletLevel2"/>
        <w:rPr>
          <w:lang w:eastAsia="zh-CN"/>
        </w:rPr>
      </w:pPr>
      <w:r w:rsidRPr="00AD5256">
        <w:rPr>
          <w:lang w:eastAsia="zh-CN"/>
        </w:rPr>
        <w:t xml:space="preserve">The following products have been tested with the </w:t>
      </w:r>
      <w:r w:rsidR="00E25F59" w:rsidRPr="00AD5256">
        <w:rPr>
          <w:lang w:eastAsia="zh-CN"/>
        </w:rPr>
        <w:t>MS-WEBSS</w:t>
      </w:r>
      <w:r w:rsidRPr="00AD5256">
        <w:rPr>
          <w:lang w:eastAsia="zh-CN"/>
        </w:rPr>
        <w:t xml:space="preserve"> test suite on Windows platform</w:t>
      </w:r>
      <w:r w:rsidR="00B2022B" w:rsidRPr="00AD5256">
        <w:rPr>
          <w:lang w:eastAsia="zh-CN"/>
        </w:rPr>
        <w:t>.</w:t>
      </w:r>
    </w:p>
    <w:p w14:paraId="7D930F05" w14:textId="56F30CD6" w:rsidR="00880190" w:rsidRPr="00880190" w:rsidRDefault="00880190" w:rsidP="00962B5F">
      <w:pPr>
        <w:pStyle w:val="LWPListBulletLevel3"/>
      </w:pPr>
      <w:r w:rsidRPr="00880190">
        <w:t>Windows</w:t>
      </w:r>
      <w:r w:rsidR="00962B5F">
        <w:t xml:space="preserve"> </w:t>
      </w:r>
      <w:r w:rsidRPr="00880190">
        <w:t>SharePoint</w:t>
      </w:r>
      <w:r w:rsidR="00962B5F">
        <w:t xml:space="preserve"> </w:t>
      </w:r>
      <w:r w:rsidRPr="00880190">
        <w:t>Services 3.0 Service Pack 3 (SP3)</w:t>
      </w:r>
    </w:p>
    <w:p w14:paraId="0DB4216A" w14:textId="7DE2A2FC" w:rsidR="00880190" w:rsidRPr="00880190" w:rsidRDefault="00880190" w:rsidP="00962B5F">
      <w:pPr>
        <w:pStyle w:val="LWPListBulletLevel3"/>
      </w:pPr>
      <w:r w:rsidRPr="00880190">
        <w:t>Microsoft</w:t>
      </w:r>
      <w:r w:rsidR="00962B5F">
        <w:t xml:space="preserve"> </w:t>
      </w:r>
      <w:r w:rsidRPr="00880190">
        <w:t>SharePoint</w:t>
      </w:r>
      <w:r w:rsidR="00962B5F">
        <w:t xml:space="preserve"> </w:t>
      </w:r>
      <w:r w:rsidRPr="00880190">
        <w:t xml:space="preserve">Foundation 2010 Service Pack </w:t>
      </w:r>
      <w:r w:rsidR="00C05383">
        <w:rPr>
          <w:rFonts w:eastAsiaTheme="minorEastAsia" w:hint="eastAsia"/>
          <w:lang w:eastAsia="zh-CN"/>
        </w:rPr>
        <w:t>2</w:t>
      </w:r>
      <w:r w:rsidRPr="00880190">
        <w:t xml:space="preserve"> (SP</w:t>
      </w:r>
      <w:r w:rsidR="00C05383">
        <w:rPr>
          <w:rFonts w:eastAsiaTheme="minorEastAsia" w:hint="eastAsia"/>
          <w:lang w:eastAsia="zh-CN"/>
        </w:rPr>
        <w:t>2</w:t>
      </w:r>
      <w:r w:rsidRPr="00880190">
        <w:t>)</w:t>
      </w:r>
    </w:p>
    <w:p w14:paraId="527296E1" w14:textId="38AA7CAB" w:rsidR="00880190" w:rsidRPr="00880190" w:rsidRDefault="00880190" w:rsidP="00962B5F">
      <w:pPr>
        <w:pStyle w:val="LWPListBulletLevel3"/>
      </w:pPr>
      <w:r w:rsidRPr="00880190">
        <w:t>Microsoft</w:t>
      </w:r>
      <w:r w:rsidR="00962B5F">
        <w:t xml:space="preserve"> </w:t>
      </w:r>
      <w:r w:rsidRPr="00880190">
        <w:t>SharePoint</w:t>
      </w:r>
      <w:r w:rsidR="00962B5F">
        <w:t xml:space="preserve"> </w:t>
      </w:r>
      <w:r w:rsidRPr="00880190">
        <w:t>Foundation 2013</w:t>
      </w:r>
      <w:r w:rsidR="00957F47">
        <w:t xml:space="preserve"> SP1</w:t>
      </w:r>
    </w:p>
    <w:p w14:paraId="1113187F" w14:textId="6DBB5F42" w:rsidR="00880190" w:rsidRPr="00880190" w:rsidRDefault="00880190" w:rsidP="00962B5F">
      <w:pPr>
        <w:pStyle w:val="LWPListBulletLevel3"/>
      </w:pPr>
      <w:r w:rsidRPr="00880190">
        <w:t>Microsoft</w:t>
      </w:r>
      <w:r w:rsidR="00962B5F">
        <w:t xml:space="preserve"> </w:t>
      </w:r>
      <w:r w:rsidRPr="00880190">
        <w:t>Office SharePoint</w:t>
      </w:r>
      <w:r w:rsidR="00962B5F">
        <w:t xml:space="preserve"> </w:t>
      </w:r>
      <w:r w:rsidRPr="00880190">
        <w:t>Server 2007 Service Pack 3 (SP3)</w:t>
      </w:r>
    </w:p>
    <w:p w14:paraId="249F830D" w14:textId="6F14314A" w:rsidR="00880190" w:rsidRPr="00880190" w:rsidRDefault="00880190" w:rsidP="00962B5F">
      <w:pPr>
        <w:pStyle w:val="LWPListBulletLevel3"/>
      </w:pPr>
      <w:r w:rsidRPr="00880190">
        <w:t>Microsoft</w:t>
      </w:r>
      <w:r w:rsidR="00962B5F">
        <w:t xml:space="preserve"> </w:t>
      </w:r>
      <w:r w:rsidRPr="00880190">
        <w:t>SharePoint</w:t>
      </w:r>
      <w:r w:rsidR="00962B5F">
        <w:t xml:space="preserve"> </w:t>
      </w:r>
      <w:r w:rsidRPr="00880190">
        <w:t xml:space="preserve">Server 2010 Service Pack </w:t>
      </w:r>
      <w:r w:rsidR="00C05383">
        <w:rPr>
          <w:rFonts w:eastAsiaTheme="minorEastAsia" w:hint="eastAsia"/>
          <w:lang w:eastAsia="zh-CN"/>
        </w:rPr>
        <w:t>2</w:t>
      </w:r>
      <w:r w:rsidRPr="00880190">
        <w:t xml:space="preserve"> (SP</w:t>
      </w:r>
      <w:r w:rsidR="00C05383">
        <w:rPr>
          <w:rFonts w:eastAsiaTheme="minorEastAsia" w:hint="eastAsia"/>
          <w:lang w:eastAsia="zh-CN"/>
        </w:rPr>
        <w:t>2</w:t>
      </w:r>
      <w:r w:rsidRPr="00880190">
        <w:t>)</w:t>
      </w:r>
    </w:p>
    <w:p w14:paraId="4A432A64" w14:textId="7F7D8D86" w:rsidR="00880190" w:rsidRPr="00880190" w:rsidRDefault="00880190" w:rsidP="00962B5F">
      <w:pPr>
        <w:pStyle w:val="LWPListBulletLevel3"/>
      </w:pPr>
      <w:r w:rsidRPr="00880190">
        <w:t>Microsoft</w:t>
      </w:r>
      <w:r w:rsidR="00962B5F">
        <w:t xml:space="preserve"> </w:t>
      </w:r>
      <w:r w:rsidRPr="00880190">
        <w:t>SharePoint</w:t>
      </w:r>
      <w:r w:rsidR="00962B5F">
        <w:t xml:space="preserve"> </w:t>
      </w:r>
      <w:r w:rsidRPr="00880190">
        <w:t>Server 2013</w:t>
      </w:r>
      <w:r w:rsidR="00957F47">
        <w:t xml:space="preserve"> SP1</w:t>
      </w:r>
    </w:p>
    <w:p w14:paraId="6CB76CAE" w14:textId="4EFFB75F" w:rsidR="00B67FF7" w:rsidRPr="002B703B" w:rsidRDefault="008507D2" w:rsidP="00962B5F">
      <w:pPr>
        <w:pStyle w:val="LWPListBulletLevel1"/>
        <w:rPr>
          <w:lang w:eastAsia="zh-CN"/>
        </w:rPr>
      </w:pPr>
      <w:r w:rsidRPr="002B703B">
        <w:rPr>
          <w:lang w:eastAsia="zh-CN"/>
        </w:rPr>
        <w:t>Test</w:t>
      </w:r>
      <w:r w:rsidR="00C7687B" w:rsidRPr="002B703B">
        <w:rPr>
          <w:lang w:eastAsia="zh-CN"/>
        </w:rPr>
        <w:t xml:space="preserve"> </w:t>
      </w:r>
      <w:r w:rsidR="008145F7" w:rsidRPr="002B703B">
        <w:rPr>
          <w:lang w:eastAsia="zh-CN"/>
        </w:rPr>
        <w:t xml:space="preserve">suite </w:t>
      </w:r>
      <w:r w:rsidR="009D1B64" w:rsidRPr="002B703B">
        <w:rPr>
          <w:lang w:eastAsia="zh-CN"/>
        </w:rPr>
        <w:t xml:space="preserve">acts as the client </w:t>
      </w:r>
      <w:r w:rsidR="009D1B64" w:rsidRPr="002B703B">
        <w:rPr>
          <w:rFonts w:hint="eastAsia"/>
          <w:lang w:eastAsia="zh-CN"/>
        </w:rPr>
        <w:t xml:space="preserve">to </w:t>
      </w:r>
      <w:r w:rsidR="009D1B64" w:rsidRPr="002B703B">
        <w:rPr>
          <w:lang w:eastAsia="zh-CN"/>
        </w:rPr>
        <w:t xml:space="preserve">communicate with </w:t>
      </w:r>
      <w:r w:rsidR="009D1B64" w:rsidRPr="002B703B">
        <w:rPr>
          <w:rFonts w:hint="eastAsia"/>
          <w:lang w:eastAsia="zh-CN"/>
        </w:rPr>
        <w:t>the SUT</w:t>
      </w:r>
      <w:r w:rsidR="009D1B64" w:rsidRPr="002B703B">
        <w:rPr>
          <w:lang w:eastAsia="zh-CN"/>
        </w:rPr>
        <w:t xml:space="preserve"> and </w:t>
      </w:r>
      <w:r w:rsidR="0099213A">
        <w:rPr>
          <w:rFonts w:hint="eastAsia"/>
          <w:lang w:eastAsia="zh-CN"/>
        </w:rPr>
        <w:t>Valid</w:t>
      </w:r>
      <w:r w:rsidR="004C5912" w:rsidRPr="002B703B">
        <w:rPr>
          <w:rFonts w:hint="eastAsia"/>
          <w:lang w:eastAsia="zh-CN"/>
        </w:rPr>
        <w:t xml:space="preserve">s the requirements gathered from </w:t>
      </w:r>
      <w:r w:rsidR="00E25F59" w:rsidRPr="002B703B">
        <w:rPr>
          <w:rFonts w:hint="eastAsia"/>
          <w:lang w:eastAsia="zh-CN"/>
        </w:rPr>
        <w:t>MS-WEBSS</w:t>
      </w:r>
      <w:r w:rsidR="004C5912" w:rsidRPr="002B703B">
        <w:rPr>
          <w:rFonts w:hint="eastAsia"/>
          <w:lang w:eastAsia="zh-CN"/>
        </w:rPr>
        <w:t xml:space="preserve"> Open Specification</w:t>
      </w:r>
      <w:r w:rsidR="009D1B64" w:rsidRPr="002B703B">
        <w:rPr>
          <w:lang w:eastAsia="zh-CN"/>
        </w:rPr>
        <w:t xml:space="preserve">. </w:t>
      </w:r>
      <w:r w:rsidR="00B67FF7" w:rsidRPr="002B703B">
        <w:rPr>
          <w:lang w:eastAsia="zh-CN"/>
        </w:rPr>
        <w:t xml:space="preserve"> </w:t>
      </w:r>
    </w:p>
    <w:p w14:paraId="6CB76CAF" w14:textId="521FC67D" w:rsidR="00664AB2" w:rsidRPr="006C14AF" w:rsidRDefault="00664AB2" w:rsidP="00962B5F">
      <w:pPr>
        <w:pStyle w:val="LWPListBulletLevel2"/>
      </w:pPr>
      <w:r w:rsidRPr="00425655">
        <w:t>The test case</w:t>
      </w:r>
      <w:r>
        <w:t>s</w:t>
      </w:r>
      <w:r w:rsidRPr="00425655">
        <w:t xml:space="preserve"> </w:t>
      </w:r>
      <w:r>
        <w:t>invoke</w:t>
      </w:r>
      <w:r w:rsidRPr="006C14AF">
        <w:t xml:space="preserve"> the </w:t>
      </w:r>
      <w:r>
        <w:rPr>
          <w:rFonts w:eastAsia="SimSun"/>
          <w:lang w:eastAsia="zh-CN"/>
        </w:rPr>
        <w:t>MS-</w:t>
      </w:r>
      <w:r w:rsidRPr="002B703B">
        <w:t xml:space="preserve">WEBSS </w:t>
      </w:r>
      <w:r w:rsidRPr="006C14AF">
        <w:t xml:space="preserve">Adapter to call the </w:t>
      </w:r>
      <w:r>
        <w:rPr>
          <w:rFonts w:eastAsia="SimSun"/>
          <w:lang w:eastAsia="zh-CN"/>
        </w:rPr>
        <w:t>MS-</w:t>
      </w:r>
      <w:r w:rsidRPr="002B703B">
        <w:t xml:space="preserve">WEBSS </w:t>
      </w:r>
      <w:r w:rsidRPr="006C14AF">
        <w:t>operation</w:t>
      </w:r>
      <w:r>
        <w:t xml:space="preserve">s and </w:t>
      </w:r>
      <w:r w:rsidR="0099213A">
        <w:t>Valid</w:t>
      </w:r>
      <w:r>
        <w:t xml:space="preserve"> the response from SUT. Test cases also use the SUT control a</w:t>
      </w:r>
      <w:r w:rsidRPr="006C14AF">
        <w:t xml:space="preserve">dapter to set the SUT to the test case specific situation. </w:t>
      </w:r>
    </w:p>
    <w:p w14:paraId="6CB76CB0" w14:textId="77777777" w:rsidR="00664AB2" w:rsidRPr="00425655" w:rsidRDefault="00664AB2" w:rsidP="00962B5F">
      <w:pPr>
        <w:pStyle w:val="LWPListBulletLevel2"/>
      </w:pPr>
      <w:r>
        <w:rPr>
          <w:rFonts w:eastAsia="SimSun"/>
          <w:lang w:eastAsia="zh-CN"/>
        </w:rPr>
        <w:t>MS-</w:t>
      </w:r>
      <w:r w:rsidRPr="002B703B">
        <w:t xml:space="preserve">WEBSS </w:t>
      </w:r>
      <w:r>
        <w:t xml:space="preserve">adapter is used in the test cases. The test cases call the methods in the adapter interfaces to invoke the </w:t>
      </w:r>
      <w:r>
        <w:rPr>
          <w:rFonts w:eastAsia="SimSun"/>
          <w:lang w:eastAsia="zh-CN"/>
        </w:rPr>
        <w:t>MS-</w:t>
      </w:r>
      <w:r w:rsidRPr="002B703B">
        <w:t xml:space="preserve">WEBSS </w:t>
      </w:r>
      <w:r>
        <w:t>operation.</w:t>
      </w:r>
    </w:p>
    <w:p w14:paraId="6CB76CB1" w14:textId="77777777" w:rsidR="00664AB2" w:rsidRPr="00664AB2" w:rsidRDefault="00664AB2" w:rsidP="00962B5F">
      <w:pPr>
        <w:pStyle w:val="LWPListBulletLevel2"/>
      </w:pPr>
      <w:r w:rsidRPr="00425655">
        <w:t>T</w:t>
      </w:r>
      <w:r>
        <w:t>he test cases also use the SUT c</w:t>
      </w:r>
      <w:r w:rsidRPr="00425655">
        <w:t xml:space="preserve">ontrol adapter to set/modify the SUT environment by calling the methods in the </w:t>
      </w:r>
      <w:r>
        <w:t xml:space="preserve">SUT control adapter </w:t>
      </w:r>
      <w:r w:rsidRPr="00425655">
        <w:t>interface to configure the SUT.</w:t>
      </w:r>
    </w:p>
    <w:p w14:paraId="6CB76CB2" w14:textId="77777777" w:rsidR="00943563" w:rsidRPr="00F20D58" w:rsidRDefault="00943563" w:rsidP="00AE0D1A">
      <w:pPr>
        <w:pStyle w:val="Heading2"/>
        <w:rPr>
          <w:rFonts w:eastAsia="Calibri"/>
        </w:rPr>
      </w:pPr>
      <w:bookmarkStart w:id="76" w:name="_Toc352073568"/>
      <w:bookmarkStart w:id="77" w:name="_Toc352255048"/>
      <w:bookmarkStart w:id="78" w:name="_Toc352588518"/>
      <w:bookmarkStart w:id="79" w:name="_Toc352679927"/>
      <w:bookmarkStart w:id="80" w:name="_Toc356294339"/>
      <w:r>
        <w:t xml:space="preserve">Technical </w:t>
      </w:r>
      <w:r w:rsidR="008145F7">
        <w:t>dependencies and encryption considerations</w:t>
      </w:r>
      <w:bookmarkEnd w:id="76"/>
      <w:bookmarkEnd w:id="77"/>
      <w:bookmarkEnd w:id="78"/>
      <w:bookmarkEnd w:id="79"/>
      <w:bookmarkEnd w:id="80"/>
    </w:p>
    <w:p w14:paraId="6CB76CB3" w14:textId="77777777" w:rsidR="00C377A3" w:rsidRPr="00E55790" w:rsidRDefault="008145F7" w:rsidP="00962B5F">
      <w:pPr>
        <w:pStyle w:val="LWPHeading4H4"/>
      </w:pPr>
      <w:bookmarkStart w:id="81" w:name="_Toc352255049"/>
      <w:bookmarkStart w:id="82" w:name="_Toc352588519"/>
      <w:bookmarkStart w:id="83" w:name="_Toc352679928"/>
      <w:bookmarkStart w:id="84" w:name="_Toc356294340"/>
      <w:r w:rsidRPr="00E55790">
        <w:t>Technical dependencies</w:t>
      </w:r>
      <w:bookmarkEnd w:id="81"/>
      <w:bookmarkEnd w:id="82"/>
      <w:bookmarkEnd w:id="83"/>
      <w:bookmarkEnd w:id="84"/>
    </w:p>
    <w:p w14:paraId="6CB76CB4" w14:textId="77777777" w:rsidR="00C377A3" w:rsidRPr="00E55790" w:rsidRDefault="00C377A3" w:rsidP="00962B5F">
      <w:pPr>
        <w:pStyle w:val="LWPListBulletLevel1"/>
        <w:rPr>
          <w:lang w:eastAsia="zh-CN"/>
        </w:rPr>
      </w:pPr>
      <w:r w:rsidRPr="00E55790">
        <w:rPr>
          <w:lang w:eastAsia="zh-CN"/>
        </w:rPr>
        <w:t>Th</w:t>
      </w:r>
      <w:r w:rsidRPr="00E55790">
        <w:rPr>
          <w:rFonts w:hint="eastAsia"/>
          <w:lang w:eastAsia="zh-CN"/>
        </w:rPr>
        <w:t>is</w:t>
      </w:r>
      <w:r w:rsidRPr="00E55790">
        <w:rPr>
          <w:lang w:eastAsia="zh-CN"/>
        </w:rPr>
        <w:t xml:space="preserve"> test suite </w:t>
      </w:r>
      <w:r w:rsidRPr="00E55790">
        <w:rPr>
          <w:rFonts w:hint="eastAsia"/>
          <w:lang w:eastAsia="zh-CN"/>
        </w:rPr>
        <w:t>depends on</w:t>
      </w:r>
      <w:r w:rsidRPr="00E55790">
        <w:rPr>
          <w:lang w:eastAsia="zh-CN"/>
        </w:rPr>
        <w:t xml:space="preserve"> the SOAP messaging protocol for exchanging structured data and type information. </w:t>
      </w:r>
    </w:p>
    <w:p w14:paraId="6CB76CB5" w14:textId="77777777" w:rsidR="00C377A3" w:rsidRPr="00E55790" w:rsidRDefault="00C377A3" w:rsidP="00962B5F">
      <w:pPr>
        <w:pStyle w:val="LWPListBulletLevel1"/>
        <w:rPr>
          <w:lang w:eastAsia="zh-CN"/>
        </w:rPr>
      </w:pPr>
      <w:r w:rsidRPr="00E55790">
        <w:rPr>
          <w:lang w:eastAsia="zh-CN"/>
        </w:rPr>
        <w:lastRenderedPageBreak/>
        <w:t>Th</w:t>
      </w:r>
      <w:r w:rsidRPr="00E55790">
        <w:rPr>
          <w:rFonts w:hint="eastAsia"/>
          <w:lang w:eastAsia="zh-CN"/>
        </w:rPr>
        <w:t>is</w:t>
      </w:r>
      <w:r w:rsidRPr="00E55790">
        <w:rPr>
          <w:lang w:eastAsia="zh-CN"/>
        </w:rPr>
        <w:t xml:space="preserve"> test suite </w:t>
      </w:r>
      <w:r w:rsidRPr="00E55790">
        <w:rPr>
          <w:rFonts w:hint="eastAsia"/>
          <w:lang w:eastAsia="zh-CN"/>
        </w:rPr>
        <w:t xml:space="preserve">depends on </w:t>
      </w:r>
      <w:r w:rsidRPr="00E55790">
        <w:rPr>
          <w:lang w:eastAsia="zh-CN"/>
        </w:rPr>
        <w:t>HTTP protocol or HTTPS protocol</w:t>
      </w:r>
      <w:r w:rsidRPr="00E55790">
        <w:rPr>
          <w:rFonts w:hint="eastAsia"/>
          <w:lang w:eastAsia="zh-CN"/>
        </w:rPr>
        <w:t xml:space="preserve"> to </w:t>
      </w:r>
      <w:r w:rsidRPr="00E55790">
        <w:rPr>
          <w:lang w:eastAsia="zh-CN"/>
        </w:rPr>
        <w:t xml:space="preserve">transmit the messages. </w:t>
      </w:r>
    </w:p>
    <w:p w14:paraId="6CB76CB6" w14:textId="77777777" w:rsidR="00C377A3" w:rsidRPr="00E55790" w:rsidRDefault="005E5E4C" w:rsidP="00962B5F">
      <w:pPr>
        <w:pStyle w:val="LWPListBulletLevel1"/>
        <w:rPr>
          <w:lang w:eastAsia="zh-CN"/>
        </w:rPr>
      </w:pPr>
      <w:r w:rsidRPr="00E55790">
        <w:rPr>
          <w:lang w:eastAsia="zh-CN"/>
        </w:rPr>
        <w:t xml:space="preserve">This test suite depends on the wsdl.exe tool in the .NET Framework SDK to generate the </w:t>
      </w:r>
      <w:r w:rsidR="00E25F59" w:rsidRPr="00E55790">
        <w:rPr>
          <w:rFonts w:hint="eastAsia"/>
          <w:lang w:eastAsia="zh-CN"/>
        </w:rPr>
        <w:t>MS-WEBSS</w:t>
      </w:r>
      <w:r w:rsidRPr="00E55790">
        <w:rPr>
          <w:rFonts w:hint="eastAsia"/>
          <w:lang w:eastAsia="zh-CN"/>
        </w:rPr>
        <w:t xml:space="preserve"> </w:t>
      </w:r>
      <w:r w:rsidRPr="00E55790">
        <w:rPr>
          <w:lang w:eastAsia="zh-CN"/>
        </w:rPr>
        <w:t>proxy class.</w:t>
      </w:r>
    </w:p>
    <w:p w14:paraId="6CB76CB7" w14:textId="77777777" w:rsidR="00744241" w:rsidRPr="00E55790" w:rsidRDefault="00744241" w:rsidP="00962B5F">
      <w:pPr>
        <w:pStyle w:val="LWPListBulletLevel1"/>
        <w:rPr>
          <w:lang w:eastAsia="zh-CN"/>
        </w:rPr>
      </w:pPr>
      <w:r w:rsidRPr="00E55790">
        <w:rPr>
          <w:rFonts w:hint="eastAsia"/>
          <w:lang w:eastAsia="zh-CN"/>
        </w:rPr>
        <w:t xml:space="preserve">This test suite depends on </w:t>
      </w:r>
      <w:r w:rsidRPr="00E55790">
        <w:t>Protocol Test Framework (PTF)</w:t>
      </w:r>
      <w:r w:rsidRPr="00E55790">
        <w:rPr>
          <w:rFonts w:eastAsiaTheme="minorEastAsia" w:hint="eastAsia"/>
          <w:lang w:eastAsia="zh-CN"/>
        </w:rPr>
        <w:t xml:space="preserve"> to derive managed adapters.</w:t>
      </w:r>
    </w:p>
    <w:p w14:paraId="6CB76CB8" w14:textId="77777777" w:rsidR="00C377A3" w:rsidRPr="00E55790" w:rsidRDefault="00C377A3" w:rsidP="00962B5F">
      <w:pPr>
        <w:pStyle w:val="LWPHeading4H4"/>
      </w:pPr>
      <w:bookmarkStart w:id="85" w:name="_Toc352255050"/>
      <w:bookmarkStart w:id="86" w:name="_Toc352588520"/>
      <w:bookmarkStart w:id="87" w:name="_Toc352679929"/>
      <w:bookmarkStart w:id="88" w:name="_Toc356294341"/>
      <w:r w:rsidRPr="00E55790">
        <w:t xml:space="preserve">Encryption </w:t>
      </w:r>
      <w:r w:rsidR="008145F7" w:rsidRPr="00E55790">
        <w:t>consideration</w:t>
      </w:r>
      <w:bookmarkEnd w:id="85"/>
      <w:bookmarkEnd w:id="86"/>
      <w:bookmarkEnd w:id="87"/>
      <w:bookmarkEnd w:id="88"/>
    </w:p>
    <w:p w14:paraId="6CB76CB9" w14:textId="77777777" w:rsidR="00943563" w:rsidRPr="00E55790" w:rsidRDefault="00C377A3" w:rsidP="00962B5F">
      <w:pPr>
        <w:pStyle w:val="LWPListBulletLevel1"/>
      </w:pPr>
      <w:r w:rsidRPr="00E55790">
        <w:rPr>
          <w:rFonts w:hint="eastAsia"/>
          <w:lang w:eastAsia="zh-CN"/>
        </w:rPr>
        <w:t>T</w:t>
      </w:r>
      <w:r w:rsidRPr="00E55790">
        <w:rPr>
          <w:lang w:eastAsia="zh-CN"/>
        </w:rPr>
        <w:t>ransportation</w:t>
      </w:r>
      <w:r w:rsidRPr="00E55790">
        <w:rPr>
          <w:rFonts w:hint="eastAsia"/>
          <w:lang w:eastAsia="zh-CN"/>
        </w:rPr>
        <w:t xml:space="preserve"> of </w:t>
      </w:r>
      <w:r w:rsidR="00E25F59" w:rsidRPr="00E55790">
        <w:rPr>
          <w:rFonts w:hint="eastAsia"/>
          <w:lang w:eastAsia="zh-CN"/>
        </w:rPr>
        <w:t>MS-WEBSS</w:t>
      </w:r>
      <w:r w:rsidRPr="00E55790">
        <w:rPr>
          <w:lang w:eastAsia="zh-CN"/>
        </w:rPr>
        <w:t xml:space="preserve"> includes HTTP and HTTPS, and encryption will be handled by HTTPS</w:t>
      </w:r>
      <w:r w:rsidR="003C2921" w:rsidRPr="00E55790">
        <w:rPr>
          <w:rFonts w:hint="eastAsia"/>
          <w:lang w:eastAsia="zh-CN"/>
        </w:rPr>
        <w:t>.</w:t>
      </w:r>
    </w:p>
    <w:p w14:paraId="6CB76CBA" w14:textId="77777777" w:rsidR="006E51B2" w:rsidRPr="009026EB" w:rsidRDefault="006E51B2" w:rsidP="00AE0D1A">
      <w:pPr>
        <w:pStyle w:val="Heading2"/>
      </w:pPr>
      <w:bookmarkStart w:id="89" w:name="_Toc352073569"/>
      <w:bookmarkStart w:id="90" w:name="_Toc352255051"/>
      <w:bookmarkStart w:id="91" w:name="_Toc352588521"/>
      <w:bookmarkStart w:id="92" w:name="_Toc352679930"/>
      <w:bookmarkStart w:id="93" w:name="_Toc356294342"/>
      <w:r>
        <w:t xml:space="preserve">Adapter </w:t>
      </w:r>
      <w:r w:rsidR="008145F7">
        <w:t>design</w:t>
      </w:r>
      <w:bookmarkEnd w:id="89"/>
      <w:bookmarkEnd w:id="90"/>
      <w:bookmarkEnd w:id="91"/>
      <w:bookmarkEnd w:id="92"/>
      <w:bookmarkEnd w:id="93"/>
    </w:p>
    <w:p w14:paraId="6CB76CBB" w14:textId="77777777" w:rsidR="006E51B2" w:rsidRPr="00CF3C54" w:rsidRDefault="006E51B2" w:rsidP="006E51B2">
      <w:pPr>
        <w:pStyle w:val="Heading3"/>
      </w:pPr>
      <w:bookmarkStart w:id="94" w:name="_Toc352073570"/>
      <w:bookmarkStart w:id="95" w:name="_Toc352255052"/>
      <w:bookmarkStart w:id="96" w:name="_Toc352588522"/>
      <w:bookmarkStart w:id="97" w:name="_Toc352679931"/>
      <w:bookmarkStart w:id="98" w:name="_Toc356294343"/>
      <w:r>
        <w:t xml:space="preserve">Adapter </w:t>
      </w:r>
      <w:r w:rsidR="008145F7">
        <w:t>overview</w:t>
      </w:r>
      <w:bookmarkEnd w:id="94"/>
      <w:bookmarkEnd w:id="95"/>
      <w:bookmarkEnd w:id="96"/>
      <w:bookmarkEnd w:id="97"/>
      <w:bookmarkEnd w:id="98"/>
    </w:p>
    <w:p w14:paraId="6CB76CBC" w14:textId="77777777" w:rsidR="003C2921" w:rsidRPr="00075BDB" w:rsidRDefault="003C2921" w:rsidP="003C2921">
      <w:pPr>
        <w:spacing w:before="120"/>
        <w:rPr>
          <w:rFonts w:eastAsiaTheme="minorEastAsia" w:cs="Tahoma"/>
          <w:szCs w:val="18"/>
        </w:rPr>
      </w:pPr>
      <w:r w:rsidRPr="00075BDB">
        <w:rPr>
          <w:rFonts w:eastAsiaTheme="minorEastAsia" w:cs="Tahoma"/>
          <w:szCs w:val="18"/>
        </w:rPr>
        <w:t>One</w:t>
      </w:r>
      <w:r w:rsidRPr="00075BDB">
        <w:rPr>
          <w:rFonts w:cs="Tahoma"/>
          <w:szCs w:val="18"/>
        </w:rPr>
        <w:t xml:space="preserve"> </w:t>
      </w:r>
      <w:r w:rsidR="008145F7">
        <w:rPr>
          <w:rFonts w:eastAsiaTheme="minorEastAsia" w:cs="Tahoma"/>
          <w:szCs w:val="18"/>
        </w:rPr>
        <w:t>p</w:t>
      </w:r>
      <w:r w:rsidR="008145F7" w:rsidRPr="00075BDB">
        <w:rPr>
          <w:rFonts w:eastAsiaTheme="minorEastAsia" w:cs="Tahoma"/>
          <w:szCs w:val="18"/>
        </w:rPr>
        <w:t xml:space="preserve">rotocol </w:t>
      </w:r>
      <w:r w:rsidR="008145F7">
        <w:rPr>
          <w:rFonts w:eastAsiaTheme="minorEastAsia" w:cs="Tahoma"/>
          <w:szCs w:val="18"/>
        </w:rPr>
        <w:t>a</w:t>
      </w:r>
      <w:r w:rsidR="008145F7" w:rsidRPr="00075BDB">
        <w:rPr>
          <w:rFonts w:eastAsiaTheme="minorEastAsia" w:cs="Tahoma"/>
          <w:szCs w:val="18"/>
        </w:rPr>
        <w:t xml:space="preserve">dapter </w:t>
      </w:r>
      <w:r w:rsidRPr="00075BDB">
        <w:rPr>
          <w:rFonts w:eastAsiaTheme="minorEastAsia" w:cs="Tahoma"/>
          <w:szCs w:val="18"/>
        </w:rPr>
        <w:t xml:space="preserve">and </w:t>
      </w:r>
      <w:r w:rsidR="00236EC6">
        <w:rPr>
          <w:rFonts w:eastAsiaTheme="minorEastAsia" w:cs="Tahoma"/>
          <w:szCs w:val="18"/>
        </w:rPr>
        <w:t>one</w:t>
      </w:r>
      <w:r w:rsidRPr="00075BDB">
        <w:rPr>
          <w:rFonts w:eastAsiaTheme="minorEastAsia" w:cs="Tahoma"/>
          <w:szCs w:val="18"/>
        </w:rPr>
        <w:t xml:space="preserve"> SUT </w:t>
      </w:r>
      <w:r w:rsidR="008145F7">
        <w:rPr>
          <w:rFonts w:eastAsiaTheme="minorEastAsia" w:cs="Tahoma"/>
          <w:szCs w:val="18"/>
        </w:rPr>
        <w:t>c</w:t>
      </w:r>
      <w:r w:rsidR="008145F7" w:rsidRPr="00075BDB">
        <w:rPr>
          <w:rFonts w:eastAsiaTheme="minorEastAsia" w:cs="Tahoma"/>
          <w:szCs w:val="18"/>
        </w:rPr>
        <w:t xml:space="preserve">ontrol </w:t>
      </w:r>
      <w:r w:rsidR="008145F7">
        <w:rPr>
          <w:rFonts w:eastAsiaTheme="minorEastAsia" w:cs="Tahoma"/>
          <w:szCs w:val="18"/>
        </w:rPr>
        <w:t>a</w:t>
      </w:r>
      <w:r w:rsidR="00236EC6">
        <w:rPr>
          <w:rFonts w:eastAsiaTheme="minorEastAsia" w:cs="Tahoma"/>
          <w:szCs w:val="18"/>
        </w:rPr>
        <w:t>dapter</w:t>
      </w:r>
      <w:r w:rsidR="008145F7" w:rsidRPr="00075BDB">
        <w:rPr>
          <w:rFonts w:eastAsiaTheme="minorEastAsia" w:cs="Tahoma"/>
          <w:szCs w:val="18"/>
        </w:rPr>
        <w:t xml:space="preserve"> </w:t>
      </w:r>
      <w:r w:rsidRPr="00075BDB">
        <w:rPr>
          <w:rFonts w:eastAsiaTheme="minorEastAsia" w:cs="Tahoma"/>
          <w:szCs w:val="18"/>
        </w:rPr>
        <w:t>will be designed for this test suite.</w:t>
      </w:r>
    </w:p>
    <w:p w14:paraId="6CB76CBD" w14:textId="77777777" w:rsidR="003C2921" w:rsidRPr="00236EC6" w:rsidRDefault="003C2921" w:rsidP="00962B5F">
      <w:pPr>
        <w:pStyle w:val="LWPHeading4H4"/>
      </w:pPr>
      <w:bookmarkStart w:id="99" w:name="_Toc352255053"/>
      <w:bookmarkStart w:id="100" w:name="_Toc352588523"/>
      <w:bookmarkStart w:id="101" w:name="_Toc352679932"/>
      <w:bookmarkStart w:id="102" w:name="_Toc356294344"/>
      <w:r w:rsidRPr="00236EC6">
        <w:t xml:space="preserve">Protocol </w:t>
      </w:r>
      <w:r w:rsidR="008145F7" w:rsidRPr="00236EC6">
        <w:t>adapter</w:t>
      </w:r>
      <w:bookmarkEnd w:id="99"/>
      <w:bookmarkEnd w:id="100"/>
      <w:bookmarkEnd w:id="101"/>
      <w:bookmarkEnd w:id="102"/>
    </w:p>
    <w:p w14:paraId="6CB76CBE" w14:textId="77777777" w:rsidR="003C2921" w:rsidRPr="00236EC6" w:rsidRDefault="00E25F59" w:rsidP="00962B5F">
      <w:pPr>
        <w:pStyle w:val="LWPListBulletLevel1"/>
      </w:pPr>
      <w:r w:rsidRPr="00236EC6">
        <w:t>MS-WEBSS</w:t>
      </w:r>
      <w:r w:rsidR="003C2921" w:rsidRPr="00236EC6">
        <w:t xml:space="preserve"> </w:t>
      </w:r>
      <w:r w:rsidR="008145F7" w:rsidRPr="00236EC6">
        <w:t>adapter</w:t>
      </w:r>
    </w:p>
    <w:p w14:paraId="3CB1E81A" w14:textId="644C42FA" w:rsidR="00880190" w:rsidRPr="00880190" w:rsidRDefault="00880190" w:rsidP="00962B5F">
      <w:pPr>
        <w:pStyle w:val="LWPListBulletLevel2"/>
      </w:pPr>
      <w:r w:rsidRPr="00880190">
        <w:t>The MS-</w:t>
      </w:r>
      <w:r w:rsidRPr="00236EC6">
        <w:t>WEBSS</w:t>
      </w:r>
      <w:r>
        <w:t xml:space="preserve"> </w:t>
      </w:r>
      <w:r w:rsidRPr="00880190">
        <w:t xml:space="preserve">adapter is a managed adapter, which is derived from the ManagedAdapterBase class in PTF. </w:t>
      </w:r>
    </w:p>
    <w:p w14:paraId="6CB76CC0" w14:textId="77777777" w:rsidR="003C2921" w:rsidRPr="00236EC6" w:rsidRDefault="003C2921" w:rsidP="00962B5F">
      <w:pPr>
        <w:pStyle w:val="LWPListBulletLevel2"/>
      </w:pPr>
      <w:r w:rsidRPr="00236EC6">
        <w:t xml:space="preserve">The </w:t>
      </w:r>
      <w:r w:rsidR="00E25F59" w:rsidRPr="00236EC6">
        <w:t>MS-WEBSS</w:t>
      </w:r>
      <w:r w:rsidRPr="00236EC6">
        <w:t xml:space="preserve"> </w:t>
      </w:r>
      <w:r w:rsidR="008145F7" w:rsidRPr="00236EC6">
        <w:t xml:space="preserve">adapter </w:t>
      </w:r>
      <w:r w:rsidRPr="00236EC6">
        <w:t>has the following functionalities</w:t>
      </w:r>
    </w:p>
    <w:p w14:paraId="523C4043" w14:textId="2140E353" w:rsidR="00880190" w:rsidRPr="00880190" w:rsidRDefault="00880190" w:rsidP="00962B5F">
      <w:pPr>
        <w:pStyle w:val="LWPListBulletLevel3"/>
      </w:pPr>
      <w:r w:rsidRPr="00880190">
        <w:t xml:space="preserve">Choose HTTP or HTTPS and SOAP 1.1 or 1.2 for transport; </w:t>
      </w:r>
    </w:p>
    <w:p w14:paraId="6C7A32DD" w14:textId="37132E40" w:rsidR="00880190" w:rsidRPr="00880190" w:rsidRDefault="008344D6" w:rsidP="00962B5F">
      <w:pPr>
        <w:pStyle w:val="LWPListBulletLevel3"/>
      </w:pPr>
      <w:r>
        <w:t xml:space="preserve">Construct requests of </w:t>
      </w:r>
      <w:r>
        <w:rPr>
          <w:rFonts w:eastAsiaTheme="minorEastAsia" w:hint="eastAsia"/>
          <w:lang w:eastAsia="zh-CN"/>
        </w:rPr>
        <w:t>21</w:t>
      </w:r>
      <w:r w:rsidR="00880190" w:rsidRPr="00880190">
        <w:t xml:space="preserve"> MS-</w:t>
      </w:r>
      <w:r w:rsidR="00880190" w:rsidRPr="00236EC6">
        <w:t xml:space="preserve">WEBSS </w:t>
      </w:r>
      <w:r w:rsidR="00880190" w:rsidRPr="00880190">
        <w:t xml:space="preserve">operations; </w:t>
      </w:r>
    </w:p>
    <w:p w14:paraId="26FE3109" w14:textId="7BB4D836" w:rsidR="00880190" w:rsidRPr="00880190" w:rsidRDefault="00880190" w:rsidP="00962B5F">
      <w:pPr>
        <w:pStyle w:val="LWPListBulletLevel3"/>
      </w:pPr>
      <w:r w:rsidRPr="00880190">
        <w:t xml:space="preserve">Communicate with the SUT by sending requests to the SUT and receive the corresponding responses from the SUT; </w:t>
      </w:r>
    </w:p>
    <w:p w14:paraId="00ABFD91" w14:textId="4A871599" w:rsidR="00880190" w:rsidRPr="00880190" w:rsidRDefault="00880190" w:rsidP="00962B5F">
      <w:pPr>
        <w:pStyle w:val="LWPListBulletLevel3"/>
      </w:pPr>
      <w:r w:rsidRPr="00880190">
        <w:t xml:space="preserve">Parse the response messages and validate the messages according to the WSDL schema; </w:t>
      </w:r>
    </w:p>
    <w:p w14:paraId="5F149D3F" w14:textId="3134AE94" w:rsidR="00880190" w:rsidRPr="00880190" w:rsidRDefault="00880190" w:rsidP="00962B5F">
      <w:pPr>
        <w:pStyle w:val="LWPListBulletLevel3"/>
      </w:pPr>
      <w:r w:rsidRPr="00880190">
        <w:t xml:space="preserve">Generate the result log. </w:t>
      </w:r>
    </w:p>
    <w:p w14:paraId="6CB76CCE" w14:textId="1711E653" w:rsidR="00236EC6" w:rsidRPr="00880190" w:rsidRDefault="00880190" w:rsidP="00962B5F">
      <w:pPr>
        <w:pStyle w:val="LWPListBulletLevel2"/>
      </w:pPr>
      <w:r w:rsidRPr="00880190">
        <w:t>The MS-</w:t>
      </w:r>
      <w:r w:rsidRPr="00236EC6">
        <w:t xml:space="preserve">WEBSS </w:t>
      </w:r>
      <w:r w:rsidRPr="00880190">
        <w:t xml:space="preserve">adapter uses the C# proxy class, which is generated by running the wsdl.exe tool against the full WSDL of this protocol to send SOAP request messages and receive SOAP response messages. The wsdl.exe can be found in Microsoft .NET Framework SDK tools. </w:t>
      </w:r>
    </w:p>
    <w:p w14:paraId="6CB76CCF" w14:textId="77777777" w:rsidR="003C2921" w:rsidRPr="005020B4" w:rsidRDefault="003C2921" w:rsidP="00962B5F">
      <w:pPr>
        <w:pStyle w:val="LWPHeading4H4"/>
        <w:rPr>
          <w:rFonts w:eastAsiaTheme="minorEastAsia"/>
        </w:rPr>
      </w:pPr>
      <w:bookmarkStart w:id="103" w:name="_Toc352255054"/>
      <w:bookmarkStart w:id="104" w:name="_Toc352588524"/>
      <w:bookmarkStart w:id="105" w:name="_Toc352679933"/>
      <w:bookmarkStart w:id="106" w:name="_Toc356294345"/>
      <w:r w:rsidRPr="005020B4">
        <w:rPr>
          <w:rFonts w:eastAsiaTheme="minorEastAsia"/>
        </w:rPr>
        <w:t xml:space="preserve">SUT </w:t>
      </w:r>
      <w:r w:rsidR="008145F7" w:rsidRPr="005020B4">
        <w:t>control</w:t>
      </w:r>
      <w:r w:rsidR="008145F7" w:rsidRPr="005020B4">
        <w:rPr>
          <w:rFonts w:eastAsiaTheme="minorEastAsia"/>
        </w:rPr>
        <w:t xml:space="preserve"> adapters</w:t>
      </w:r>
      <w:bookmarkEnd w:id="103"/>
      <w:bookmarkEnd w:id="104"/>
      <w:bookmarkEnd w:id="105"/>
      <w:bookmarkEnd w:id="106"/>
    </w:p>
    <w:p w14:paraId="155E2DF3" w14:textId="7B7CE896" w:rsidR="00880190" w:rsidRPr="00DB452C" w:rsidRDefault="00880190" w:rsidP="00DB452C">
      <w:pPr>
        <w:pStyle w:val="LWPListBulletLevel2"/>
      </w:pPr>
      <w:r w:rsidRPr="00880190">
        <w:t xml:space="preserve">The </w:t>
      </w:r>
      <w:r w:rsidRPr="00880190">
        <w:rPr>
          <w:rFonts w:cs="Tahoma"/>
        </w:rPr>
        <w:t>MS-</w:t>
      </w:r>
      <w:r w:rsidRPr="00236EC6">
        <w:t xml:space="preserve">WEBSS </w:t>
      </w:r>
      <w:r w:rsidRPr="00880190">
        <w:t xml:space="preserve">SUT control adapter </w:t>
      </w:r>
      <w:r w:rsidR="00DB452C" w:rsidRPr="00DB452C">
        <w:rPr>
          <w:rFonts w:cs="Tahoma"/>
        </w:rPr>
        <w:t xml:space="preserve">uses PowerShell script </w:t>
      </w:r>
      <w:r w:rsidR="00DB452C">
        <w:rPr>
          <w:rFonts w:cs="Tahoma"/>
        </w:rPr>
        <w:t>implementation.</w:t>
      </w:r>
      <w:r w:rsidR="00DB452C" w:rsidRPr="00DB452C">
        <w:rPr>
          <w:rFonts w:ascii="Segoe UI" w:hAnsi="Segoe UI" w:cs="Segoe UI"/>
        </w:rPr>
        <w:t> </w:t>
      </w:r>
    </w:p>
    <w:p w14:paraId="5915752E" w14:textId="01F3BBA8" w:rsidR="00880190" w:rsidRPr="00880190" w:rsidRDefault="00880190" w:rsidP="00962B5F">
      <w:pPr>
        <w:pStyle w:val="LWPListBulletLevel2"/>
      </w:pPr>
      <w:r w:rsidRPr="00880190">
        <w:t xml:space="preserve">The </w:t>
      </w:r>
      <w:r w:rsidRPr="00880190">
        <w:rPr>
          <w:rFonts w:cs="Tahoma"/>
        </w:rPr>
        <w:t>MS-</w:t>
      </w:r>
      <w:r w:rsidRPr="00236EC6">
        <w:t xml:space="preserve">WEBSS </w:t>
      </w:r>
      <w:r w:rsidRPr="00880190">
        <w:t>SUT control adapter has the following functionalities</w:t>
      </w:r>
      <w:r w:rsidR="00DB452C">
        <w:t>.</w:t>
      </w:r>
      <w:r w:rsidRPr="00880190">
        <w:t xml:space="preserve"> </w:t>
      </w:r>
    </w:p>
    <w:p w14:paraId="68D895B8" w14:textId="77777777" w:rsidR="008344D6" w:rsidRPr="008344D6" w:rsidRDefault="008344D6" w:rsidP="00962B5F">
      <w:pPr>
        <w:pStyle w:val="LWPListBulletLevel3"/>
      </w:pPr>
      <w:r w:rsidRPr="008344D6">
        <w:t>Set content type property to Read-only or Sealed.</w:t>
      </w:r>
    </w:p>
    <w:p w14:paraId="273D3E81" w14:textId="55DB477B" w:rsidR="00880190" w:rsidRPr="00880190" w:rsidRDefault="008344D6" w:rsidP="00962B5F">
      <w:pPr>
        <w:pStyle w:val="LWPListBulletLevel3"/>
      </w:pPr>
      <w:r w:rsidRPr="008344D6">
        <w:t>Get the object IDs from list or list item or active features.</w:t>
      </w:r>
      <w:r w:rsidR="00880190" w:rsidRPr="00880190">
        <w:t xml:space="preserve"> </w:t>
      </w:r>
    </w:p>
    <w:p w14:paraId="240070F1" w14:textId="70D9B893" w:rsidR="00880190" w:rsidRPr="00880190" w:rsidRDefault="00880190" w:rsidP="00962B5F">
      <w:pPr>
        <w:pStyle w:val="LWPListBulletLevel2"/>
      </w:pPr>
      <w:r w:rsidRPr="00880190">
        <w:t>The SUT control adapter is invoked by the test cases</w:t>
      </w:r>
      <w:r w:rsidRPr="00880190">
        <w:rPr>
          <w:rFonts w:hint="eastAsia"/>
        </w:rPr>
        <w:t>.</w:t>
      </w:r>
    </w:p>
    <w:p w14:paraId="6CB76CDB" w14:textId="77777777" w:rsidR="00587C81" w:rsidRPr="0013574A" w:rsidRDefault="00587C81" w:rsidP="00587C81">
      <w:pPr>
        <w:pStyle w:val="Heading3"/>
      </w:pPr>
      <w:bookmarkStart w:id="107" w:name="_Toc352073571"/>
      <w:bookmarkStart w:id="108" w:name="_Toc352255055"/>
      <w:bookmarkStart w:id="109" w:name="_Toc352588525"/>
      <w:bookmarkStart w:id="110" w:name="_Toc352679934"/>
      <w:bookmarkStart w:id="111" w:name="_Toc356294346"/>
      <w:r w:rsidRPr="00AE5B87">
        <w:t>Technical</w:t>
      </w:r>
      <w:r>
        <w:t xml:space="preserve"> </w:t>
      </w:r>
      <w:r w:rsidR="008145F7">
        <w:t xml:space="preserve">feasibility </w:t>
      </w:r>
      <w:r>
        <w:t xml:space="preserve">of </w:t>
      </w:r>
      <w:r w:rsidR="008145F7">
        <w:t>adapter approach</w:t>
      </w:r>
      <w:bookmarkEnd w:id="107"/>
      <w:bookmarkEnd w:id="108"/>
      <w:bookmarkEnd w:id="109"/>
      <w:bookmarkEnd w:id="110"/>
      <w:bookmarkEnd w:id="111"/>
    </w:p>
    <w:p w14:paraId="6CB76CDC" w14:textId="77777777" w:rsidR="00133B55" w:rsidRPr="00C22F31" w:rsidRDefault="00133B55" w:rsidP="00962B5F">
      <w:pPr>
        <w:pStyle w:val="LWPHeading4H4"/>
      </w:pPr>
      <w:bookmarkStart w:id="112" w:name="_Toc352255056"/>
      <w:bookmarkStart w:id="113" w:name="_Toc352588526"/>
      <w:bookmarkStart w:id="114" w:name="_Toc352679935"/>
      <w:bookmarkStart w:id="115" w:name="_Toc356294347"/>
      <w:r w:rsidRPr="00C22F31">
        <w:t xml:space="preserve">Message </w:t>
      </w:r>
      <w:r w:rsidR="008145F7" w:rsidRPr="00C22F31">
        <w:t>generation</w:t>
      </w:r>
      <w:bookmarkEnd w:id="112"/>
      <w:bookmarkEnd w:id="113"/>
      <w:bookmarkEnd w:id="114"/>
      <w:bookmarkEnd w:id="115"/>
    </w:p>
    <w:p w14:paraId="18AC6E5E" w14:textId="66FDDB8C" w:rsidR="00880190" w:rsidRPr="002B551B" w:rsidRDefault="00880190" w:rsidP="00962B5F">
      <w:pPr>
        <w:pStyle w:val="LWPParagraphText"/>
        <w:rPr>
          <w:rFonts w:ascii="Times New Roman" w:eastAsia="Times New Roman" w:hAnsi="Times New Roman"/>
        </w:rPr>
      </w:pPr>
      <w:r w:rsidRPr="00880190">
        <w:rPr>
          <w:lang w:eastAsia="zh-CN"/>
        </w:rPr>
        <w:t>The MS-</w:t>
      </w:r>
      <w:r w:rsidRPr="00236EC6">
        <w:t xml:space="preserve">WEBSS </w:t>
      </w:r>
      <w:r w:rsidRPr="00880190">
        <w:rPr>
          <w:lang w:eastAsia="zh-CN"/>
        </w:rPr>
        <w:t>adapter gets the parameter values of the WSDL operations and calls the corresponding operations in MS-</w:t>
      </w:r>
      <w:r w:rsidRPr="00236EC6">
        <w:t xml:space="preserve">WEBSS </w:t>
      </w:r>
      <w:r w:rsidRPr="00880190">
        <w:rPr>
          <w:lang w:eastAsia="zh-CN"/>
        </w:rPr>
        <w:t>proxy class, the MS-</w:t>
      </w:r>
      <w:r w:rsidRPr="00236EC6">
        <w:t xml:space="preserve">WEBSS </w:t>
      </w:r>
      <w:r w:rsidRPr="00880190">
        <w:rPr>
          <w:lang w:eastAsia="zh-CN"/>
        </w:rPr>
        <w:t>proxy class serializes the parameter values to XML elements to format the SOAP request messages, then the SOAP request messages are sent out by the MS-</w:t>
      </w:r>
      <w:r w:rsidRPr="00236EC6">
        <w:t xml:space="preserve">WEBSS </w:t>
      </w:r>
      <w:r w:rsidRPr="00880190">
        <w:rPr>
          <w:lang w:eastAsia="zh-CN"/>
        </w:rPr>
        <w:t>proxy class.</w:t>
      </w:r>
      <w:r w:rsidRPr="00880190">
        <w:rPr>
          <w:rFonts w:ascii="Times New Roman" w:eastAsia="Times New Roman" w:hAnsi="Times New Roman"/>
        </w:rPr>
        <w:t xml:space="preserve"> </w:t>
      </w:r>
    </w:p>
    <w:p w14:paraId="6CB76CE0" w14:textId="77777777" w:rsidR="00133B55" w:rsidRPr="00C22F31" w:rsidRDefault="00133B55" w:rsidP="00962B5F">
      <w:pPr>
        <w:pStyle w:val="LWPHeading4H4"/>
      </w:pPr>
      <w:bookmarkStart w:id="116" w:name="_Toc352255057"/>
      <w:bookmarkStart w:id="117" w:name="_Toc352588527"/>
      <w:bookmarkStart w:id="118" w:name="_Toc352679936"/>
      <w:bookmarkStart w:id="119" w:name="_Toc356294348"/>
      <w:r w:rsidRPr="00C22F31">
        <w:lastRenderedPageBreak/>
        <w:t xml:space="preserve">Message </w:t>
      </w:r>
      <w:r w:rsidR="008145F7" w:rsidRPr="00C22F31">
        <w:t>consumption</w:t>
      </w:r>
      <w:bookmarkEnd w:id="116"/>
      <w:bookmarkEnd w:id="117"/>
      <w:bookmarkEnd w:id="118"/>
      <w:bookmarkEnd w:id="119"/>
      <w:r w:rsidR="008145F7" w:rsidRPr="00C22F31">
        <w:t xml:space="preserve"> </w:t>
      </w:r>
    </w:p>
    <w:p w14:paraId="34436135" w14:textId="5B0E6225" w:rsidR="002B551B" w:rsidRPr="002B551B" w:rsidRDefault="002B551B" w:rsidP="00962B5F">
      <w:pPr>
        <w:pStyle w:val="LWPParagraphText"/>
        <w:rPr>
          <w:rFonts w:ascii="Times New Roman" w:eastAsia="Times New Roman" w:hAnsi="Times New Roman"/>
        </w:rPr>
      </w:pPr>
      <w:r w:rsidRPr="002B551B">
        <w:rPr>
          <w:lang w:eastAsia="zh-CN"/>
        </w:rPr>
        <w:t>The messages received from the SUT will be parsed in the MS-</w:t>
      </w:r>
      <w:r w:rsidR="00EA49E8" w:rsidRPr="00236EC6">
        <w:t xml:space="preserve">WEBSS </w:t>
      </w:r>
      <w:r w:rsidRPr="002B551B">
        <w:rPr>
          <w:lang w:eastAsia="zh-CN"/>
        </w:rPr>
        <w:t xml:space="preserve">proxy class and be passed upon to the </w:t>
      </w:r>
      <w:r w:rsidRPr="00880190">
        <w:rPr>
          <w:lang w:eastAsia="zh-CN"/>
        </w:rPr>
        <w:t>MS-</w:t>
      </w:r>
      <w:r w:rsidRPr="00236EC6">
        <w:t xml:space="preserve">WEBSS </w:t>
      </w:r>
      <w:r w:rsidRPr="002B551B">
        <w:rPr>
          <w:lang w:eastAsia="zh-CN"/>
        </w:rPr>
        <w:t xml:space="preserve">adapter. Then these messages are consumed in the </w:t>
      </w:r>
      <w:r w:rsidRPr="00880190">
        <w:rPr>
          <w:lang w:eastAsia="zh-CN"/>
        </w:rPr>
        <w:t>MS-</w:t>
      </w:r>
      <w:r w:rsidRPr="00236EC6">
        <w:t xml:space="preserve">WEBSS </w:t>
      </w:r>
      <w:r w:rsidRPr="002B551B">
        <w:rPr>
          <w:lang w:eastAsia="zh-CN"/>
        </w:rPr>
        <w:t>adapter to validate the message format and to validate the logic-related requirements in the test cases.</w:t>
      </w:r>
      <w:r w:rsidRPr="002B551B">
        <w:rPr>
          <w:rFonts w:ascii="Times New Roman" w:eastAsia="Times New Roman" w:hAnsi="Times New Roman"/>
        </w:rPr>
        <w:t xml:space="preserve"> </w:t>
      </w:r>
    </w:p>
    <w:p w14:paraId="6CB76CE4" w14:textId="77777777" w:rsidR="00133B55" w:rsidRPr="00C22F31" w:rsidRDefault="00133B55" w:rsidP="00962B5F">
      <w:pPr>
        <w:pStyle w:val="LWPHeading4H4"/>
      </w:pPr>
      <w:bookmarkStart w:id="120" w:name="_Toc352255058"/>
      <w:bookmarkStart w:id="121" w:name="_Toc352588528"/>
      <w:bookmarkStart w:id="122" w:name="_Toc352679937"/>
      <w:bookmarkStart w:id="123" w:name="_Toc356294349"/>
      <w:r w:rsidRPr="00C22F31">
        <w:t xml:space="preserve">SUT </w:t>
      </w:r>
      <w:r w:rsidR="008145F7" w:rsidRPr="00C22F31">
        <w:t>control adapter</w:t>
      </w:r>
      <w:bookmarkEnd w:id="120"/>
      <w:bookmarkEnd w:id="121"/>
      <w:bookmarkEnd w:id="122"/>
      <w:bookmarkEnd w:id="123"/>
    </w:p>
    <w:p w14:paraId="438C3736" w14:textId="37E7B6D8" w:rsidR="002B551B" w:rsidRPr="002B551B" w:rsidRDefault="002B551B" w:rsidP="00962B5F">
      <w:pPr>
        <w:pStyle w:val="LWPParagraphText"/>
        <w:rPr>
          <w:rFonts w:ascii="Times New Roman" w:eastAsia="Times New Roman" w:hAnsi="Times New Roman"/>
        </w:rPr>
      </w:pPr>
      <w:r w:rsidRPr="002B551B">
        <w:rPr>
          <w:lang w:eastAsia="zh-CN"/>
        </w:rPr>
        <w:t xml:space="preserve">The SUT control adapter </w:t>
      </w:r>
      <w:r w:rsidR="003F24A9">
        <w:rPr>
          <w:rFonts w:hint="eastAsia"/>
          <w:lang w:eastAsia="zh-CN"/>
        </w:rPr>
        <w:t>is</w:t>
      </w:r>
      <w:r w:rsidRPr="002B551B">
        <w:rPr>
          <w:lang w:eastAsia="zh-CN"/>
        </w:rPr>
        <w:t xml:space="preserve"> designed to remotely control the SUT to </w:t>
      </w:r>
      <w:r w:rsidR="003F24A9" w:rsidRPr="003F24A9">
        <w:rPr>
          <w:lang w:eastAsia="zh-CN"/>
        </w:rPr>
        <w:t>set content type property,</w:t>
      </w:r>
      <w:r w:rsidR="003F24A9">
        <w:rPr>
          <w:lang w:eastAsia="zh-CN"/>
        </w:rPr>
        <w:t xml:space="preserve"> get object ID</w:t>
      </w:r>
      <w:r w:rsidRPr="002B551B">
        <w:rPr>
          <w:lang w:eastAsia="zh-CN"/>
        </w:rPr>
        <w:t>.</w:t>
      </w:r>
      <w:r w:rsidRPr="002B551B">
        <w:rPr>
          <w:rFonts w:ascii="Times New Roman" w:eastAsia="Times New Roman" w:hAnsi="Times New Roman"/>
        </w:rPr>
        <w:t xml:space="preserve"> </w:t>
      </w:r>
    </w:p>
    <w:p w14:paraId="6CB76CE6" w14:textId="77777777" w:rsidR="006E51B2" w:rsidRPr="00DF32C4" w:rsidRDefault="00C22F31" w:rsidP="004931E4">
      <w:pPr>
        <w:pStyle w:val="Heading3"/>
      </w:pPr>
      <w:bookmarkStart w:id="124" w:name="_Adapter_abstract_layer"/>
      <w:bookmarkEnd w:id="124"/>
      <w:r>
        <w:t xml:space="preserve"> </w:t>
      </w:r>
      <w:bookmarkStart w:id="125" w:name="_Toc352073572"/>
      <w:bookmarkStart w:id="126" w:name="_Toc352255059"/>
      <w:bookmarkStart w:id="127" w:name="_Toc352588529"/>
      <w:bookmarkStart w:id="128" w:name="_Toc352679938"/>
      <w:bookmarkStart w:id="129" w:name="_Toc356294350"/>
      <w:r w:rsidR="006E51B2">
        <w:t xml:space="preserve">Adapter </w:t>
      </w:r>
      <w:r w:rsidR="008145F7">
        <w:t>a</w:t>
      </w:r>
      <w:r w:rsidR="008145F7" w:rsidRPr="001055A6">
        <w:t xml:space="preserve">bstract </w:t>
      </w:r>
      <w:r w:rsidR="008145F7">
        <w:t>layer</w:t>
      </w:r>
      <w:bookmarkEnd w:id="125"/>
      <w:bookmarkEnd w:id="126"/>
      <w:bookmarkEnd w:id="127"/>
      <w:bookmarkEnd w:id="128"/>
      <w:bookmarkEnd w:id="129"/>
    </w:p>
    <w:p w14:paraId="6CB76CE7" w14:textId="77777777" w:rsidR="00425630" w:rsidRPr="00C85E40" w:rsidRDefault="00425630" w:rsidP="00962B5F">
      <w:pPr>
        <w:pStyle w:val="LWPHeading4H4"/>
        <w:rPr>
          <w:rFonts w:eastAsiaTheme="minorEastAsia"/>
        </w:rPr>
      </w:pPr>
      <w:bookmarkStart w:id="130" w:name="_Toc352255060"/>
      <w:bookmarkStart w:id="131" w:name="_Toc352588530"/>
      <w:bookmarkStart w:id="132" w:name="_Toc352679939"/>
      <w:bookmarkStart w:id="133" w:name="_Toc356294351"/>
      <w:r w:rsidRPr="00C85E40">
        <w:rPr>
          <w:rFonts w:eastAsiaTheme="minorEastAsia"/>
        </w:rPr>
        <w:t xml:space="preserve">Protocol </w:t>
      </w:r>
      <w:r w:rsidR="008145F7" w:rsidRPr="00C85E40">
        <w:t>adapter</w:t>
      </w:r>
      <w:bookmarkEnd w:id="130"/>
      <w:bookmarkEnd w:id="131"/>
      <w:bookmarkEnd w:id="132"/>
      <w:bookmarkEnd w:id="133"/>
    </w:p>
    <w:p w14:paraId="6CB76CE8" w14:textId="77777777" w:rsidR="00425630" w:rsidRPr="00C85E40" w:rsidRDefault="00E25F59" w:rsidP="00962B5F">
      <w:pPr>
        <w:pStyle w:val="LWPHeading5H5"/>
      </w:pPr>
      <w:bookmarkStart w:id="134" w:name="_Toc352255061"/>
      <w:bookmarkStart w:id="135" w:name="_Toc352588531"/>
      <w:bookmarkStart w:id="136" w:name="_Toc352679940"/>
      <w:bookmarkStart w:id="137" w:name="_Toc356294352"/>
      <w:r w:rsidRPr="00C85E40">
        <w:t>MS-WEBSS</w:t>
      </w:r>
      <w:r w:rsidR="00425630" w:rsidRPr="00C85E40">
        <w:t xml:space="preserve"> </w:t>
      </w:r>
      <w:r w:rsidR="008145F7" w:rsidRPr="00C85E40">
        <w:t>adapter interface</w:t>
      </w:r>
      <w:bookmarkEnd w:id="134"/>
      <w:bookmarkEnd w:id="135"/>
      <w:bookmarkEnd w:id="136"/>
      <w:bookmarkEnd w:id="137"/>
    </w:p>
    <w:p w14:paraId="7DC59A83" w14:textId="31388509" w:rsidR="00EA49E8" w:rsidRPr="00EA49E8" w:rsidRDefault="00ED290F" w:rsidP="00871AE6">
      <w:pPr>
        <w:pStyle w:val="LWPListBulletLevel2"/>
        <w:numPr>
          <w:ilvl w:val="0"/>
          <w:numId w:val="0"/>
        </w:numPr>
        <w:rPr>
          <w:rFonts w:ascii="Times New Roman" w:eastAsia="Times New Roman" w:hAnsi="Times New Roman"/>
        </w:rPr>
      </w:pPr>
      <w:r>
        <w:t xml:space="preserve">There </w:t>
      </w:r>
      <w:r w:rsidR="00EA49E8" w:rsidRPr="00EA49E8">
        <w:t xml:space="preserve">are </w:t>
      </w:r>
      <w:r w:rsidR="00EA49E8">
        <w:t>22</w:t>
      </w:r>
      <w:r w:rsidR="00EA49E8" w:rsidRPr="00C85E40">
        <w:t xml:space="preserve"> </w:t>
      </w:r>
      <w:r w:rsidR="00EA49E8" w:rsidRPr="00EA49E8">
        <w:t xml:space="preserve">methods declared in the </w:t>
      </w:r>
      <w:r w:rsidR="00EA49E8" w:rsidRPr="002B551B">
        <w:rPr>
          <w:rFonts w:eastAsia="SimSun"/>
          <w:lang w:eastAsia="zh-CN"/>
        </w:rPr>
        <w:t>MS-</w:t>
      </w:r>
      <w:r w:rsidR="00EA49E8" w:rsidRPr="00236EC6">
        <w:t xml:space="preserve">WEBSS </w:t>
      </w:r>
      <w:r w:rsidR="00EA49E8" w:rsidRPr="00EA49E8">
        <w:t>adapter interface IMS</w:t>
      </w:r>
      <w:r w:rsidR="0054498D">
        <w:t>_</w:t>
      </w:r>
      <w:r w:rsidR="00EA49E8">
        <w:t>WEBSS</w:t>
      </w:r>
      <w:r w:rsidR="00EA49E8" w:rsidRPr="00EA49E8">
        <w:t>Adapter.</w:t>
      </w:r>
      <w:r w:rsidR="00EA49E8" w:rsidRPr="00EA49E8">
        <w:rPr>
          <w:rFonts w:ascii="Times New Roman" w:eastAsia="Times New Roman" w:hAnsi="Times New Roman"/>
        </w:rPr>
        <w:t xml:space="preserve"> </w:t>
      </w:r>
    </w:p>
    <w:tbl>
      <w:tblPr>
        <w:tblStyle w:val="TableGrid"/>
        <w:tblW w:w="9558" w:type="dxa"/>
        <w:tblLayout w:type="fixed"/>
        <w:tblLook w:val="04A0" w:firstRow="1" w:lastRow="0" w:firstColumn="1" w:lastColumn="0" w:noHBand="0" w:noVBand="1"/>
      </w:tblPr>
      <w:tblGrid>
        <w:gridCol w:w="664"/>
        <w:gridCol w:w="3494"/>
        <w:gridCol w:w="5400"/>
      </w:tblGrid>
      <w:tr w:rsidR="003D0AAA" w:rsidRPr="00766036" w14:paraId="6CB76CED" w14:textId="77777777" w:rsidTr="00B31B15">
        <w:tc>
          <w:tcPr>
            <w:tcW w:w="664" w:type="dxa"/>
            <w:shd w:val="clear" w:color="auto" w:fill="D9D9D9" w:themeFill="background1" w:themeFillShade="D9"/>
          </w:tcPr>
          <w:p w14:paraId="6CB76CEA" w14:textId="77777777" w:rsidR="003D0AAA" w:rsidRPr="00766036" w:rsidRDefault="003D0AAA" w:rsidP="00962B5F">
            <w:pPr>
              <w:pStyle w:val="LWPTableHeading"/>
            </w:pPr>
            <w:r w:rsidRPr="00766036">
              <w:t>No.</w:t>
            </w:r>
          </w:p>
        </w:tc>
        <w:tc>
          <w:tcPr>
            <w:tcW w:w="3494" w:type="dxa"/>
            <w:shd w:val="clear" w:color="auto" w:fill="D9D9D9" w:themeFill="background1" w:themeFillShade="D9"/>
            <w:vAlign w:val="center"/>
          </w:tcPr>
          <w:p w14:paraId="6CB76CEB" w14:textId="77777777" w:rsidR="003D0AAA" w:rsidRPr="00766036" w:rsidRDefault="003D0AAA" w:rsidP="00962B5F">
            <w:pPr>
              <w:pStyle w:val="LWPTableHeading"/>
            </w:pPr>
            <w:r w:rsidRPr="00766036">
              <w:t>Methods</w:t>
            </w:r>
          </w:p>
        </w:tc>
        <w:tc>
          <w:tcPr>
            <w:tcW w:w="5400" w:type="dxa"/>
            <w:shd w:val="clear" w:color="auto" w:fill="D9D9D9" w:themeFill="background1" w:themeFillShade="D9"/>
            <w:vAlign w:val="center"/>
          </w:tcPr>
          <w:p w14:paraId="6CB76CEC" w14:textId="77777777" w:rsidR="003D0AAA" w:rsidRPr="00766036" w:rsidRDefault="003D0AAA" w:rsidP="00962B5F">
            <w:pPr>
              <w:pStyle w:val="LWPTableHeading"/>
            </w:pPr>
            <w:r w:rsidRPr="00766036">
              <w:t>Description</w:t>
            </w:r>
          </w:p>
        </w:tc>
      </w:tr>
      <w:tr w:rsidR="00431108" w:rsidRPr="00766036" w14:paraId="6CB76CF5" w14:textId="77777777" w:rsidTr="00B31B15">
        <w:tc>
          <w:tcPr>
            <w:tcW w:w="664" w:type="dxa"/>
            <w:vAlign w:val="center"/>
          </w:tcPr>
          <w:p w14:paraId="6CB76CF2" w14:textId="4AF32345" w:rsidR="00431108" w:rsidRPr="00766036" w:rsidRDefault="00431108" w:rsidP="00962B5F">
            <w:pPr>
              <w:pStyle w:val="LWPTableText"/>
            </w:pPr>
            <w:r>
              <w:t>1</w:t>
            </w:r>
          </w:p>
        </w:tc>
        <w:tc>
          <w:tcPr>
            <w:tcW w:w="3494" w:type="dxa"/>
            <w:vAlign w:val="center"/>
          </w:tcPr>
          <w:p w14:paraId="6CB76CF3" w14:textId="21B90AEC" w:rsidR="00431108" w:rsidRPr="00B31B15" w:rsidRDefault="00431108" w:rsidP="00962B5F">
            <w:pPr>
              <w:pStyle w:val="LWPTableText"/>
              <w:rPr>
                <w:rFonts w:eastAsiaTheme="minorEastAsia" w:cs="Tahoma"/>
              </w:rPr>
            </w:pPr>
            <w:r>
              <w:rPr>
                <w:rFonts w:eastAsiaTheme="minorEastAsia" w:cs="Tahoma"/>
                <w:color w:val="000000"/>
              </w:rPr>
              <w:t>CreateContentType</w:t>
            </w:r>
          </w:p>
        </w:tc>
        <w:tc>
          <w:tcPr>
            <w:tcW w:w="5400" w:type="dxa"/>
            <w:vAlign w:val="center"/>
          </w:tcPr>
          <w:p w14:paraId="6CB76CF4" w14:textId="77777777" w:rsidR="00431108" w:rsidRPr="00B31B15" w:rsidRDefault="00431108" w:rsidP="00962B5F">
            <w:pPr>
              <w:pStyle w:val="LWPTableText"/>
              <w:rPr>
                <w:rFonts w:eastAsiaTheme="minorEastAsia" w:cs="Tahoma"/>
              </w:rPr>
            </w:pPr>
            <w:r w:rsidRPr="00B31B15">
              <w:rPr>
                <w:rFonts w:eastAsiaTheme="minorEastAsia" w:cs="Tahoma"/>
              </w:rPr>
              <w:t>Used to create a new content type on the context site</w:t>
            </w:r>
          </w:p>
        </w:tc>
      </w:tr>
      <w:tr w:rsidR="00431108" w:rsidRPr="00766036" w14:paraId="6CB76CF9" w14:textId="77777777" w:rsidTr="00B31B15">
        <w:tc>
          <w:tcPr>
            <w:tcW w:w="664" w:type="dxa"/>
            <w:vAlign w:val="center"/>
          </w:tcPr>
          <w:p w14:paraId="6CB76CF6" w14:textId="584BDA0B" w:rsidR="00431108" w:rsidRDefault="00431108" w:rsidP="00962B5F">
            <w:pPr>
              <w:pStyle w:val="LWPTableText"/>
            </w:pPr>
            <w:r>
              <w:t>2</w:t>
            </w:r>
          </w:p>
        </w:tc>
        <w:tc>
          <w:tcPr>
            <w:tcW w:w="3494" w:type="dxa"/>
            <w:vAlign w:val="center"/>
          </w:tcPr>
          <w:p w14:paraId="6CB76CF7" w14:textId="52E4D30E" w:rsidR="00431108" w:rsidRPr="00B31B15" w:rsidRDefault="00431108" w:rsidP="00962B5F">
            <w:pPr>
              <w:pStyle w:val="LWPTableText"/>
              <w:rPr>
                <w:rFonts w:eastAsiaTheme="minorEastAsia" w:cs="Tahoma"/>
              </w:rPr>
            </w:pPr>
            <w:r>
              <w:rPr>
                <w:rFonts w:eastAsiaTheme="minorEastAsia" w:cs="Tahoma"/>
                <w:color w:val="000000"/>
              </w:rPr>
              <w:t>CustomizeCss</w:t>
            </w:r>
          </w:p>
        </w:tc>
        <w:tc>
          <w:tcPr>
            <w:tcW w:w="5400" w:type="dxa"/>
            <w:vAlign w:val="center"/>
          </w:tcPr>
          <w:p w14:paraId="6CB76CF8" w14:textId="77777777" w:rsidR="00431108" w:rsidRPr="00B31B15" w:rsidRDefault="00431108" w:rsidP="00962B5F">
            <w:pPr>
              <w:pStyle w:val="LWPTableText"/>
              <w:rPr>
                <w:rFonts w:eastAsiaTheme="minorEastAsia" w:cs="Tahoma"/>
              </w:rPr>
            </w:pPr>
            <w:r w:rsidRPr="008E6F63">
              <w:rPr>
                <w:rFonts w:eastAsiaTheme="minorEastAsia" w:cs="Tahoma"/>
              </w:rPr>
              <w:t xml:space="preserve">Used </w:t>
            </w:r>
            <w:r w:rsidRPr="00B31B15">
              <w:rPr>
                <w:rFonts w:eastAsiaTheme="minorEastAsia" w:cs="Tahoma"/>
              </w:rPr>
              <w:t>to enable customization of the specified cascading style sheet (CSS) for the context site.</w:t>
            </w:r>
          </w:p>
        </w:tc>
      </w:tr>
      <w:tr w:rsidR="00431108" w:rsidRPr="00766036" w14:paraId="6CB76CFD" w14:textId="77777777" w:rsidTr="00B31B15">
        <w:tc>
          <w:tcPr>
            <w:tcW w:w="664" w:type="dxa"/>
            <w:vAlign w:val="center"/>
          </w:tcPr>
          <w:p w14:paraId="6CB76CFA" w14:textId="0ECE3BCC" w:rsidR="00431108" w:rsidRDefault="00431108" w:rsidP="00962B5F">
            <w:pPr>
              <w:pStyle w:val="LWPTableText"/>
            </w:pPr>
            <w:r>
              <w:t>3</w:t>
            </w:r>
          </w:p>
        </w:tc>
        <w:tc>
          <w:tcPr>
            <w:tcW w:w="3494" w:type="dxa"/>
            <w:vAlign w:val="center"/>
          </w:tcPr>
          <w:p w14:paraId="6CB76CFB" w14:textId="2F81A4D4" w:rsidR="00431108" w:rsidRPr="00B31B15" w:rsidRDefault="00431108" w:rsidP="00962B5F">
            <w:pPr>
              <w:pStyle w:val="LWPTableText"/>
              <w:rPr>
                <w:rFonts w:eastAsiaTheme="minorEastAsia" w:cs="Tahoma"/>
              </w:rPr>
            </w:pPr>
            <w:r>
              <w:rPr>
                <w:rFonts w:eastAsiaTheme="minorEastAsia" w:cs="Tahoma"/>
                <w:color w:val="000000"/>
              </w:rPr>
              <w:t>DeleteContentType</w:t>
            </w:r>
          </w:p>
        </w:tc>
        <w:tc>
          <w:tcPr>
            <w:tcW w:w="5400" w:type="dxa"/>
            <w:vAlign w:val="center"/>
          </w:tcPr>
          <w:p w14:paraId="6CB76CFC" w14:textId="77777777" w:rsidR="00431108" w:rsidRPr="00B31B15" w:rsidRDefault="00431108" w:rsidP="00962B5F">
            <w:pPr>
              <w:pStyle w:val="LWPTableText"/>
              <w:rPr>
                <w:rFonts w:eastAsiaTheme="minorEastAsia" w:cs="Tahoma"/>
              </w:rPr>
            </w:pPr>
            <w:r w:rsidRPr="008E6F63">
              <w:rPr>
                <w:rFonts w:eastAsiaTheme="minorEastAsia" w:cs="Tahoma"/>
              </w:rPr>
              <w:t>Used</w:t>
            </w:r>
            <w:r w:rsidRPr="00B31B15">
              <w:rPr>
                <w:rFonts w:eastAsiaTheme="minorEastAsia" w:cs="Tahoma"/>
              </w:rPr>
              <w:t xml:space="preserve"> remove a given content type from the site.</w:t>
            </w:r>
          </w:p>
        </w:tc>
      </w:tr>
      <w:tr w:rsidR="00431108" w:rsidRPr="00766036" w14:paraId="6CB76D01" w14:textId="77777777" w:rsidTr="00B31B15">
        <w:tc>
          <w:tcPr>
            <w:tcW w:w="664" w:type="dxa"/>
            <w:vAlign w:val="center"/>
          </w:tcPr>
          <w:p w14:paraId="6CB76CFE" w14:textId="4F1E52F0" w:rsidR="00431108" w:rsidRDefault="00431108" w:rsidP="00962B5F">
            <w:pPr>
              <w:pStyle w:val="LWPTableText"/>
            </w:pPr>
            <w:r>
              <w:t>4</w:t>
            </w:r>
          </w:p>
        </w:tc>
        <w:tc>
          <w:tcPr>
            <w:tcW w:w="3494" w:type="dxa"/>
            <w:vAlign w:val="center"/>
          </w:tcPr>
          <w:p w14:paraId="6CB76CFF" w14:textId="1B9D27FE" w:rsidR="00431108" w:rsidRPr="00B31B15" w:rsidRDefault="00431108" w:rsidP="00962B5F">
            <w:pPr>
              <w:pStyle w:val="LWPTableText"/>
              <w:rPr>
                <w:rFonts w:eastAsiaTheme="minorEastAsia" w:cs="Tahoma"/>
              </w:rPr>
            </w:pPr>
            <w:r>
              <w:rPr>
                <w:rFonts w:eastAsiaTheme="minorEastAsia" w:cs="Tahoma"/>
                <w:color w:val="000000"/>
              </w:rPr>
              <w:t>GetActivatedFeatures</w:t>
            </w:r>
          </w:p>
        </w:tc>
        <w:tc>
          <w:tcPr>
            <w:tcW w:w="5400" w:type="dxa"/>
            <w:vAlign w:val="center"/>
          </w:tcPr>
          <w:p w14:paraId="6CB76D00"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a list of activated features on the site and on the parent site collection</w:t>
            </w:r>
            <w:r w:rsidRPr="008E6F63">
              <w:rPr>
                <w:rFonts w:eastAsiaTheme="minorEastAsia" w:cs="Tahoma"/>
              </w:rPr>
              <w:t>.</w:t>
            </w:r>
          </w:p>
        </w:tc>
      </w:tr>
      <w:tr w:rsidR="00431108" w:rsidRPr="00766036" w14:paraId="6CB76D05" w14:textId="77777777" w:rsidTr="00B31B15">
        <w:tc>
          <w:tcPr>
            <w:tcW w:w="664" w:type="dxa"/>
            <w:vAlign w:val="center"/>
          </w:tcPr>
          <w:p w14:paraId="6CB76D02" w14:textId="687EC05A" w:rsidR="00431108" w:rsidRDefault="00431108" w:rsidP="00962B5F">
            <w:pPr>
              <w:pStyle w:val="LWPTableText"/>
            </w:pPr>
            <w:r>
              <w:t>5</w:t>
            </w:r>
          </w:p>
        </w:tc>
        <w:tc>
          <w:tcPr>
            <w:tcW w:w="3494" w:type="dxa"/>
            <w:vAlign w:val="center"/>
          </w:tcPr>
          <w:p w14:paraId="6CB76D03" w14:textId="7713FFFB" w:rsidR="00431108" w:rsidRPr="00B31B15" w:rsidRDefault="00431108" w:rsidP="00962B5F">
            <w:pPr>
              <w:pStyle w:val="LWPTableText"/>
              <w:rPr>
                <w:rFonts w:eastAsiaTheme="minorEastAsia" w:cs="Tahoma"/>
              </w:rPr>
            </w:pPr>
            <w:r>
              <w:rPr>
                <w:rFonts w:eastAsiaTheme="minorEastAsia" w:cs="Tahoma"/>
                <w:color w:val="000000"/>
              </w:rPr>
              <w:t>GetAllSubWebCollection</w:t>
            </w:r>
          </w:p>
        </w:tc>
        <w:tc>
          <w:tcPr>
            <w:tcW w:w="5400" w:type="dxa"/>
            <w:vAlign w:val="center"/>
          </w:tcPr>
          <w:p w14:paraId="6CB76D04"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a list of the titles and URLs of all sites in the site collection.</w:t>
            </w:r>
          </w:p>
        </w:tc>
      </w:tr>
      <w:tr w:rsidR="00431108" w:rsidRPr="00766036" w14:paraId="6CB76D09" w14:textId="77777777" w:rsidTr="00B31B15">
        <w:tc>
          <w:tcPr>
            <w:tcW w:w="664" w:type="dxa"/>
            <w:vAlign w:val="center"/>
          </w:tcPr>
          <w:p w14:paraId="6CB76D06" w14:textId="40D45CBA" w:rsidR="00431108" w:rsidRDefault="00431108" w:rsidP="00962B5F">
            <w:pPr>
              <w:pStyle w:val="LWPTableText"/>
            </w:pPr>
            <w:r>
              <w:t>6</w:t>
            </w:r>
          </w:p>
        </w:tc>
        <w:tc>
          <w:tcPr>
            <w:tcW w:w="3494" w:type="dxa"/>
            <w:vAlign w:val="center"/>
          </w:tcPr>
          <w:p w14:paraId="6CB76D07" w14:textId="55502FAD" w:rsidR="00431108" w:rsidRPr="00B31B15" w:rsidRDefault="00431108" w:rsidP="00962B5F">
            <w:pPr>
              <w:pStyle w:val="LWPTableText"/>
              <w:rPr>
                <w:rFonts w:eastAsiaTheme="minorEastAsia" w:cs="Tahoma"/>
              </w:rPr>
            </w:pPr>
            <w:r>
              <w:rPr>
                <w:rFonts w:eastAsiaTheme="minorEastAsia" w:cs="Tahoma"/>
                <w:color w:val="000000"/>
              </w:rPr>
              <w:t>GetColumns</w:t>
            </w:r>
          </w:p>
        </w:tc>
        <w:tc>
          <w:tcPr>
            <w:tcW w:w="5400" w:type="dxa"/>
            <w:vAlign w:val="center"/>
          </w:tcPr>
          <w:p w14:paraId="6CB76D08"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collection of column definitions for all the columns available on the context site.</w:t>
            </w:r>
          </w:p>
        </w:tc>
      </w:tr>
      <w:tr w:rsidR="00431108" w:rsidRPr="00766036" w14:paraId="6CB76D0D" w14:textId="77777777" w:rsidTr="00B31B15">
        <w:tc>
          <w:tcPr>
            <w:tcW w:w="664" w:type="dxa"/>
            <w:vAlign w:val="center"/>
          </w:tcPr>
          <w:p w14:paraId="6CB76D0A" w14:textId="5847F055" w:rsidR="00431108" w:rsidRDefault="00431108" w:rsidP="00962B5F">
            <w:pPr>
              <w:pStyle w:val="LWPTableText"/>
            </w:pPr>
            <w:r>
              <w:t>7</w:t>
            </w:r>
          </w:p>
        </w:tc>
        <w:tc>
          <w:tcPr>
            <w:tcW w:w="3494" w:type="dxa"/>
            <w:vAlign w:val="center"/>
          </w:tcPr>
          <w:p w14:paraId="6CB76D0B" w14:textId="0041E47B" w:rsidR="00431108" w:rsidRPr="00B31B15" w:rsidRDefault="00431108" w:rsidP="00962B5F">
            <w:pPr>
              <w:pStyle w:val="LWPTableText"/>
              <w:rPr>
                <w:rFonts w:eastAsiaTheme="minorEastAsia" w:cs="Tahoma"/>
              </w:rPr>
            </w:pPr>
            <w:r>
              <w:rPr>
                <w:rFonts w:eastAsiaTheme="minorEastAsia" w:cs="Tahoma"/>
                <w:color w:val="000000"/>
              </w:rPr>
              <w:t>GetContentType</w:t>
            </w:r>
          </w:p>
        </w:tc>
        <w:tc>
          <w:tcPr>
            <w:tcW w:w="5400" w:type="dxa"/>
            <w:vAlign w:val="center"/>
          </w:tcPr>
          <w:p w14:paraId="6CB76D0C"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collection of column definitions for all the columns available on the context site.</w:t>
            </w:r>
          </w:p>
        </w:tc>
      </w:tr>
      <w:tr w:rsidR="00431108" w:rsidRPr="00766036" w14:paraId="6CB76D11" w14:textId="77777777" w:rsidTr="00B31B15">
        <w:tc>
          <w:tcPr>
            <w:tcW w:w="664" w:type="dxa"/>
            <w:vAlign w:val="center"/>
          </w:tcPr>
          <w:p w14:paraId="6CB76D0E" w14:textId="3C24155C" w:rsidR="00431108" w:rsidRDefault="00431108" w:rsidP="00962B5F">
            <w:pPr>
              <w:pStyle w:val="LWPTableText"/>
            </w:pPr>
            <w:r>
              <w:t>8</w:t>
            </w:r>
          </w:p>
        </w:tc>
        <w:tc>
          <w:tcPr>
            <w:tcW w:w="3494" w:type="dxa"/>
            <w:vAlign w:val="center"/>
          </w:tcPr>
          <w:p w14:paraId="6CB76D0F" w14:textId="7AE6F3FC" w:rsidR="00431108" w:rsidRPr="00B31B15" w:rsidRDefault="00431108" w:rsidP="00962B5F">
            <w:pPr>
              <w:pStyle w:val="LWPTableText"/>
              <w:rPr>
                <w:rFonts w:eastAsiaTheme="minorEastAsia" w:cs="Tahoma"/>
              </w:rPr>
            </w:pPr>
            <w:r>
              <w:rPr>
                <w:rFonts w:eastAsiaTheme="minorEastAsia" w:cs="Tahoma"/>
                <w:color w:val="000000"/>
              </w:rPr>
              <w:t>GetContentTypes</w:t>
            </w:r>
          </w:p>
        </w:tc>
        <w:tc>
          <w:tcPr>
            <w:tcW w:w="5400" w:type="dxa"/>
            <w:vAlign w:val="center"/>
          </w:tcPr>
          <w:p w14:paraId="6CB76D10" w14:textId="77777777" w:rsidR="00431108" w:rsidRPr="00B31B15" w:rsidRDefault="00431108" w:rsidP="00962B5F">
            <w:pPr>
              <w:pStyle w:val="LWPTableText"/>
              <w:rPr>
                <w:rFonts w:eastAsiaTheme="minorEastAsia" w:cs="Tahoma"/>
              </w:rPr>
            </w:pPr>
            <w:r>
              <w:rPr>
                <w:rFonts w:eastAsiaTheme="minorEastAsia" w:cs="Tahoma"/>
              </w:rPr>
              <w:t>Used to retrieve</w:t>
            </w:r>
            <w:r w:rsidRPr="00B31B15">
              <w:rPr>
                <w:rFonts w:eastAsiaTheme="minorEastAsia" w:cs="Tahoma"/>
              </w:rPr>
              <w:t xml:space="preserve"> all content types for a given context site.</w:t>
            </w:r>
          </w:p>
        </w:tc>
      </w:tr>
      <w:tr w:rsidR="00431108" w:rsidRPr="00766036" w14:paraId="6CB76D15" w14:textId="77777777" w:rsidTr="00B31B15">
        <w:tc>
          <w:tcPr>
            <w:tcW w:w="664" w:type="dxa"/>
            <w:vAlign w:val="center"/>
          </w:tcPr>
          <w:p w14:paraId="6CB76D12" w14:textId="70D0F8BB" w:rsidR="00431108" w:rsidRDefault="00431108" w:rsidP="00962B5F">
            <w:pPr>
              <w:pStyle w:val="LWPTableText"/>
            </w:pPr>
            <w:r>
              <w:t>9</w:t>
            </w:r>
          </w:p>
        </w:tc>
        <w:tc>
          <w:tcPr>
            <w:tcW w:w="3494" w:type="dxa"/>
            <w:vAlign w:val="center"/>
          </w:tcPr>
          <w:p w14:paraId="6CB76D13" w14:textId="092AF852" w:rsidR="00431108" w:rsidRPr="00B31B15" w:rsidRDefault="00431108" w:rsidP="00962B5F">
            <w:pPr>
              <w:pStyle w:val="LWPTableText"/>
              <w:rPr>
                <w:rFonts w:eastAsiaTheme="minorEastAsia" w:cs="Tahoma"/>
              </w:rPr>
            </w:pPr>
            <w:r>
              <w:rPr>
                <w:rFonts w:eastAsiaTheme="minorEastAsia" w:cs="Tahoma"/>
                <w:color w:val="000000"/>
              </w:rPr>
              <w:t>GetCustomizedPageStatus</w:t>
            </w:r>
          </w:p>
        </w:tc>
        <w:tc>
          <w:tcPr>
            <w:tcW w:w="5400" w:type="dxa"/>
            <w:vAlign w:val="center"/>
          </w:tcPr>
          <w:p w14:paraId="6CB76D14" w14:textId="77777777" w:rsidR="00431108" w:rsidRPr="00B31B15" w:rsidRDefault="00431108" w:rsidP="00962B5F">
            <w:pPr>
              <w:pStyle w:val="LWPTableText"/>
              <w:rPr>
                <w:rFonts w:eastAsiaTheme="minorEastAsia" w:cs="Tahoma"/>
              </w:rPr>
            </w:pPr>
            <w:r>
              <w:rPr>
                <w:rFonts w:eastAsiaTheme="minorEastAsia" w:cs="Tahoma"/>
              </w:rPr>
              <w:t>Used to obtain</w:t>
            </w:r>
            <w:r w:rsidRPr="00B31B15">
              <w:rPr>
                <w:rFonts w:eastAsiaTheme="minorEastAsia" w:cs="Tahoma"/>
              </w:rPr>
              <w:t xml:space="preserve"> properties of the object referenced by the specified URL.</w:t>
            </w:r>
          </w:p>
        </w:tc>
      </w:tr>
      <w:tr w:rsidR="00431108" w:rsidRPr="00766036" w14:paraId="6CB76D19" w14:textId="77777777" w:rsidTr="00B31B15">
        <w:tc>
          <w:tcPr>
            <w:tcW w:w="664" w:type="dxa"/>
            <w:vAlign w:val="center"/>
          </w:tcPr>
          <w:p w14:paraId="6CB76D16" w14:textId="66914CAF" w:rsidR="00431108" w:rsidRDefault="00431108" w:rsidP="00962B5F">
            <w:pPr>
              <w:pStyle w:val="LWPTableText"/>
            </w:pPr>
            <w:r>
              <w:t>10</w:t>
            </w:r>
          </w:p>
        </w:tc>
        <w:tc>
          <w:tcPr>
            <w:tcW w:w="3494" w:type="dxa"/>
            <w:vAlign w:val="center"/>
          </w:tcPr>
          <w:p w14:paraId="6CB76D17" w14:textId="5085278C" w:rsidR="00431108" w:rsidRPr="00B31B15" w:rsidRDefault="00431108" w:rsidP="00962B5F">
            <w:pPr>
              <w:pStyle w:val="LWPTableText"/>
              <w:rPr>
                <w:rFonts w:eastAsiaTheme="minorEastAsia" w:cs="Tahoma"/>
              </w:rPr>
            </w:pPr>
            <w:r>
              <w:rPr>
                <w:rFonts w:eastAsiaTheme="minorEastAsia" w:cs="Tahoma"/>
                <w:color w:val="000000"/>
              </w:rPr>
              <w:t>GetListTemplates</w:t>
            </w:r>
          </w:p>
        </w:tc>
        <w:tc>
          <w:tcPr>
            <w:tcW w:w="5400" w:type="dxa"/>
            <w:vAlign w:val="center"/>
          </w:tcPr>
          <w:p w14:paraId="6CB76D18"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customization status (also known as the ghosted status) of the specified page or file.</w:t>
            </w:r>
          </w:p>
        </w:tc>
      </w:tr>
      <w:tr w:rsidR="00431108" w:rsidRPr="00766036" w14:paraId="6CB76D1D" w14:textId="77777777" w:rsidTr="00B31B15">
        <w:tc>
          <w:tcPr>
            <w:tcW w:w="664" w:type="dxa"/>
            <w:vAlign w:val="center"/>
          </w:tcPr>
          <w:p w14:paraId="6CB76D1A" w14:textId="0710E16F" w:rsidR="00431108" w:rsidRDefault="00431108" w:rsidP="00962B5F">
            <w:pPr>
              <w:pStyle w:val="LWPTableText"/>
            </w:pPr>
            <w:r>
              <w:t>11</w:t>
            </w:r>
          </w:p>
        </w:tc>
        <w:tc>
          <w:tcPr>
            <w:tcW w:w="3494" w:type="dxa"/>
            <w:vAlign w:val="center"/>
          </w:tcPr>
          <w:p w14:paraId="6CB76D1B" w14:textId="1F4B03D2" w:rsidR="00431108" w:rsidRPr="00B31B15" w:rsidRDefault="00431108" w:rsidP="00962B5F">
            <w:pPr>
              <w:pStyle w:val="LWPTableText"/>
              <w:rPr>
                <w:rFonts w:eastAsiaTheme="minorEastAsia" w:cs="Tahoma"/>
              </w:rPr>
            </w:pPr>
            <w:r>
              <w:rPr>
                <w:rFonts w:eastAsiaTheme="minorEastAsia" w:cs="Tahoma"/>
                <w:color w:val="000000"/>
              </w:rPr>
              <w:t>GetObjectIdFromUrl</w:t>
            </w:r>
          </w:p>
        </w:tc>
        <w:tc>
          <w:tcPr>
            <w:tcW w:w="5400" w:type="dxa"/>
            <w:vAlign w:val="center"/>
          </w:tcPr>
          <w:p w14:paraId="6CB76D1C"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collection of list template de</w:t>
            </w:r>
            <w:r>
              <w:rPr>
                <w:rFonts w:eastAsiaTheme="minorEastAsia" w:cs="Tahoma"/>
              </w:rPr>
              <w:t>finitions for the context site.</w:t>
            </w:r>
          </w:p>
        </w:tc>
      </w:tr>
      <w:tr w:rsidR="00431108" w:rsidRPr="00766036" w14:paraId="6CB76D21" w14:textId="77777777" w:rsidTr="00B31B15">
        <w:tc>
          <w:tcPr>
            <w:tcW w:w="664" w:type="dxa"/>
            <w:vAlign w:val="center"/>
          </w:tcPr>
          <w:p w14:paraId="6CB76D1E" w14:textId="2AF12559" w:rsidR="00431108" w:rsidRDefault="00431108" w:rsidP="00962B5F">
            <w:pPr>
              <w:pStyle w:val="LWPTableText"/>
            </w:pPr>
            <w:r>
              <w:t>12</w:t>
            </w:r>
          </w:p>
        </w:tc>
        <w:tc>
          <w:tcPr>
            <w:tcW w:w="3494" w:type="dxa"/>
            <w:vAlign w:val="center"/>
          </w:tcPr>
          <w:p w14:paraId="6CB76D1F" w14:textId="1BDE6097" w:rsidR="00431108" w:rsidRPr="00B31B15" w:rsidRDefault="00431108" w:rsidP="00962B5F">
            <w:pPr>
              <w:pStyle w:val="LWPTableText"/>
              <w:rPr>
                <w:rFonts w:eastAsiaTheme="minorEastAsia" w:cs="Tahoma"/>
              </w:rPr>
            </w:pPr>
            <w:r>
              <w:rPr>
                <w:rFonts w:eastAsiaTheme="minorEastAsia" w:cs="Tahoma"/>
                <w:color w:val="000000"/>
              </w:rPr>
              <w:t>GetWeb</w:t>
            </w:r>
          </w:p>
        </w:tc>
        <w:tc>
          <w:tcPr>
            <w:tcW w:w="5400" w:type="dxa"/>
            <w:vAlign w:val="center"/>
          </w:tcPr>
          <w:p w14:paraId="6CB76D20"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Title, URL, Description, Language, and theme pr</w:t>
            </w:r>
            <w:r>
              <w:rPr>
                <w:rFonts w:eastAsiaTheme="minorEastAsia" w:cs="Tahoma"/>
              </w:rPr>
              <w:t>operties of the specified site.</w:t>
            </w:r>
          </w:p>
        </w:tc>
      </w:tr>
      <w:tr w:rsidR="00431108" w:rsidRPr="00766036" w14:paraId="6CB76D25" w14:textId="77777777" w:rsidTr="00B31B15">
        <w:tc>
          <w:tcPr>
            <w:tcW w:w="664" w:type="dxa"/>
            <w:vAlign w:val="center"/>
          </w:tcPr>
          <w:p w14:paraId="6CB76D22" w14:textId="2C22E5F2" w:rsidR="00431108" w:rsidRDefault="00431108" w:rsidP="00962B5F">
            <w:pPr>
              <w:pStyle w:val="LWPTableText"/>
            </w:pPr>
            <w:r>
              <w:t>13</w:t>
            </w:r>
          </w:p>
        </w:tc>
        <w:tc>
          <w:tcPr>
            <w:tcW w:w="3494" w:type="dxa"/>
            <w:vAlign w:val="center"/>
          </w:tcPr>
          <w:p w14:paraId="6CB76D23" w14:textId="3D2C3767" w:rsidR="00431108" w:rsidRPr="00B31B15" w:rsidRDefault="00431108" w:rsidP="00962B5F">
            <w:pPr>
              <w:pStyle w:val="LWPTableText"/>
              <w:rPr>
                <w:rFonts w:eastAsiaTheme="minorEastAsia" w:cs="Tahoma"/>
              </w:rPr>
            </w:pPr>
            <w:r>
              <w:rPr>
                <w:rFonts w:eastAsiaTheme="minorEastAsia" w:cs="Tahoma"/>
                <w:color w:val="000000"/>
              </w:rPr>
              <w:t>GetWebCollection</w:t>
            </w:r>
          </w:p>
        </w:tc>
        <w:tc>
          <w:tcPr>
            <w:tcW w:w="5400" w:type="dxa"/>
            <w:vAlign w:val="center"/>
          </w:tcPr>
          <w:p w14:paraId="6CB76D24"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Title and URL properties of all immediate c</w:t>
            </w:r>
            <w:r>
              <w:rPr>
                <w:rFonts w:eastAsiaTheme="minorEastAsia" w:cs="Tahoma"/>
              </w:rPr>
              <w:t>hild sites of the context site.</w:t>
            </w:r>
          </w:p>
        </w:tc>
      </w:tr>
      <w:tr w:rsidR="00431108" w:rsidRPr="00766036" w14:paraId="28CB51C5" w14:textId="77777777" w:rsidTr="00B31B15">
        <w:tc>
          <w:tcPr>
            <w:tcW w:w="664" w:type="dxa"/>
            <w:vAlign w:val="center"/>
          </w:tcPr>
          <w:p w14:paraId="239FE4A3" w14:textId="4B745502" w:rsidR="00431108" w:rsidRDefault="00431108" w:rsidP="00962B5F">
            <w:pPr>
              <w:pStyle w:val="LWPTableText"/>
            </w:pPr>
            <w:r>
              <w:t>14</w:t>
            </w:r>
          </w:p>
        </w:tc>
        <w:tc>
          <w:tcPr>
            <w:tcW w:w="3494" w:type="dxa"/>
            <w:vAlign w:val="center"/>
          </w:tcPr>
          <w:p w14:paraId="48131236" w14:textId="64564D3F" w:rsidR="00431108" w:rsidRDefault="00431108" w:rsidP="00962B5F">
            <w:pPr>
              <w:pStyle w:val="LWPTableText"/>
              <w:rPr>
                <w:rFonts w:eastAsiaTheme="minorEastAsia" w:cs="Tahoma"/>
              </w:rPr>
            </w:pPr>
            <w:r>
              <w:rPr>
                <w:rFonts w:eastAsiaTheme="minorEastAsia" w:cs="Tahoma"/>
                <w:color w:val="000000"/>
              </w:rPr>
              <w:t>InitializeService</w:t>
            </w:r>
          </w:p>
        </w:tc>
        <w:tc>
          <w:tcPr>
            <w:tcW w:w="5400" w:type="dxa"/>
            <w:vAlign w:val="center"/>
          </w:tcPr>
          <w:p w14:paraId="1EAE8905" w14:textId="05B99754" w:rsidR="00431108" w:rsidRDefault="00431108" w:rsidP="00962B5F">
            <w:pPr>
              <w:pStyle w:val="LWPTableText"/>
              <w:rPr>
                <w:rFonts w:eastAsiaTheme="minorEastAsia" w:cs="Tahoma"/>
              </w:rPr>
            </w:pPr>
            <w:r w:rsidRPr="00B31B15">
              <w:rPr>
                <w:rFonts w:eastAsiaTheme="minorEastAsia" w:cs="Tahoma"/>
              </w:rPr>
              <w:t xml:space="preserve">Initialize the services of </w:t>
            </w:r>
            <w:r>
              <w:rPr>
                <w:rFonts w:eastAsiaTheme="minorEastAsia" w:cs="Tahoma"/>
              </w:rPr>
              <w:t>MS-</w:t>
            </w:r>
            <w:r w:rsidRPr="00B31B15">
              <w:rPr>
                <w:rFonts w:eastAsiaTheme="minorEastAsia" w:cs="Tahoma"/>
              </w:rPr>
              <w:t>WEBSS with the specified transport type, soap version and user authentication provided by the test case.</w:t>
            </w:r>
          </w:p>
        </w:tc>
      </w:tr>
      <w:tr w:rsidR="00431108" w:rsidRPr="00766036" w14:paraId="6CB76D29" w14:textId="77777777" w:rsidTr="00B31B15">
        <w:tc>
          <w:tcPr>
            <w:tcW w:w="664" w:type="dxa"/>
            <w:vAlign w:val="center"/>
          </w:tcPr>
          <w:p w14:paraId="6CB76D26" w14:textId="3CE311B8" w:rsidR="00431108" w:rsidRDefault="00431108" w:rsidP="00962B5F">
            <w:pPr>
              <w:pStyle w:val="LWPTableText"/>
            </w:pPr>
            <w:r>
              <w:t>15</w:t>
            </w:r>
          </w:p>
        </w:tc>
        <w:tc>
          <w:tcPr>
            <w:tcW w:w="3494" w:type="dxa"/>
            <w:vAlign w:val="center"/>
          </w:tcPr>
          <w:p w14:paraId="6CB76D27" w14:textId="5DDE5A21" w:rsidR="00431108" w:rsidRPr="00B31B15" w:rsidRDefault="00431108" w:rsidP="00962B5F">
            <w:pPr>
              <w:pStyle w:val="LWPTableText"/>
              <w:rPr>
                <w:rFonts w:eastAsiaTheme="minorEastAsia" w:cs="Tahoma"/>
              </w:rPr>
            </w:pPr>
            <w:r>
              <w:rPr>
                <w:rFonts w:eastAsiaTheme="minorEastAsia" w:cs="Tahoma"/>
                <w:color w:val="000000"/>
              </w:rPr>
              <w:t>RemoveContentTypeXmlDocument</w:t>
            </w:r>
          </w:p>
        </w:tc>
        <w:tc>
          <w:tcPr>
            <w:tcW w:w="5400" w:type="dxa"/>
            <w:vAlign w:val="center"/>
          </w:tcPr>
          <w:p w14:paraId="6CB76D28"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remove an XML document in the XML document collection of a s</w:t>
            </w:r>
            <w:r>
              <w:rPr>
                <w:rFonts w:eastAsiaTheme="minorEastAsia" w:cs="Tahoma"/>
              </w:rPr>
              <w:t>ite content type.</w:t>
            </w:r>
          </w:p>
        </w:tc>
      </w:tr>
      <w:tr w:rsidR="00431108" w:rsidRPr="00766036" w14:paraId="6CB76D2D" w14:textId="77777777" w:rsidTr="00B31B15">
        <w:tc>
          <w:tcPr>
            <w:tcW w:w="664" w:type="dxa"/>
            <w:vAlign w:val="center"/>
          </w:tcPr>
          <w:p w14:paraId="6CB76D2A" w14:textId="798B221E" w:rsidR="00431108" w:rsidRDefault="00431108" w:rsidP="00962B5F">
            <w:pPr>
              <w:pStyle w:val="LWPTableText"/>
            </w:pPr>
            <w:r>
              <w:t>16</w:t>
            </w:r>
          </w:p>
        </w:tc>
        <w:tc>
          <w:tcPr>
            <w:tcW w:w="3494" w:type="dxa"/>
            <w:vAlign w:val="center"/>
          </w:tcPr>
          <w:p w14:paraId="6CB76D2B" w14:textId="36348193" w:rsidR="00431108" w:rsidRPr="00B31B15" w:rsidRDefault="00431108" w:rsidP="00962B5F">
            <w:pPr>
              <w:pStyle w:val="LWPTableText"/>
              <w:rPr>
                <w:rFonts w:eastAsiaTheme="minorEastAsia" w:cs="Tahoma"/>
              </w:rPr>
            </w:pPr>
            <w:r>
              <w:rPr>
                <w:rFonts w:eastAsiaTheme="minorEastAsia" w:cs="Tahoma"/>
                <w:color w:val="000000"/>
              </w:rPr>
              <w:t>RevertAllFileContentStreams</w:t>
            </w:r>
          </w:p>
        </w:tc>
        <w:tc>
          <w:tcPr>
            <w:tcW w:w="5400" w:type="dxa"/>
            <w:vAlign w:val="center"/>
          </w:tcPr>
          <w:p w14:paraId="6CB76D2C" w14:textId="77777777" w:rsidR="00431108" w:rsidRPr="00A702C2" w:rsidRDefault="00431108" w:rsidP="00962B5F">
            <w:pPr>
              <w:pStyle w:val="LWPTableText"/>
              <w:rPr>
                <w:rFonts w:eastAsiaTheme="minorEastAsia" w:cs="Tahoma"/>
              </w:rPr>
            </w:pPr>
            <w:r>
              <w:rPr>
                <w:rFonts w:eastAsiaTheme="minorEastAsia" w:cs="Tahoma"/>
              </w:rPr>
              <w:t>U</w:t>
            </w:r>
            <w:r w:rsidRPr="00B31B15">
              <w:rPr>
                <w:rFonts w:eastAsiaTheme="minorEastAsia" w:cs="Tahoma"/>
              </w:rPr>
              <w:t xml:space="preserve">sed to </w:t>
            </w:r>
            <w:r w:rsidRPr="00A702C2">
              <w:rPr>
                <w:rFonts w:eastAsiaTheme="minorEastAsia" w:cs="Tahoma"/>
              </w:rPr>
              <w:t>revert all pages within the context site to their original states</w:t>
            </w:r>
            <w:r>
              <w:rPr>
                <w:rFonts w:eastAsiaTheme="minorEastAsia" w:cs="Tahoma"/>
              </w:rPr>
              <w:t>.</w:t>
            </w:r>
          </w:p>
        </w:tc>
      </w:tr>
      <w:tr w:rsidR="00431108" w:rsidRPr="00766036" w14:paraId="6CB76D31" w14:textId="77777777" w:rsidTr="00B31B15">
        <w:tc>
          <w:tcPr>
            <w:tcW w:w="664" w:type="dxa"/>
            <w:vAlign w:val="center"/>
          </w:tcPr>
          <w:p w14:paraId="6CB76D2E" w14:textId="03B5AE77" w:rsidR="00431108" w:rsidRDefault="00431108" w:rsidP="00962B5F">
            <w:pPr>
              <w:pStyle w:val="LWPTableText"/>
            </w:pPr>
            <w:r>
              <w:t>17</w:t>
            </w:r>
          </w:p>
        </w:tc>
        <w:tc>
          <w:tcPr>
            <w:tcW w:w="3494" w:type="dxa"/>
            <w:vAlign w:val="center"/>
          </w:tcPr>
          <w:p w14:paraId="6CB76D2F" w14:textId="175BB939" w:rsidR="00431108" w:rsidRPr="00A702C2" w:rsidRDefault="00431108" w:rsidP="00962B5F">
            <w:pPr>
              <w:pStyle w:val="LWPTableText"/>
              <w:rPr>
                <w:rFonts w:eastAsiaTheme="minorEastAsia" w:cs="Tahoma"/>
              </w:rPr>
            </w:pPr>
            <w:r>
              <w:rPr>
                <w:rFonts w:eastAsiaTheme="minorEastAsia" w:cs="Tahoma"/>
                <w:color w:val="000000"/>
              </w:rPr>
              <w:t>RevertCss</w:t>
            </w:r>
          </w:p>
        </w:tc>
        <w:tc>
          <w:tcPr>
            <w:tcW w:w="5400" w:type="dxa"/>
            <w:vAlign w:val="center"/>
          </w:tcPr>
          <w:p w14:paraId="6CB76D30" w14:textId="77777777" w:rsidR="00431108" w:rsidRDefault="00431108" w:rsidP="00962B5F">
            <w:pPr>
              <w:pStyle w:val="LWPTableText"/>
              <w:rPr>
                <w:rFonts w:eastAsiaTheme="minorEastAsia" w:cs="Tahoma"/>
              </w:rPr>
            </w:pPr>
            <w:r>
              <w:rPr>
                <w:rFonts w:eastAsiaTheme="minorEastAsia" w:cs="Tahoma"/>
              </w:rPr>
              <w:t>U</w:t>
            </w:r>
            <w:r w:rsidRPr="00A702C2">
              <w:rPr>
                <w:rFonts w:eastAsiaTheme="minorEastAsia" w:cs="Tahoma"/>
              </w:rPr>
              <w:t>sed to revert the customizations of the context site defined by the given CSS file and return those custo</w:t>
            </w:r>
            <w:r>
              <w:rPr>
                <w:rFonts w:eastAsiaTheme="minorEastAsia" w:cs="Tahoma"/>
              </w:rPr>
              <w:t>mizations to the default style.</w:t>
            </w:r>
          </w:p>
        </w:tc>
      </w:tr>
      <w:tr w:rsidR="00431108" w:rsidRPr="00766036" w14:paraId="6CB76D35" w14:textId="77777777" w:rsidTr="00B31B15">
        <w:tc>
          <w:tcPr>
            <w:tcW w:w="664" w:type="dxa"/>
            <w:vAlign w:val="center"/>
          </w:tcPr>
          <w:p w14:paraId="6CB76D32" w14:textId="3DC32FCD" w:rsidR="00431108" w:rsidRDefault="00431108" w:rsidP="00962B5F">
            <w:pPr>
              <w:pStyle w:val="LWPTableText"/>
            </w:pPr>
            <w:r>
              <w:t>18</w:t>
            </w:r>
          </w:p>
        </w:tc>
        <w:tc>
          <w:tcPr>
            <w:tcW w:w="3494" w:type="dxa"/>
            <w:vAlign w:val="center"/>
          </w:tcPr>
          <w:p w14:paraId="6CB76D33" w14:textId="34DD8ADC" w:rsidR="00431108" w:rsidRPr="00B31B15" w:rsidRDefault="00431108" w:rsidP="00962B5F">
            <w:pPr>
              <w:pStyle w:val="LWPTableText"/>
              <w:rPr>
                <w:rFonts w:eastAsiaTheme="minorEastAsia" w:cs="Tahoma"/>
              </w:rPr>
            </w:pPr>
            <w:r>
              <w:rPr>
                <w:rFonts w:eastAsiaTheme="minorEastAsia" w:cs="Tahoma"/>
                <w:color w:val="000000"/>
              </w:rPr>
              <w:t>RevertFileContentStream</w:t>
            </w:r>
          </w:p>
        </w:tc>
        <w:tc>
          <w:tcPr>
            <w:tcW w:w="5400" w:type="dxa"/>
            <w:vAlign w:val="center"/>
          </w:tcPr>
          <w:p w14:paraId="6CB76D34"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revert the specified page within the cont</w:t>
            </w:r>
            <w:r>
              <w:rPr>
                <w:rFonts w:eastAsiaTheme="minorEastAsia" w:cs="Tahoma"/>
              </w:rPr>
              <w:t xml:space="preserve">ext site to its </w:t>
            </w:r>
            <w:r>
              <w:rPr>
                <w:rFonts w:eastAsiaTheme="minorEastAsia" w:cs="Tahoma"/>
              </w:rPr>
              <w:lastRenderedPageBreak/>
              <w:t>original state.</w:t>
            </w:r>
          </w:p>
        </w:tc>
      </w:tr>
      <w:tr w:rsidR="00431108" w:rsidRPr="00766036" w14:paraId="6CB76D3C" w14:textId="77777777" w:rsidTr="00B31B15">
        <w:tc>
          <w:tcPr>
            <w:tcW w:w="664" w:type="dxa"/>
            <w:vAlign w:val="center"/>
          </w:tcPr>
          <w:p w14:paraId="6CB76D36" w14:textId="5F22BB02" w:rsidR="00431108" w:rsidRDefault="00431108" w:rsidP="00962B5F">
            <w:pPr>
              <w:pStyle w:val="LWPTableText"/>
            </w:pPr>
            <w:r>
              <w:lastRenderedPageBreak/>
              <w:t>19</w:t>
            </w:r>
          </w:p>
        </w:tc>
        <w:tc>
          <w:tcPr>
            <w:tcW w:w="3494" w:type="dxa"/>
            <w:vAlign w:val="center"/>
          </w:tcPr>
          <w:p w14:paraId="6CB76D37" w14:textId="3224FAE1" w:rsidR="00431108" w:rsidRPr="00B31B15" w:rsidRDefault="00431108" w:rsidP="00962B5F">
            <w:pPr>
              <w:pStyle w:val="LWPTableText"/>
              <w:rPr>
                <w:rFonts w:eastAsiaTheme="minorEastAsia" w:cs="Tahoma"/>
              </w:rPr>
            </w:pPr>
            <w:r>
              <w:rPr>
                <w:rFonts w:eastAsiaTheme="minorEastAsia" w:cs="Tahoma"/>
                <w:color w:val="000000"/>
              </w:rPr>
              <w:t>UpdateColumns</w:t>
            </w:r>
          </w:p>
        </w:tc>
        <w:tc>
          <w:tcPr>
            <w:tcW w:w="5400" w:type="dxa"/>
            <w:vAlign w:val="center"/>
          </w:tcPr>
          <w:p w14:paraId="6CB76D38"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perform the following operation on the context site and all child sites within its hierarchy.</w:t>
            </w:r>
          </w:p>
          <w:p w14:paraId="6CB76D39" w14:textId="77777777" w:rsidR="00431108" w:rsidRPr="00E3215E" w:rsidRDefault="00431108" w:rsidP="00962B5F">
            <w:pPr>
              <w:pStyle w:val="LWPTableText"/>
              <w:rPr>
                <w:rFonts w:ascii="Verdana" w:eastAsiaTheme="minorEastAsia" w:hAnsi="Verdana" w:cs="Tahoma"/>
              </w:rPr>
            </w:pPr>
            <w:r>
              <w:rPr>
                <w:rFonts w:ascii="Verdana" w:eastAsiaTheme="minorEastAsia" w:hAnsi="Verdana" w:cs="Tahoma"/>
              </w:rPr>
              <w:t>Add</w:t>
            </w:r>
            <w:r w:rsidRPr="00E3215E">
              <w:rPr>
                <w:rFonts w:ascii="Verdana" w:eastAsiaTheme="minorEastAsia" w:hAnsi="Verdana" w:cs="Tahoma"/>
              </w:rPr>
              <w:t xml:space="preserve"> one or more specified new columns.</w:t>
            </w:r>
          </w:p>
          <w:p w14:paraId="6CB76D3A" w14:textId="77777777" w:rsidR="00431108" w:rsidRPr="00E3215E" w:rsidRDefault="00431108" w:rsidP="00962B5F">
            <w:pPr>
              <w:pStyle w:val="LWPTableText"/>
              <w:rPr>
                <w:rFonts w:ascii="Verdana" w:eastAsiaTheme="minorEastAsia" w:hAnsi="Verdana" w:cs="Tahoma"/>
              </w:rPr>
            </w:pPr>
            <w:r>
              <w:rPr>
                <w:rFonts w:ascii="Verdana" w:eastAsiaTheme="minorEastAsia" w:hAnsi="Verdana" w:cs="Tahoma"/>
              </w:rPr>
              <w:t>Update</w:t>
            </w:r>
            <w:r w:rsidRPr="00E3215E">
              <w:rPr>
                <w:rFonts w:ascii="Verdana" w:eastAsiaTheme="minorEastAsia" w:hAnsi="Verdana" w:cs="Tahoma"/>
              </w:rPr>
              <w:t xml:space="preserve"> one or more specified existing columns.</w:t>
            </w:r>
          </w:p>
          <w:p w14:paraId="6CB76D3B" w14:textId="77777777" w:rsidR="00431108" w:rsidRPr="00E3215E" w:rsidRDefault="00431108" w:rsidP="00962B5F">
            <w:pPr>
              <w:pStyle w:val="LWPTableText"/>
              <w:rPr>
                <w:rFonts w:eastAsiaTheme="minorEastAsia" w:cs="Tahoma"/>
              </w:rPr>
            </w:pPr>
            <w:r>
              <w:rPr>
                <w:rFonts w:ascii="Verdana" w:eastAsiaTheme="minorEastAsia" w:hAnsi="Verdana" w:cs="Tahoma"/>
              </w:rPr>
              <w:t>Delete</w:t>
            </w:r>
            <w:r w:rsidRPr="00E3215E">
              <w:rPr>
                <w:rFonts w:ascii="Verdana" w:eastAsiaTheme="minorEastAsia" w:hAnsi="Verdana" w:cs="Tahoma"/>
              </w:rPr>
              <w:t xml:space="preserve"> one or more specified existing columns</w:t>
            </w:r>
            <w:r>
              <w:rPr>
                <w:rFonts w:ascii="Verdana" w:eastAsiaTheme="minorEastAsia" w:hAnsi="Verdana" w:cs="Tahoma"/>
              </w:rPr>
              <w:t>.</w:t>
            </w:r>
          </w:p>
        </w:tc>
      </w:tr>
      <w:tr w:rsidR="00431108" w:rsidRPr="00766036" w14:paraId="6CB76D40" w14:textId="77777777" w:rsidTr="00B31B15">
        <w:tc>
          <w:tcPr>
            <w:tcW w:w="664" w:type="dxa"/>
            <w:vAlign w:val="center"/>
          </w:tcPr>
          <w:p w14:paraId="6CB76D3D" w14:textId="5893E490" w:rsidR="00431108" w:rsidRDefault="00431108" w:rsidP="00962B5F">
            <w:pPr>
              <w:pStyle w:val="LWPTableText"/>
            </w:pPr>
            <w:r>
              <w:t>20</w:t>
            </w:r>
          </w:p>
        </w:tc>
        <w:tc>
          <w:tcPr>
            <w:tcW w:w="3494" w:type="dxa"/>
            <w:vAlign w:val="center"/>
          </w:tcPr>
          <w:p w14:paraId="6CB76D3E" w14:textId="4FB9653A" w:rsidR="00431108" w:rsidRPr="00B31B15" w:rsidRDefault="00431108" w:rsidP="00962B5F">
            <w:pPr>
              <w:pStyle w:val="LWPTableText"/>
              <w:rPr>
                <w:rFonts w:eastAsiaTheme="minorEastAsia" w:cs="Tahoma"/>
              </w:rPr>
            </w:pPr>
            <w:r>
              <w:rPr>
                <w:rFonts w:eastAsiaTheme="minorEastAsia" w:cs="Tahoma"/>
                <w:color w:val="000000"/>
              </w:rPr>
              <w:t>UpdateContentType</w:t>
            </w:r>
          </w:p>
        </w:tc>
        <w:tc>
          <w:tcPr>
            <w:tcW w:w="5400" w:type="dxa"/>
            <w:vAlign w:val="center"/>
          </w:tcPr>
          <w:p w14:paraId="6CB76D3F"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update a co</w:t>
            </w:r>
            <w:r>
              <w:rPr>
                <w:rFonts w:eastAsiaTheme="minorEastAsia" w:cs="Tahoma"/>
              </w:rPr>
              <w:t>ntent type on the context site.</w:t>
            </w:r>
          </w:p>
        </w:tc>
      </w:tr>
      <w:tr w:rsidR="00431108" w:rsidRPr="00766036" w14:paraId="6CB76D44" w14:textId="77777777" w:rsidTr="00B31B15">
        <w:tc>
          <w:tcPr>
            <w:tcW w:w="664" w:type="dxa"/>
            <w:vAlign w:val="center"/>
          </w:tcPr>
          <w:p w14:paraId="6CB76D41" w14:textId="75269E96" w:rsidR="00431108" w:rsidRDefault="00431108" w:rsidP="00962B5F">
            <w:pPr>
              <w:pStyle w:val="LWPTableText"/>
            </w:pPr>
            <w:r>
              <w:t>21</w:t>
            </w:r>
          </w:p>
        </w:tc>
        <w:tc>
          <w:tcPr>
            <w:tcW w:w="3494" w:type="dxa"/>
            <w:vAlign w:val="center"/>
          </w:tcPr>
          <w:p w14:paraId="6CB76D42" w14:textId="166D3398" w:rsidR="00431108" w:rsidRPr="00B31B15" w:rsidRDefault="00431108" w:rsidP="00962B5F">
            <w:pPr>
              <w:pStyle w:val="LWPTableText"/>
              <w:rPr>
                <w:rFonts w:eastAsiaTheme="minorEastAsia" w:cs="Tahoma"/>
              </w:rPr>
            </w:pPr>
            <w:r>
              <w:rPr>
                <w:rFonts w:eastAsiaTheme="minorEastAsia" w:cs="Tahoma"/>
                <w:color w:val="000000"/>
              </w:rPr>
              <w:t>UpdateContentTypeXmlDocument</w:t>
            </w:r>
          </w:p>
        </w:tc>
        <w:tc>
          <w:tcPr>
            <w:tcW w:w="5400" w:type="dxa"/>
            <w:vAlign w:val="center"/>
          </w:tcPr>
          <w:p w14:paraId="6CB76D43"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add or update an XML document in the XML Document col</w:t>
            </w:r>
            <w:r>
              <w:rPr>
                <w:rFonts w:eastAsiaTheme="minorEastAsia" w:cs="Tahoma"/>
              </w:rPr>
              <w:t>lection of a site content type.</w:t>
            </w:r>
          </w:p>
        </w:tc>
      </w:tr>
      <w:tr w:rsidR="00431108" w:rsidRPr="00766036" w14:paraId="6CB76D48" w14:textId="77777777" w:rsidTr="00B31B15">
        <w:tc>
          <w:tcPr>
            <w:tcW w:w="664" w:type="dxa"/>
            <w:vAlign w:val="center"/>
          </w:tcPr>
          <w:p w14:paraId="6CB76D45" w14:textId="022F3DD3" w:rsidR="00431108" w:rsidRDefault="00431108" w:rsidP="00962B5F">
            <w:pPr>
              <w:pStyle w:val="LWPTableText"/>
            </w:pPr>
            <w:r>
              <w:t>22</w:t>
            </w:r>
          </w:p>
        </w:tc>
        <w:tc>
          <w:tcPr>
            <w:tcW w:w="3494" w:type="dxa"/>
            <w:vAlign w:val="center"/>
          </w:tcPr>
          <w:p w14:paraId="6CB76D46" w14:textId="766119AB" w:rsidR="00431108" w:rsidRPr="00B31B15" w:rsidRDefault="00431108" w:rsidP="00962B5F">
            <w:pPr>
              <w:pStyle w:val="LWPTableText"/>
              <w:rPr>
                <w:rFonts w:eastAsiaTheme="minorEastAsia" w:cs="Tahoma"/>
              </w:rPr>
            </w:pPr>
            <w:r>
              <w:rPr>
                <w:rFonts w:eastAsiaTheme="minorEastAsia" w:cs="Tahoma"/>
                <w:color w:val="000000"/>
              </w:rPr>
              <w:t>WebUrlFromPageUrl</w:t>
            </w:r>
          </w:p>
        </w:tc>
        <w:tc>
          <w:tcPr>
            <w:tcW w:w="5400" w:type="dxa"/>
            <w:vAlign w:val="center"/>
          </w:tcPr>
          <w:p w14:paraId="6CB76D47" w14:textId="77777777" w:rsidR="00431108" w:rsidRPr="00B31B15" w:rsidRDefault="00431108" w:rsidP="00962B5F">
            <w:pPr>
              <w:pStyle w:val="LWPTableText"/>
              <w:rPr>
                <w:rFonts w:eastAsiaTheme="minorEastAsia" w:cs="Tahoma"/>
              </w:rPr>
            </w:pPr>
            <w:r>
              <w:rPr>
                <w:rFonts w:eastAsiaTheme="minorEastAsia" w:cs="Tahoma"/>
              </w:rPr>
              <w:t>U</w:t>
            </w:r>
            <w:r w:rsidRPr="00B31B15">
              <w:rPr>
                <w:rFonts w:eastAsiaTheme="minorEastAsia" w:cs="Tahoma"/>
              </w:rPr>
              <w:t>sed to get the URL of the pa</w:t>
            </w:r>
            <w:r>
              <w:rPr>
                <w:rFonts w:eastAsiaTheme="minorEastAsia" w:cs="Tahoma"/>
              </w:rPr>
              <w:t>rent site of the specified URL.</w:t>
            </w:r>
          </w:p>
        </w:tc>
      </w:tr>
    </w:tbl>
    <w:p w14:paraId="6CB76D49" w14:textId="77777777" w:rsidR="00425630" w:rsidRPr="00F5646A" w:rsidRDefault="00425630" w:rsidP="00962B5F">
      <w:pPr>
        <w:pStyle w:val="LWPHeading4H4"/>
        <w:rPr>
          <w:rFonts w:eastAsiaTheme="minorEastAsia"/>
        </w:rPr>
      </w:pPr>
      <w:bookmarkStart w:id="138" w:name="_Toc352255062"/>
      <w:bookmarkStart w:id="139" w:name="_Toc352588532"/>
      <w:bookmarkStart w:id="140" w:name="_Toc352679941"/>
      <w:bookmarkStart w:id="141" w:name="_Toc356294353"/>
      <w:r w:rsidRPr="00F27922">
        <w:rPr>
          <w:rFonts w:eastAsiaTheme="minorEastAsia"/>
        </w:rPr>
        <w:t xml:space="preserve">SUT </w:t>
      </w:r>
      <w:r w:rsidR="008145F7" w:rsidRPr="00F27922">
        <w:t>control</w:t>
      </w:r>
      <w:r w:rsidR="008145F7" w:rsidRPr="00F27922">
        <w:rPr>
          <w:rFonts w:eastAsiaTheme="minorEastAsia"/>
        </w:rPr>
        <w:t xml:space="preserve"> adapters</w:t>
      </w:r>
      <w:bookmarkEnd w:id="138"/>
      <w:bookmarkEnd w:id="139"/>
      <w:bookmarkEnd w:id="140"/>
      <w:bookmarkEnd w:id="141"/>
    </w:p>
    <w:p w14:paraId="6CB76D4A" w14:textId="77777777" w:rsidR="00425630" w:rsidRDefault="00C85E40" w:rsidP="00962B5F">
      <w:pPr>
        <w:pStyle w:val="LWPListBulletLevel1"/>
      </w:pPr>
      <w:r w:rsidRPr="00C85E40">
        <w:t xml:space="preserve">MS-WEBSS </w:t>
      </w:r>
      <w:r w:rsidR="00425630" w:rsidRPr="00E82302">
        <w:t xml:space="preserve">SUT </w:t>
      </w:r>
      <w:r w:rsidR="008145F7">
        <w:t>c</w:t>
      </w:r>
      <w:r w:rsidR="008145F7" w:rsidRPr="00E82302">
        <w:t xml:space="preserve">ontrol </w:t>
      </w:r>
      <w:r w:rsidR="008145F7">
        <w:t>a</w:t>
      </w:r>
      <w:r w:rsidR="008145F7" w:rsidRPr="00E82302">
        <w:t xml:space="preserve">dapter </w:t>
      </w:r>
      <w:r w:rsidR="008145F7">
        <w:t>i</w:t>
      </w:r>
      <w:r w:rsidR="008145F7" w:rsidRPr="00E82302">
        <w:t>nterface</w:t>
      </w:r>
    </w:p>
    <w:p w14:paraId="6CB76D4B" w14:textId="40C151BA" w:rsidR="00C85E40" w:rsidRPr="00EA49E8" w:rsidRDefault="004D2A24" w:rsidP="00962B5F">
      <w:pPr>
        <w:pStyle w:val="LWPListBulletLevel2"/>
        <w:rPr>
          <w:rFonts w:eastAsia="SimSun"/>
          <w:lang w:eastAsia="zh-CN"/>
        </w:rPr>
      </w:pPr>
      <w:r>
        <w:t>Two</w:t>
      </w:r>
      <w:r w:rsidRPr="00C85E40">
        <w:t xml:space="preserve"> </w:t>
      </w:r>
      <w:r w:rsidR="00C85E40" w:rsidRPr="00C85E40">
        <w:t xml:space="preserve">methods defined in SUT control adapter interface ISUTControlAdapter. </w:t>
      </w:r>
    </w:p>
    <w:p w14:paraId="3739C8B3" w14:textId="53693086" w:rsidR="00EA49E8" w:rsidRDefault="00EA49E8" w:rsidP="00962B5F">
      <w:pPr>
        <w:pStyle w:val="LWPListBulletLevel2"/>
      </w:pPr>
      <w:r w:rsidRPr="00EA49E8">
        <w:t xml:space="preserve">There are </w:t>
      </w:r>
      <w:r w:rsidR="004D2A24" w:rsidRPr="004D2A24">
        <w:t xml:space="preserve"> </w:t>
      </w:r>
      <w:r w:rsidR="004D2A24">
        <w:t>two</w:t>
      </w:r>
      <w:r w:rsidRPr="00EA49E8">
        <w:t xml:space="preserve"> methods declared in the LISTSW</w:t>
      </w:r>
      <w:r>
        <w:t xml:space="preserve">S SUT control adapter interface </w:t>
      </w:r>
      <w:r w:rsidRPr="00EA49E8">
        <w:t>IMS_WEBSSSUTControlAdapter</w:t>
      </w:r>
      <w:r>
        <w:t>.</w:t>
      </w:r>
    </w:p>
    <w:p w14:paraId="5FAAF5C5" w14:textId="77777777" w:rsidR="00EA49E8" w:rsidRPr="00EA49E8" w:rsidRDefault="00EA49E8" w:rsidP="00EA49E8">
      <w:pPr>
        <w:pStyle w:val="ListParagraph"/>
        <w:autoSpaceDE w:val="0"/>
        <w:autoSpaceDN w:val="0"/>
        <w:adjustRightInd w:val="0"/>
        <w:ind w:left="1440"/>
        <w:rPr>
          <w:rFonts w:ascii="Verdana" w:hAnsi="Verdana" w:cs="Tahoma"/>
          <w:color w:val="000000"/>
          <w:sz w:val="18"/>
          <w:szCs w:val="18"/>
        </w:rPr>
      </w:pPr>
    </w:p>
    <w:tbl>
      <w:tblPr>
        <w:tblStyle w:val="TableGrid"/>
        <w:tblW w:w="9558" w:type="dxa"/>
        <w:tblLayout w:type="fixed"/>
        <w:tblLook w:val="04A0" w:firstRow="1" w:lastRow="0" w:firstColumn="1" w:lastColumn="0" w:noHBand="0" w:noVBand="1"/>
      </w:tblPr>
      <w:tblGrid>
        <w:gridCol w:w="664"/>
        <w:gridCol w:w="3494"/>
        <w:gridCol w:w="5400"/>
      </w:tblGrid>
      <w:tr w:rsidR="008E6F63" w:rsidRPr="00766036" w14:paraId="6CB76D4F" w14:textId="77777777" w:rsidTr="008E6F63">
        <w:tc>
          <w:tcPr>
            <w:tcW w:w="664" w:type="dxa"/>
            <w:shd w:val="clear" w:color="auto" w:fill="D9D9D9" w:themeFill="background1" w:themeFillShade="D9"/>
          </w:tcPr>
          <w:p w14:paraId="6CB76D4C" w14:textId="77777777" w:rsidR="008E6F63" w:rsidRPr="00766036" w:rsidRDefault="008E6F63" w:rsidP="00962B5F">
            <w:pPr>
              <w:pStyle w:val="LWPTableHeading"/>
            </w:pPr>
            <w:r w:rsidRPr="00766036">
              <w:t>No.</w:t>
            </w:r>
          </w:p>
        </w:tc>
        <w:tc>
          <w:tcPr>
            <w:tcW w:w="3494" w:type="dxa"/>
            <w:shd w:val="clear" w:color="auto" w:fill="D9D9D9" w:themeFill="background1" w:themeFillShade="D9"/>
            <w:vAlign w:val="center"/>
          </w:tcPr>
          <w:p w14:paraId="6CB76D4D" w14:textId="77777777" w:rsidR="008E6F63" w:rsidRPr="00766036" w:rsidRDefault="008E6F63" w:rsidP="00962B5F">
            <w:pPr>
              <w:pStyle w:val="LWPTableHeading"/>
            </w:pPr>
            <w:r w:rsidRPr="00766036">
              <w:t>Methods</w:t>
            </w:r>
          </w:p>
        </w:tc>
        <w:tc>
          <w:tcPr>
            <w:tcW w:w="5400" w:type="dxa"/>
            <w:shd w:val="clear" w:color="auto" w:fill="D9D9D9" w:themeFill="background1" w:themeFillShade="D9"/>
            <w:vAlign w:val="center"/>
          </w:tcPr>
          <w:p w14:paraId="6CB76D4E" w14:textId="77777777" w:rsidR="008E6F63" w:rsidRPr="00766036" w:rsidRDefault="008E6F63" w:rsidP="00962B5F">
            <w:pPr>
              <w:pStyle w:val="LWPTableHeading"/>
            </w:pPr>
            <w:r w:rsidRPr="00766036">
              <w:t>Description</w:t>
            </w:r>
          </w:p>
        </w:tc>
      </w:tr>
      <w:tr w:rsidR="008E6F63" w:rsidRPr="00766036" w14:paraId="6CB76D5F" w14:textId="77777777" w:rsidTr="008E6F63">
        <w:tc>
          <w:tcPr>
            <w:tcW w:w="664" w:type="dxa"/>
            <w:vAlign w:val="center"/>
          </w:tcPr>
          <w:p w14:paraId="6CB76D5C" w14:textId="166F7EFE" w:rsidR="008E6F63" w:rsidRDefault="00111DF2" w:rsidP="00962B5F">
            <w:pPr>
              <w:pStyle w:val="LWPTableText"/>
            </w:pPr>
            <w:r>
              <w:t>1</w:t>
            </w:r>
          </w:p>
        </w:tc>
        <w:tc>
          <w:tcPr>
            <w:tcW w:w="3494" w:type="dxa"/>
            <w:vAlign w:val="center"/>
          </w:tcPr>
          <w:p w14:paraId="6CB76D5D" w14:textId="77777777" w:rsidR="008E6F63" w:rsidRPr="008E6F63" w:rsidRDefault="008E6F63" w:rsidP="00962B5F">
            <w:pPr>
              <w:pStyle w:val="LWPTableText"/>
              <w:rPr>
                <w:rFonts w:eastAsiaTheme="minorEastAsia" w:cs="Tahoma"/>
              </w:rPr>
            </w:pPr>
            <w:r w:rsidRPr="008E6F63">
              <w:rPr>
                <w:rFonts w:eastAsiaTheme="minorEastAsia" w:cs="Tahoma"/>
              </w:rPr>
              <w:t>GetObjectId</w:t>
            </w:r>
          </w:p>
        </w:tc>
        <w:tc>
          <w:tcPr>
            <w:tcW w:w="5400" w:type="dxa"/>
            <w:vAlign w:val="center"/>
          </w:tcPr>
          <w:p w14:paraId="6CB76D5E" w14:textId="77777777" w:rsidR="008E6F63" w:rsidRPr="008E6F63" w:rsidRDefault="008E6F63" w:rsidP="00962B5F">
            <w:pPr>
              <w:pStyle w:val="LWPTableText"/>
              <w:rPr>
                <w:rFonts w:eastAsiaTheme="minorEastAsia" w:cs="Tahoma"/>
              </w:rPr>
            </w:pPr>
            <w:r w:rsidRPr="008E6F63">
              <w:rPr>
                <w:rFonts w:eastAsiaTheme="minorEastAsia" w:cs="Tahoma"/>
              </w:rPr>
              <w:t>Get the Object Id(s) from list or listItem or active feature of the web site.</w:t>
            </w:r>
          </w:p>
        </w:tc>
      </w:tr>
      <w:tr w:rsidR="00111DF2" w:rsidRPr="00766036" w14:paraId="217DAA3A" w14:textId="77777777" w:rsidTr="008E6F63">
        <w:tc>
          <w:tcPr>
            <w:tcW w:w="664" w:type="dxa"/>
            <w:vAlign w:val="center"/>
          </w:tcPr>
          <w:p w14:paraId="5D53313B" w14:textId="772784E2" w:rsidR="00111DF2" w:rsidRDefault="00111DF2" w:rsidP="00962B5F">
            <w:pPr>
              <w:pStyle w:val="LWPTableText"/>
            </w:pPr>
            <w:r>
              <w:t>2</w:t>
            </w:r>
          </w:p>
        </w:tc>
        <w:tc>
          <w:tcPr>
            <w:tcW w:w="3494" w:type="dxa"/>
            <w:vAlign w:val="center"/>
          </w:tcPr>
          <w:p w14:paraId="5B94980C" w14:textId="62F6497E" w:rsidR="00111DF2" w:rsidRPr="008E6F63" w:rsidRDefault="00111DF2" w:rsidP="00962B5F">
            <w:pPr>
              <w:pStyle w:val="LWPTableText"/>
              <w:rPr>
                <w:rFonts w:eastAsiaTheme="minorEastAsia" w:cs="Tahoma"/>
              </w:rPr>
            </w:pPr>
            <w:r w:rsidRPr="008E6F63">
              <w:rPr>
                <w:rFonts w:eastAsiaTheme="minorEastAsia" w:cs="Tahoma"/>
              </w:rPr>
              <w:t>SetContentTypeReadOnlyOrSealed</w:t>
            </w:r>
          </w:p>
        </w:tc>
        <w:tc>
          <w:tcPr>
            <w:tcW w:w="5400" w:type="dxa"/>
            <w:vAlign w:val="center"/>
          </w:tcPr>
          <w:p w14:paraId="6E99E89C" w14:textId="1D6E645B" w:rsidR="00111DF2" w:rsidRPr="008E6F63" w:rsidRDefault="00111DF2" w:rsidP="00962B5F">
            <w:pPr>
              <w:pStyle w:val="LWPTableText"/>
              <w:rPr>
                <w:rFonts w:eastAsiaTheme="minorEastAsia" w:cs="Tahoma"/>
              </w:rPr>
            </w:pPr>
            <w:r w:rsidRPr="008E6F63">
              <w:rPr>
                <w:rFonts w:eastAsiaTheme="minorEastAsia" w:cs="Tahoma"/>
              </w:rPr>
              <w:t>Used to set ContentType property to Read-Only.</w:t>
            </w:r>
          </w:p>
        </w:tc>
      </w:tr>
    </w:tbl>
    <w:p w14:paraId="6CB76D64" w14:textId="77777777" w:rsidR="006E51B2" w:rsidRPr="0013574A" w:rsidRDefault="006E51B2" w:rsidP="006E51B2">
      <w:pPr>
        <w:pStyle w:val="Heading3"/>
      </w:pPr>
      <w:bookmarkStart w:id="142" w:name="_Toc352073573"/>
      <w:bookmarkStart w:id="143" w:name="_Toc352255063"/>
      <w:bookmarkStart w:id="144" w:name="_Toc352588533"/>
      <w:bookmarkStart w:id="145" w:name="_Toc352679942"/>
      <w:bookmarkStart w:id="146" w:name="_Toc356294354"/>
      <w:r>
        <w:t xml:space="preserve">Adapter </w:t>
      </w:r>
      <w:r w:rsidR="008145F7">
        <w:t>details</w:t>
      </w:r>
      <w:bookmarkEnd w:id="142"/>
      <w:bookmarkEnd w:id="143"/>
      <w:bookmarkEnd w:id="144"/>
      <w:bookmarkEnd w:id="145"/>
      <w:bookmarkEnd w:id="146"/>
    </w:p>
    <w:p w14:paraId="6CB76D65" w14:textId="77777777" w:rsidR="002776F7" w:rsidRPr="00962B5F" w:rsidRDefault="002776F7" w:rsidP="002776F7">
      <w:pPr>
        <w:pStyle w:val="Heading4"/>
        <w:rPr>
          <w:rFonts w:eastAsiaTheme="minorEastAsia"/>
          <w:i/>
          <w:sz w:val="26"/>
          <w:szCs w:val="26"/>
        </w:rPr>
      </w:pPr>
      <w:bookmarkStart w:id="147" w:name="_Toc231891496"/>
      <w:bookmarkStart w:id="148" w:name="_Toc231891497"/>
      <w:bookmarkStart w:id="149" w:name="_Toc231891498"/>
      <w:bookmarkStart w:id="150" w:name="_Toc231891499"/>
      <w:bookmarkStart w:id="151" w:name="_Toc231891500"/>
      <w:bookmarkStart w:id="152" w:name="_Toc352255064"/>
      <w:bookmarkStart w:id="153" w:name="_Toc352588534"/>
      <w:bookmarkStart w:id="154" w:name="_Toc352679943"/>
      <w:bookmarkStart w:id="155" w:name="_Toc356294355"/>
      <w:bookmarkEnd w:id="147"/>
      <w:bookmarkEnd w:id="148"/>
      <w:bookmarkEnd w:id="149"/>
      <w:bookmarkEnd w:id="150"/>
      <w:bookmarkEnd w:id="151"/>
      <w:r w:rsidRPr="00962B5F">
        <w:rPr>
          <w:rFonts w:eastAsiaTheme="minorEastAsia"/>
          <w:sz w:val="26"/>
          <w:szCs w:val="26"/>
        </w:rPr>
        <w:t xml:space="preserve">Protocol </w:t>
      </w:r>
      <w:r w:rsidR="008145F7" w:rsidRPr="00962B5F">
        <w:rPr>
          <w:rFonts w:eastAsiaTheme="minorEastAsia"/>
          <w:sz w:val="26"/>
          <w:szCs w:val="26"/>
        </w:rPr>
        <w:t>adapter</w:t>
      </w:r>
      <w:bookmarkEnd w:id="152"/>
      <w:bookmarkEnd w:id="153"/>
      <w:bookmarkEnd w:id="154"/>
      <w:bookmarkEnd w:id="155"/>
    </w:p>
    <w:p w14:paraId="6CB76D66" w14:textId="05776A5C" w:rsidR="002776F7" w:rsidRPr="000F0D40" w:rsidRDefault="00E25F59" w:rsidP="00962B5F">
      <w:pPr>
        <w:pStyle w:val="Heading5"/>
        <w:rPr>
          <w:rFonts w:eastAsiaTheme="minorEastAsia"/>
        </w:rPr>
      </w:pPr>
      <w:bookmarkStart w:id="156" w:name="_Toc352255065"/>
      <w:bookmarkStart w:id="157" w:name="_Toc352588535"/>
      <w:bookmarkStart w:id="158" w:name="_Toc352679944"/>
      <w:bookmarkStart w:id="159" w:name="_Toc356294356"/>
      <w:r w:rsidRPr="000F0D40">
        <w:rPr>
          <w:rFonts w:eastAsiaTheme="minorEastAsia"/>
        </w:rPr>
        <w:t>MS-WEBSS</w:t>
      </w:r>
      <w:r w:rsidR="002776F7" w:rsidRPr="000F0D40">
        <w:rPr>
          <w:rFonts w:eastAsiaTheme="minorEastAsia"/>
        </w:rPr>
        <w:t xml:space="preserve"> </w:t>
      </w:r>
      <w:r w:rsidR="00A342C6">
        <w:rPr>
          <w:rFonts w:eastAsiaTheme="minorEastAsia"/>
        </w:rPr>
        <w:t xml:space="preserve">protocol </w:t>
      </w:r>
      <w:r w:rsidR="008145F7" w:rsidRPr="000F0D40">
        <w:rPr>
          <w:rFonts w:eastAsiaTheme="minorEastAsia"/>
        </w:rPr>
        <w:t>adapter</w:t>
      </w:r>
      <w:bookmarkEnd w:id="156"/>
      <w:bookmarkEnd w:id="157"/>
      <w:bookmarkEnd w:id="158"/>
      <w:bookmarkEnd w:id="159"/>
    </w:p>
    <w:p w14:paraId="6CB76D67" w14:textId="5138118E" w:rsidR="002776F7" w:rsidRPr="00CB5E95" w:rsidRDefault="002776F7" w:rsidP="00962B5F">
      <w:pPr>
        <w:pStyle w:val="LWPParagraphText"/>
        <w:rPr>
          <w:rFonts w:eastAsiaTheme="minorEastAsia" w:cs="Tahoma"/>
          <w:u w:val="single"/>
        </w:rPr>
      </w:pPr>
      <w:r w:rsidRPr="000F0D40">
        <w:t xml:space="preserve">The following figure </w:t>
      </w:r>
      <w:r w:rsidR="00376515">
        <w:t>show</w:t>
      </w:r>
      <w:r w:rsidR="00356CA6">
        <w:t>s</w:t>
      </w:r>
      <w:r w:rsidR="00376515">
        <w:t xml:space="preserve"> </w:t>
      </w:r>
      <w:r w:rsidRPr="000F0D40">
        <w:t xml:space="preserve">the class diagram of the </w:t>
      </w:r>
      <w:r w:rsidR="00E25F59" w:rsidRPr="000F0D40">
        <w:t>MS-WEBSS</w:t>
      </w:r>
      <w:r w:rsidRPr="000F0D40">
        <w:t xml:space="preserve"> </w:t>
      </w:r>
      <w:r w:rsidR="008145F7" w:rsidRPr="000F0D40">
        <w:t>adapter</w:t>
      </w:r>
      <w:r w:rsidRPr="000F0D40">
        <w:t>.</w:t>
      </w:r>
    </w:p>
    <w:p w14:paraId="6CB76D68" w14:textId="69A55EDF" w:rsidR="002776F7" w:rsidRPr="00611F2F" w:rsidRDefault="00A4133C" w:rsidP="00962B5F">
      <w:pPr>
        <w:pStyle w:val="LWPFigure"/>
      </w:pPr>
      <w:r>
        <w:rPr>
          <w:noProof/>
          <w:lang w:eastAsia="zh-CN"/>
        </w:rPr>
        <w:lastRenderedPageBreak/>
        <w:drawing>
          <wp:inline distT="0" distB="0" distL="0" distR="0" wp14:anchorId="7FDFD358" wp14:editId="7A507895">
            <wp:extent cx="5943600" cy="65396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6539618"/>
                    </a:xfrm>
                    <a:prstGeom prst="rect">
                      <a:avLst/>
                    </a:prstGeom>
                    <a:noFill/>
                    <a:ln>
                      <a:noFill/>
                    </a:ln>
                  </pic:spPr>
                </pic:pic>
              </a:graphicData>
            </a:graphic>
          </wp:inline>
        </w:drawing>
      </w:r>
    </w:p>
    <w:p w14:paraId="6CB76D69" w14:textId="3F2EEBA3" w:rsidR="002776F7" w:rsidRPr="00611F2F" w:rsidRDefault="002776F7" w:rsidP="00962B5F">
      <w:pPr>
        <w:pStyle w:val="LWPFigureCaption"/>
      </w:pPr>
      <w:r w:rsidRPr="00611F2F">
        <w:rPr>
          <w:rFonts w:eastAsiaTheme="minorEastAsia"/>
        </w:rPr>
        <w:t xml:space="preserve">Protocol </w:t>
      </w:r>
      <w:r w:rsidR="008145F7">
        <w:t>a</w:t>
      </w:r>
      <w:r w:rsidR="008145F7" w:rsidRPr="00611F2F">
        <w:t xml:space="preserve">dapter </w:t>
      </w:r>
      <w:r w:rsidR="008145F7">
        <w:t>c</w:t>
      </w:r>
      <w:r w:rsidR="008145F7" w:rsidRPr="00611F2F">
        <w:t xml:space="preserve">lass </w:t>
      </w:r>
      <w:r w:rsidR="008145F7">
        <w:t>d</w:t>
      </w:r>
      <w:r w:rsidR="008145F7" w:rsidRPr="00611F2F">
        <w:t>iagram</w:t>
      </w:r>
    </w:p>
    <w:p w14:paraId="6CB76D6B" w14:textId="16704221" w:rsidR="002776F7" w:rsidRPr="000F0D40" w:rsidRDefault="00CA6CD8" w:rsidP="00962B5F">
      <w:pPr>
        <w:pStyle w:val="LWPHeading4H4"/>
      </w:pPr>
      <w:r w:rsidRPr="008962CC">
        <w:rPr>
          <w:szCs w:val="18"/>
        </w:rPr>
        <w:t>The following outlines details of the class diagram:</w:t>
      </w:r>
      <w:bookmarkStart w:id="160" w:name="_Toc352679945"/>
      <w:bookmarkStart w:id="161" w:name="_Toc356294357"/>
      <w:r w:rsidR="002776F7" w:rsidRPr="000F0D40">
        <w:t xml:space="preserve">Adapter </w:t>
      </w:r>
      <w:r w:rsidR="008145F7" w:rsidRPr="000F0D40">
        <w:t>interface</w:t>
      </w:r>
      <w:bookmarkEnd w:id="160"/>
      <w:bookmarkEnd w:id="161"/>
    </w:p>
    <w:p w14:paraId="6CB76D6C" w14:textId="58159685" w:rsidR="002776F7" w:rsidRPr="000F0D40" w:rsidRDefault="00CB5E95" w:rsidP="00962B5F">
      <w:pPr>
        <w:pStyle w:val="LWPListBulletLevel1"/>
      </w:pPr>
      <w:r>
        <w:rPr>
          <w:rFonts w:eastAsiaTheme="minorEastAsia"/>
          <w:lang w:eastAsia="zh-CN"/>
        </w:rPr>
        <w:t>I</w:t>
      </w:r>
      <w:r w:rsidR="002D3EF9">
        <w:rPr>
          <w:rFonts w:eastAsiaTheme="minorEastAsia" w:hint="eastAsia"/>
          <w:lang w:eastAsia="zh-CN"/>
        </w:rPr>
        <w:t>MS_</w:t>
      </w:r>
      <w:r w:rsidR="00EE10D9" w:rsidRPr="000F0D40">
        <w:t>WEBSS</w:t>
      </w:r>
      <w:r w:rsidR="002776F7" w:rsidRPr="000F0D40">
        <w:t xml:space="preserve">Adapter is the interface of </w:t>
      </w:r>
      <w:r w:rsidR="00EF4769" w:rsidRPr="000F0D40">
        <w:t xml:space="preserve">the </w:t>
      </w:r>
      <w:r w:rsidR="008145F7" w:rsidRPr="000F0D40">
        <w:t>protocol adapter</w:t>
      </w:r>
      <w:r w:rsidR="002776F7" w:rsidRPr="000F0D40">
        <w:t xml:space="preserve">. </w:t>
      </w:r>
    </w:p>
    <w:p w14:paraId="6CB76D6D" w14:textId="6D67415A" w:rsidR="002776F7" w:rsidRPr="00171C35" w:rsidRDefault="00CB5E95" w:rsidP="00962B5F">
      <w:pPr>
        <w:pStyle w:val="LWPListBulletLevel1"/>
      </w:pPr>
      <w:r>
        <w:rPr>
          <w:rFonts w:eastAsiaTheme="minorEastAsia"/>
          <w:lang w:eastAsia="zh-CN"/>
        </w:rPr>
        <w:t>I</w:t>
      </w:r>
      <w:r w:rsidR="002D3EF9">
        <w:rPr>
          <w:rFonts w:eastAsiaTheme="minorEastAsia" w:hint="eastAsia"/>
          <w:lang w:eastAsia="zh-CN"/>
        </w:rPr>
        <w:t>MS_</w:t>
      </w:r>
      <w:r w:rsidR="00EE10D9" w:rsidRPr="00171C35">
        <w:t>WEBSSAdapter</w:t>
      </w:r>
      <w:r>
        <w:t xml:space="preserve"> </w:t>
      </w:r>
      <w:r w:rsidR="002776F7" w:rsidRPr="00171C35">
        <w:t xml:space="preserve">defines the </w:t>
      </w:r>
      <w:r w:rsidR="00A4133C">
        <w:rPr>
          <w:rFonts w:eastAsiaTheme="minorEastAsia" w:hint="eastAsia"/>
          <w:lang w:eastAsia="zh-CN"/>
        </w:rPr>
        <w:t xml:space="preserve">22 </w:t>
      </w:r>
      <w:r w:rsidR="002776F7" w:rsidRPr="00171C35">
        <w:t>methods invoked by test cases</w:t>
      </w:r>
      <w:r w:rsidR="00A4133C">
        <w:rPr>
          <w:rFonts w:eastAsiaTheme="minorEastAsia" w:hint="eastAsia"/>
          <w:lang w:eastAsia="zh-CN"/>
        </w:rPr>
        <w:t xml:space="preserve">. See the details of the 22 methods in section </w:t>
      </w:r>
      <w:hyperlink w:anchor="_Adapter_abstract_layer" w:history="1">
        <w:r w:rsidR="00A4133C" w:rsidRPr="00A4133C">
          <w:rPr>
            <w:rStyle w:val="Hyperlink"/>
            <w:rFonts w:eastAsiaTheme="minorEastAsia" w:hint="eastAsia"/>
            <w:sz w:val="18"/>
            <w:szCs w:val="18"/>
            <w:lang w:eastAsia="zh-CN"/>
          </w:rPr>
          <w:t>2.4.3 Adpter Abstract Layer</w:t>
        </w:r>
      </w:hyperlink>
      <w:r w:rsidR="00A4133C">
        <w:rPr>
          <w:rFonts w:eastAsiaTheme="minorEastAsia" w:hint="eastAsia"/>
          <w:lang w:eastAsia="zh-CN"/>
        </w:rPr>
        <w:t>.</w:t>
      </w:r>
    </w:p>
    <w:p w14:paraId="6CB76D6E" w14:textId="77777777" w:rsidR="002776F7" w:rsidRPr="00171C35" w:rsidRDefault="002776F7" w:rsidP="00962B5F">
      <w:pPr>
        <w:pStyle w:val="LWPHeading4H4"/>
      </w:pPr>
      <w:bookmarkStart w:id="162" w:name="_Toc352679946"/>
      <w:bookmarkStart w:id="163" w:name="_Toc356294358"/>
      <w:r w:rsidRPr="00171C35">
        <w:lastRenderedPageBreak/>
        <w:t xml:space="preserve">Adapter </w:t>
      </w:r>
      <w:r w:rsidR="008145F7" w:rsidRPr="00171C35">
        <w:rPr>
          <w:lang w:eastAsia="zh-CN"/>
        </w:rPr>
        <w:t>i</w:t>
      </w:r>
      <w:r w:rsidR="008145F7" w:rsidRPr="00171C35">
        <w:rPr>
          <w:rFonts w:hint="eastAsia"/>
          <w:lang w:eastAsia="zh-CN"/>
        </w:rPr>
        <w:t>mplementation</w:t>
      </w:r>
      <w:bookmarkEnd w:id="162"/>
      <w:bookmarkEnd w:id="163"/>
    </w:p>
    <w:p w14:paraId="6CB76D6F" w14:textId="77777777" w:rsidR="00DB4D3D" w:rsidRPr="00171C35" w:rsidRDefault="006E17D7" w:rsidP="00962B5F">
      <w:pPr>
        <w:pStyle w:val="LWPListBulletLevel1"/>
      </w:pPr>
      <w:r>
        <w:rPr>
          <w:rFonts w:eastAsiaTheme="minorEastAsia" w:hint="eastAsia"/>
          <w:lang w:eastAsia="zh-CN"/>
        </w:rPr>
        <w:t>MS_</w:t>
      </w:r>
      <w:r w:rsidR="00DB4D3D" w:rsidRPr="00171C35">
        <w:rPr>
          <w:rFonts w:hint="eastAsia"/>
        </w:rPr>
        <w:t xml:space="preserve">WEBSSAdapter is protocol adapter which implements the method which </w:t>
      </w:r>
      <w:r w:rsidR="00DB4D3D" w:rsidRPr="00171C35">
        <w:t>defined</w:t>
      </w:r>
      <w:r w:rsidR="00DB4D3D" w:rsidRPr="00171C35">
        <w:rPr>
          <w:rFonts w:hint="eastAsia"/>
        </w:rPr>
        <w:t xml:space="preserve"> in the interface I</w:t>
      </w:r>
      <w:r w:rsidR="00DA68CB">
        <w:t>MS-</w:t>
      </w:r>
      <w:r w:rsidR="00DB4D3D" w:rsidRPr="00171C35">
        <w:rPr>
          <w:rFonts w:hint="eastAsia"/>
        </w:rPr>
        <w:t xml:space="preserve">WEBSSAdapter. </w:t>
      </w:r>
      <w:r w:rsidR="00DB4D3D" w:rsidRPr="00171C35">
        <w:t>I</w:t>
      </w:r>
      <w:r w:rsidR="00DB4D3D" w:rsidRPr="00171C35">
        <w:rPr>
          <w:rFonts w:hint="eastAsia"/>
        </w:rPr>
        <w:t xml:space="preserve">t performs 21 WSDL operations and initializes web service and test cases. </w:t>
      </w:r>
    </w:p>
    <w:p w14:paraId="6CB76D70" w14:textId="77777777" w:rsidR="002776F7" w:rsidRPr="00171C35" w:rsidRDefault="002776F7" w:rsidP="00962B5F">
      <w:pPr>
        <w:pStyle w:val="LWPListBulletLevel1"/>
      </w:pPr>
      <w:r w:rsidRPr="00171C35">
        <w:t xml:space="preserve">The Initialize method is used to initialize the </w:t>
      </w:r>
      <w:r w:rsidR="00E25F59" w:rsidRPr="00171C35">
        <w:t>MS-WEBSS</w:t>
      </w:r>
      <w:r w:rsidRPr="00171C35">
        <w:t xml:space="preserve"> test suite.</w:t>
      </w:r>
    </w:p>
    <w:p w14:paraId="6CB76D71" w14:textId="77777777" w:rsidR="002776F7" w:rsidRPr="00171C35" w:rsidRDefault="002776F7" w:rsidP="00962B5F">
      <w:pPr>
        <w:pStyle w:val="LWPHeading4H4"/>
      </w:pPr>
      <w:bookmarkStart w:id="164" w:name="_Toc352679947"/>
      <w:bookmarkStart w:id="165" w:name="_Toc356294359"/>
      <w:r w:rsidRPr="00171C35">
        <w:t xml:space="preserve">Other </w:t>
      </w:r>
      <w:r w:rsidR="008145F7" w:rsidRPr="00171C35">
        <w:t>class</w:t>
      </w:r>
      <w:bookmarkEnd w:id="164"/>
      <w:bookmarkEnd w:id="165"/>
    </w:p>
    <w:p w14:paraId="6CB76D72" w14:textId="37587B72" w:rsidR="00FC006B" w:rsidRPr="00171C35" w:rsidRDefault="00FC006B" w:rsidP="00962B5F">
      <w:pPr>
        <w:pStyle w:val="LWPListBulletLevel1"/>
      </w:pPr>
      <w:r w:rsidRPr="00171C35">
        <w:rPr>
          <w:rFonts w:hint="eastAsia"/>
        </w:rPr>
        <w:t xml:space="preserve">WebSoap is the proxy class created from </w:t>
      </w:r>
      <w:r w:rsidR="00A4133C">
        <w:rPr>
          <w:rFonts w:eastAsiaTheme="minorEastAsia" w:hint="eastAsia"/>
          <w:lang w:eastAsia="zh-CN"/>
        </w:rPr>
        <w:t>full</w:t>
      </w:r>
      <w:r w:rsidRPr="00171C35">
        <w:rPr>
          <w:rFonts w:hint="eastAsia"/>
        </w:rPr>
        <w:t xml:space="preserve"> WSDL of </w:t>
      </w:r>
      <w:r w:rsidR="00A4133C">
        <w:rPr>
          <w:rFonts w:eastAsiaTheme="minorEastAsia" w:hint="eastAsia"/>
          <w:lang w:eastAsia="zh-CN"/>
        </w:rPr>
        <w:t>the Open Specification</w:t>
      </w:r>
      <w:r w:rsidRPr="00171C35">
        <w:rPr>
          <w:rFonts w:hint="eastAsia"/>
        </w:rPr>
        <w:t xml:space="preserve">. It is used by </w:t>
      </w:r>
      <w:r w:rsidR="00DA68CB">
        <w:t>MS-</w:t>
      </w:r>
      <w:r w:rsidRPr="00171C35">
        <w:rPr>
          <w:rFonts w:hint="eastAsia"/>
        </w:rPr>
        <w:t>WEBSSAdapter to invoke the 21 operations to communicate with SUT by sending/receiving the SOAP messag</w:t>
      </w:r>
      <w:r w:rsidR="00A4133C">
        <w:rPr>
          <w:rFonts w:hint="eastAsia"/>
        </w:rPr>
        <w:t>es.</w:t>
      </w:r>
    </w:p>
    <w:p w14:paraId="6CB76D73" w14:textId="77777777" w:rsidR="00FC006B" w:rsidRPr="00171C35" w:rsidRDefault="00FC006B" w:rsidP="00962B5F">
      <w:pPr>
        <w:pStyle w:val="LWPListBulletLevel1"/>
      </w:pPr>
      <w:r w:rsidRPr="00171C35">
        <w:t>T</w:t>
      </w:r>
      <w:r w:rsidRPr="00171C35">
        <w:rPr>
          <w:rFonts w:hint="eastAsia"/>
        </w:rPr>
        <w:t xml:space="preserve">he AdapterHelper </w:t>
      </w:r>
      <w:r w:rsidRPr="00171C35">
        <w:t>p</w:t>
      </w:r>
      <w:r w:rsidR="003C5A48">
        <w:t xml:space="preserve">rovides methods to assist </w:t>
      </w:r>
      <w:r w:rsidR="003C5A48">
        <w:rPr>
          <w:rFonts w:eastAsiaTheme="minorEastAsia" w:hint="eastAsia"/>
          <w:lang w:eastAsia="zh-CN"/>
        </w:rPr>
        <w:t>M</w:t>
      </w:r>
      <w:r w:rsidR="00DA68CB">
        <w:rPr>
          <w:rFonts w:eastAsiaTheme="minorEastAsia" w:hint="eastAsia"/>
          <w:lang w:eastAsia="zh-CN"/>
        </w:rPr>
        <w:t>S</w:t>
      </w:r>
      <w:r w:rsidR="00DA68CB">
        <w:rPr>
          <w:rFonts w:eastAsiaTheme="minorEastAsia"/>
          <w:lang w:eastAsia="zh-CN"/>
        </w:rPr>
        <w:t>-</w:t>
      </w:r>
      <w:r w:rsidR="003C5A48">
        <w:rPr>
          <w:rFonts w:eastAsiaTheme="minorEastAsia" w:hint="eastAsia"/>
          <w:lang w:eastAsia="zh-CN"/>
        </w:rPr>
        <w:t>WEBSS</w:t>
      </w:r>
      <w:r w:rsidRPr="00171C35">
        <w:t>Adapter.</w:t>
      </w:r>
    </w:p>
    <w:p w14:paraId="6CB76D75" w14:textId="77777777" w:rsidR="002776F7" w:rsidRPr="00962B5F" w:rsidRDefault="002776F7" w:rsidP="002776F7">
      <w:pPr>
        <w:pStyle w:val="Heading4"/>
        <w:rPr>
          <w:rFonts w:eastAsiaTheme="minorEastAsia"/>
          <w:i/>
          <w:sz w:val="26"/>
          <w:szCs w:val="26"/>
        </w:rPr>
      </w:pPr>
      <w:bookmarkStart w:id="166" w:name="_Toc352255066"/>
      <w:bookmarkStart w:id="167" w:name="_Toc352588536"/>
      <w:bookmarkStart w:id="168" w:name="_Toc352679948"/>
      <w:bookmarkStart w:id="169" w:name="_Toc356294360"/>
      <w:r w:rsidRPr="00962B5F">
        <w:rPr>
          <w:rFonts w:eastAsiaTheme="minorEastAsia"/>
          <w:sz w:val="26"/>
          <w:szCs w:val="26"/>
        </w:rPr>
        <w:t xml:space="preserve">SUT </w:t>
      </w:r>
      <w:r w:rsidR="008145F7" w:rsidRPr="00962B5F">
        <w:rPr>
          <w:rFonts w:eastAsiaTheme="minorEastAsia"/>
          <w:sz w:val="26"/>
          <w:szCs w:val="26"/>
        </w:rPr>
        <w:t>control adapters</w:t>
      </w:r>
      <w:bookmarkEnd w:id="166"/>
      <w:bookmarkEnd w:id="167"/>
      <w:bookmarkEnd w:id="168"/>
      <w:bookmarkEnd w:id="169"/>
    </w:p>
    <w:p w14:paraId="6CB76D76" w14:textId="18009477" w:rsidR="002776F7" w:rsidRPr="00B2011A" w:rsidRDefault="00EF494D" w:rsidP="00962B5F">
      <w:pPr>
        <w:pStyle w:val="Heading5"/>
        <w:rPr>
          <w:rFonts w:eastAsiaTheme="minorEastAsia"/>
        </w:rPr>
      </w:pPr>
      <w:bookmarkStart w:id="170" w:name="_Toc352255067"/>
      <w:bookmarkStart w:id="171" w:name="_Toc352588537"/>
      <w:bookmarkStart w:id="172" w:name="_Toc352679949"/>
      <w:bookmarkStart w:id="173" w:name="_Toc356294361"/>
      <w:r w:rsidRPr="000F0D40">
        <w:rPr>
          <w:rFonts w:eastAsiaTheme="minorEastAsia"/>
        </w:rPr>
        <w:t xml:space="preserve">MS-WEBSS </w:t>
      </w:r>
      <w:r w:rsidR="002776F7" w:rsidRPr="00B2011A">
        <w:rPr>
          <w:rFonts w:eastAsiaTheme="minorEastAsia"/>
        </w:rPr>
        <w:t xml:space="preserve">SUT </w:t>
      </w:r>
      <w:r w:rsidR="008145F7">
        <w:rPr>
          <w:rFonts w:eastAsiaTheme="minorEastAsia"/>
        </w:rPr>
        <w:t>c</w:t>
      </w:r>
      <w:r w:rsidR="008145F7" w:rsidRPr="00B2011A">
        <w:rPr>
          <w:rFonts w:eastAsiaTheme="minorEastAsia"/>
        </w:rPr>
        <w:t xml:space="preserve">ontrol </w:t>
      </w:r>
      <w:r w:rsidR="008145F7">
        <w:rPr>
          <w:rFonts w:eastAsiaTheme="minorEastAsia"/>
        </w:rPr>
        <w:t>a</w:t>
      </w:r>
      <w:r w:rsidR="008145F7" w:rsidRPr="00B2011A">
        <w:rPr>
          <w:rFonts w:eastAsiaTheme="minorEastAsia"/>
        </w:rPr>
        <w:t xml:space="preserve">dapter </w:t>
      </w:r>
      <w:bookmarkEnd w:id="170"/>
      <w:bookmarkEnd w:id="171"/>
      <w:bookmarkEnd w:id="172"/>
      <w:bookmarkEnd w:id="173"/>
    </w:p>
    <w:p w14:paraId="6CB76D77" w14:textId="694C6488" w:rsidR="002776F7" w:rsidRPr="00611F2F" w:rsidRDefault="002776F7" w:rsidP="002776F7">
      <w:pPr>
        <w:rPr>
          <w:szCs w:val="18"/>
        </w:rPr>
      </w:pPr>
      <w:r w:rsidRPr="00611F2F">
        <w:rPr>
          <w:szCs w:val="18"/>
        </w:rPr>
        <w:t xml:space="preserve">The following figure </w:t>
      </w:r>
      <w:r w:rsidR="00790B5C">
        <w:rPr>
          <w:szCs w:val="18"/>
        </w:rPr>
        <w:t>show</w:t>
      </w:r>
      <w:r w:rsidR="00F908BA">
        <w:rPr>
          <w:szCs w:val="18"/>
        </w:rPr>
        <w:t>s</w:t>
      </w:r>
      <w:r w:rsidR="00790B5C">
        <w:rPr>
          <w:szCs w:val="18"/>
        </w:rPr>
        <w:t xml:space="preserve"> </w:t>
      </w:r>
      <w:r w:rsidRPr="00611F2F">
        <w:rPr>
          <w:szCs w:val="18"/>
        </w:rPr>
        <w:t xml:space="preserve">the class diagram of the SUT </w:t>
      </w:r>
      <w:r w:rsidR="008145F7">
        <w:rPr>
          <w:szCs w:val="18"/>
        </w:rPr>
        <w:t>c</w:t>
      </w:r>
      <w:r w:rsidR="008145F7" w:rsidRPr="00611F2F">
        <w:rPr>
          <w:szCs w:val="18"/>
        </w:rPr>
        <w:t xml:space="preserve">ontrol </w:t>
      </w:r>
      <w:r w:rsidR="008145F7">
        <w:rPr>
          <w:szCs w:val="18"/>
        </w:rPr>
        <w:t>a</w:t>
      </w:r>
      <w:r w:rsidR="008145F7" w:rsidRPr="00611F2F">
        <w:rPr>
          <w:szCs w:val="18"/>
        </w:rPr>
        <w:t>dapter</w:t>
      </w:r>
      <w:r w:rsidRPr="00611F2F">
        <w:rPr>
          <w:szCs w:val="18"/>
        </w:rPr>
        <w:t>.</w:t>
      </w:r>
    </w:p>
    <w:p w14:paraId="6CB76D78" w14:textId="323EE43D" w:rsidR="002776F7" w:rsidRPr="00611F2F" w:rsidRDefault="00CB5E95" w:rsidP="00962B5F">
      <w:pPr>
        <w:pStyle w:val="LWPFigure"/>
      </w:pPr>
      <w:r>
        <w:rPr>
          <w:noProof/>
          <w:lang w:eastAsia="zh-CN"/>
        </w:rPr>
        <w:drawing>
          <wp:inline distT="0" distB="0" distL="0" distR="0" wp14:anchorId="16A27C03" wp14:editId="6E970244">
            <wp:extent cx="2441575" cy="1518285"/>
            <wp:effectExtent l="0" t="0" r="0" b="5715"/>
            <wp:docPr id="6" name="Picture 6" descr="C:\Users\v-jajin\Desktop\MS-WEBSS_S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jajin\Desktop\MS-WEBSS_SU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1575" cy="1518285"/>
                    </a:xfrm>
                    <a:prstGeom prst="rect">
                      <a:avLst/>
                    </a:prstGeom>
                    <a:noFill/>
                    <a:ln>
                      <a:noFill/>
                    </a:ln>
                  </pic:spPr>
                </pic:pic>
              </a:graphicData>
            </a:graphic>
          </wp:inline>
        </w:drawing>
      </w:r>
    </w:p>
    <w:p w14:paraId="6CB76D79" w14:textId="6C694709" w:rsidR="002776F7" w:rsidRPr="00611F2F" w:rsidRDefault="002776F7" w:rsidP="00962B5F">
      <w:pPr>
        <w:pStyle w:val="LWPFigureCaption"/>
        <w:rPr>
          <w:rFonts w:eastAsiaTheme="minorEastAsia"/>
        </w:rPr>
      </w:pPr>
      <w:r w:rsidRPr="00611F2F">
        <w:rPr>
          <w:rFonts w:eastAsiaTheme="minorEastAsia"/>
        </w:rPr>
        <w:t xml:space="preserve">SUT </w:t>
      </w:r>
      <w:r w:rsidR="008145F7">
        <w:rPr>
          <w:rFonts w:eastAsiaTheme="minorEastAsia"/>
        </w:rPr>
        <w:t>c</w:t>
      </w:r>
      <w:r w:rsidR="008145F7" w:rsidRPr="00611F2F">
        <w:rPr>
          <w:rFonts w:eastAsiaTheme="minorEastAsia"/>
        </w:rPr>
        <w:t xml:space="preserve">ontrol </w:t>
      </w:r>
      <w:r w:rsidR="008145F7">
        <w:rPr>
          <w:rFonts w:eastAsiaTheme="minorEastAsia"/>
        </w:rPr>
        <w:t>a</w:t>
      </w:r>
      <w:r w:rsidR="008145F7" w:rsidRPr="00611F2F">
        <w:rPr>
          <w:rFonts w:eastAsiaTheme="minorEastAsia"/>
        </w:rPr>
        <w:t xml:space="preserve">dapter </w:t>
      </w:r>
      <w:r w:rsidR="008145F7">
        <w:rPr>
          <w:rFonts w:eastAsiaTheme="minorEastAsia"/>
        </w:rPr>
        <w:t>c</w:t>
      </w:r>
      <w:r w:rsidR="008145F7" w:rsidRPr="00611F2F">
        <w:rPr>
          <w:rFonts w:eastAsiaTheme="minorEastAsia"/>
        </w:rPr>
        <w:t xml:space="preserve">lass </w:t>
      </w:r>
      <w:r w:rsidR="008145F7">
        <w:rPr>
          <w:rFonts w:eastAsiaTheme="minorEastAsia"/>
        </w:rPr>
        <w:t>d</w:t>
      </w:r>
      <w:r w:rsidR="008145F7" w:rsidRPr="00611F2F">
        <w:rPr>
          <w:rFonts w:eastAsiaTheme="minorEastAsia"/>
        </w:rPr>
        <w:t>iagram</w:t>
      </w:r>
    </w:p>
    <w:p w14:paraId="0CE160FD" w14:textId="77777777" w:rsidR="005320F7" w:rsidRDefault="005F0AD9" w:rsidP="00962B5F">
      <w:pPr>
        <w:pStyle w:val="LWPListBulletLevel1"/>
        <w:rPr>
          <w:szCs w:val="18"/>
        </w:rPr>
      </w:pPr>
      <w:r w:rsidRPr="008962CC">
        <w:rPr>
          <w:szCs w:val="18"/>
        </w:rPr>
        <w:t>The following outlines details of the class diagram:</w:t>
      </w:r>
    </w:p>
    <w:p w14:paraId="6CB76D7B" w14:textId="3723CD47" w:rsidR="00FC006B" w:rsidRPr="00E7441E" w:rsidRDefault="00FC006B" w:rsidP="00962B5F">
      <w:pPr>
        <w:pStyle w:val="LWPListBulletLevel1"/>
        <w:numPr>
          <w:ilvl w:val="0"/>
          <w:numId w:val="0"/>
        </w:numPr>
        <w:ind w:left="720"/>
        <w:rPr>
          <w:rFonts w:cs="Tahoma"/>
        </w:rPr>
      </w:pPr>
      <w:r w:rsidRPr="00E7441E">
        <w:rPr>
          <w:rFonts w:hint="eastAsia"/>
        </w:rPr>
        <w:t>I</w:t>
      </w:r>
      <w:r w:rsidR="00CB5E95">
        <w:t>MS_WEBSSSUT</w:t>
      </w:r>
      <w:r w:rsidRPr="00E7441E">
        <w:rPr>
          <w:rFonts w:hint="eastAsia"/>
        </w:rPr>
        <w:t>ControlAdapter</w:t>
      </w:r>
      <w:r w:rsidR="00A4133C">
        <w:rPr>
          <w:rFonts w:hint="eastAsia"/>
        </w:rPr>
        <w:t xml:space="preserve"> </w:t>
      </w:r>
      <w:r w:rsidRPr="00E7441E">
        <w:rPr>
          <w:rFonts w:hint="eastAsia"/>
        </w:rPr>
        <w:t xml:space="preserve">is interface of SUT control adapter class which defined all the methods in SUT control adapter class. </w:t>
      </w:r>
    </w:p>
    <w:p w14:paraId="6CB76D7C" w14:textId="77777777" w:rsidR="00943563" w:rsidRDefault="00943563">
      <w:pPr>
        <w:spacing w:after="200" w:line="276" w:lineRule="auto"/>
        <w:rPr>
          <w:rFonts w:eastAsia="Times New Roman" w:cs="Arial"/>
          <w:b/>
          <w:bCs/>
          <w:color w:val="4F63AB"/>
          <w:kern w:val="32"/>
          <w:sz w:val="24"/>
          <w:szCs w:val="24"/>
        </w:rPr>
      </w:pPr>
      <w:r>
        <w:br w:type="page"/>
      </w:r>
    </w:p>
    <w:p w14:paraId="6CB76D7D" w14:textId="77777777" w:rsidR="00AE0D1A" w:rsidRDefault="00AE0D1A" w:rsidP="00AE0D1A">
      <w:pPr>
        <w:pStyle w:val="Heading2"/>
      </w:pPr>
      <w:bookmarkStart w:id="174" w:name="_Test_Scenarios"/>
      <w:bookmarkStart w:id="175" w:name="_Toc352073574"/>
      <w:bookmarkStart w:id="176" w:name="_Toc352255068"/>
      <w:bookmarkStart w:id="177" w:name="_Toc352588538"/>
      <w:bookmarkStart w:id="178" w:name="_Toc352679950"/>
      <w:bookmarkStart w:id="179" w:name="_Toc356294362"/>
      <w:bookmarkEnd w:id="174"/>
      <w:r>
        <w:lastRenderedPageBreak/>
        <w:t xml:space="preserve">Test </w:t>
      </w:r>
      <w:r w:rsidR="008145F7">
        <w:t>scenarios</w:t>
      </w:r>
      <w:bookmarkEnd w:id="175"/>
      <w:bookmarkEnd w:id="176"/>
      <w:bookmarkEnd w:id="177"/>
      <w:bookmarkEnd w:id="178"/>
      <w:bookmarkEnd w:id="179"/>
    </w:p>
    <w:p w14:paraId="6CB76D7E" w14:textId="61122DF7" w:rsidR="006D46BB" w:rsidRPr="00AE1176" w:rsidRDefault="009F6EFF" w:rsidP="006D46BB">
      <w:pPr>
        <w:rPr>
          <w:szCs w:val="18"/>
        </w:rPr>
      </w:pPr>
      <w:bookmarkStart w:id="180" w:name="_Test_Suite_Design"/>
      <w:bookmarkEnd w:id="180"/>
      <w:r>
        <w:rPr>
          <w:rFonts w:eastAsiaTheme="minorEastAsia"/>
          <w:szCs w:val="18"/>
        </w:rPr>
        <w:t>Ten</w:t>
      </w:r>
      <w:r w:rsidR="006D46BB" w:rsidRPr="00AE1176">
        <w:rPr>
          <w:szCs w:val="18"/>
        </w:rPr>
        <w:t xml:space="preserve"> scenarios are designed to cover the </w:t>
      </w:r>
      <w:r w:rsidR="00CB11DA">
        <w:rPr>
          <w:szCs w:val="18"/>
        </w:rPr>
        <w:t>server-side</w:t>
      </w:r>
      <w:r w:rsidR="006D46BB" w:rsidRPr="00AE1176">
        <w:rPr>
          <w:szCs w:val="18"/>
        </w:rPr>
        <w:t>, testable</w:t>
      </w:r>
      <w:r w:rsidR="006D46BB" w:rsidRPr="00AE1176">
        <w:rPr>
          <w:rFonts w:eastAsiaTheme="minorEastAsia" w:hint="eastAsia"/>
          <w:szCs w:val="18"/>
        </w:rPr>
        <w:t xml:space="preserve"> </w:t>
      </w:r>
      <w:r w:rsidR="006D46BB" w:rsidRPr="00AE1176">
        <w:rPr>
          <w:szCs w:val="18"/>
        </w:rPr>
        <w:t xml:space="preserve">requirements in </w:t>
      </w:r>
      <w:r w:rsidR="006D46BB" w:rsidRPr="00AE1176">
        <w:rPr>
          <w:rFonts w:eastAsiaTheme="minorEastAsia" w:hint="eastAsia"/>
          <w:szCs w:val="18"/>
        </w:rPr>
        <w:t xml:space="preserve">the </w:t>
      </w:r>
      <w:r w:rsidR="00E25F59">
        <w:rPr>
          <w:bCs/>
          <w:szCs w:val="18"/>
        </w:rPr>
        <w:t>MS-WEBSS</w:t>
      </w:r>
      <w:r w:rsidR="006D46BB" w:rsidRPr="00AE1176">
        <w:rPr>
          <w:rFonts w:cs="Tahoma"/>
          <w:szCs w:val="18"/>
        </w:rPr>
        <w:t xml:space="preserve"> test suite</w:t>
      </w:r>
      <w:r w:rsidR="006D46BB" w:rsidRPr="00AE1176">
        <w:rPr>
          <w:szCs w:val="18"/>
        </w:rPr>
        <w:t>. The details of the scenarios are as follows</w:t>
      </w:r>
    </w:p>
    <w:tbl>
      <w:tblPr>
        <w:tblW w:w="936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116"/>
      </w:tblGrid>
      <w:tr w:rsidR="006D46BB" w:rsidRPr="00C165BF" w14:paraId="6CB76D81" w14:textId="77777777" w:rsidTr="00593EC5">
        <w:trPr>
          <w:trHeight w:val="319"/>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CB76D7F" w14:textId="77777777" w:rsidR="006D46BB" w:rsidRPr="00AE1176" w:rsidRDefault="006D46BB" w:rsidP="00962B5F">
            <w:pPr>
              <w:pStyle w:val="LWPTableHeading"/>
            </w:pPr>
            <w:r w:rsidRPr="00AE1176">
              <w:t>Scenario</w:t>
            </w:r>
          </w:p>
        </w:tc>
        <w:tc>
          <w:tcPr>
            <w:tcW w:w="6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CB76D80" w14:textId="77777777" w:rsidR="006D46BB" w:rsidRPr="00AE1176" w:rsidRDefault="006D46BB" w:rsidP="00962B5F">
            <w:pPr>
              <w:pStyle w:val="LWPTableHeading"/>
            </w:pPr>
            <w:r w:rsidRPr="00AE1176">
              <w:t>Description</w:t>
            </w:r>
          </w:p>
        </w:tc>
      </w:tr>
      <w:tr w:rsidR="00957D4E" w:rsidRPr="00C165BF" w14:paraId="6CB76D84"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6D82" w14:textId="746B1C28" w:rsidR="00957D4E" w:rsidRPr="00957D4E" w:rsidRDefault="00F65C93" w:rsidP="00962B5F">
            <w:pPr>
              <w:pStyle w:val="LWPTableText"/>
              <w:rPr>
                <w:rFonts w:ascii="Verdana" w:eastAsiaTheme="minorEastAsia" w:hAnsi="Verdana"/>
                <w:lang w:eastAsia="zh-CN"/>
              </w:rPr>
            </w:pPr>
            <w:bookmarkStart w:id="181" w:name="_Hlk340154886"/>
            <w:r w:rsidRPr="001F6A7E">
              <w:t>S01_OperationsOnContentType</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6D83" w14:textId="77777777" w:rsidR="00957D4E" w:rsidRPr="00957D4E" w:rsidRDefault="00957D4E" w:rsidP="00962B5F">
            <w:pPr>
              <w:pStyle w:val="LWPTableText"/>
              <w:rPr>
                <w:rFonts w:ascii="Verdana" w:hAnsi="Verdana"/>
              </w:rPr>
            </w:pPr>
            <w:r w:rsidRPr="004E15B4">
              <w:rPr>
                <w:rFonts w:ascii="Verdana" w:hAnsi="Verdana"/>
              </w:rPr>
              <w:t>Protocol client tries to perform operations associated with content types</w:t>
            </w:r>
            <w:r w:rsidRPr="00957D4E">
              <w:rPr>
                <w:rFonts w:ascii="Verdana" w:hAnsi="Verdana"/>
              </w:rPr>
              <w:t>.</w:t>
            </w:r>
          </w:p>
        </w:tc>
      </w:tr>
      <w:tr w:rsidR="00957D4E" w:rsidRPr="00C165BF" w14:paraId="6CB76D87"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6D85" w14:textId="22C77D33" w:rsidR="00957D4E" w:rsidRPr="00957D4E" w:rsidRDefault="00F65C93" w:rsidP="00962B5F">
            <w:pPr>
              <w:pStyle w:val="LWPTableText"/>
              <w:rPr>
                <w:rFonts w:eastAsiaTheme="minorEastAsia"/>
              </w:rPr>
            </w:pPr>
            <w:r w:rsidRPr="001F6A7E">
              <w:t>S02_OperationsOnContentTypeXmlDocument</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6D86" w14:textId="77777777" w:rsidR="00957D4E" w:rsidRPr="00957D4E" w:rsidRDefault="00957D4E" w:rsidP="00962B5F">
            <w:pPr>
              <w:pStyle w:val="LWPTableText"/>
              <w:rPr>
                <w:rFonts w:ascii="Verdana" w:hAnsi="Verdana"/>
              </w:rPr>
            </w:pPr>
            <w:r w:rsidRPr="004E15B4">
              <w:rPr>
                <w:rFonts w:ascii="Verdana" w:hAnsi="Verdana"/>
              </w:rPr>
              <w:t>Protocol client tries to perform operations associated with XML document</w:t>
            </w:r>
            <w:r w:rsidRPr="00957D4E">
              <w:rPr>
                <w:rFonts w:ascii="Verdana" w:hAnsi="Verdana"/>
              </w:rPr>
              <w:t>.</w:t>
            </w:r>
          </w:p>
        </w:tc>
      </w:tr>
      <w:tr w:rsidR="00957D4E" w:rsidRPr="00C165BF" w14:paraId="6CB76D8A"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6D88" w14:textId="540E3F9F" w:rsidR="00957D4E" w:rsidRPr="00957D4E" w:rsidRDefault="00F65C93" w:rsidP="00962B5F">
            <w:pPr>
              <w:pStyle w:val="LWPTableText"/>
              <w:rPr>
                <w:rFonts w:eastAsiaTheme="minorEastAsia"/>
              </w:rPr>
            </w:pPr>
            <w:r w:rsidRPr="001F6A7E">
              <w:t>S03_OperationsOnPage</w:t>
            </w:r>
            <w:r w:rsidR="00957D4E" w:rsidRPr="00957D4E">
              <w:t xml:space="preserve"> </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76D89" w14:textId="77777777" w:rsidR="00957D4E" w:rsidRPr="00957D4E" w:rsidRDefault="00957D4E" w:rsidP="00962B5F">
            <w:pPr>
              <w:pStyle w:val="LWPTableText"/>
              <w:rPr>
                <w:rFonts w:ascii="Verdana" w:hAnsi="Verdana"/>
              </w:rPr>
            </w:pPr>
            <w:r w:rsidRPr="00957D4E">
              <w:rPr>
                <w:rFonts w:ascii="Verdana" w:hAnsi="Verdana"/>
              </w:rPr>
              <w:t>Protocol client tries to perform operations associated with page.</w:t>
            </w:r>
          </w:p>
        </w:tc>
      </w:tr>
      <w:tr w:rsidR="00957D4E" w:rsidRPr="00C165BF" w14:paraId="6CB76D8D"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8B" w14:textId="716C2C5C" w:rsidR="00957D4E" w:rsidRPr="00957D4E" w:rsidRDefault="00F65C93" w:rsidP="00962B5F">
            <w:pPr>
              <w:pStyle w:val="LWPTableText"/>
            </w:pPr>
            <w:r w:rsidRPr="001F6A7E">
              <w:t>S04_OperationsOnFile</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8C" w14:textId="77777777" w:rsidR="00957D4E" w:rsidRPr="00957D4E" w:rsidRDefault="00957D4E" w:rsidP="00962B5F">
            <w:pPr>
              <w:pStyle w:val="LWPTableText"/>
              <w:rPr>
                <w:rFonts w:ascii="Verdana" w:eastAsiaTheme="minorEastAsia" w:hAnsi="Verdana"/>
                <w:lang w:eastAsia="zh-CN"/>
              </w:rPr>
            </w:pPr>
            <w:r w:rsidRPr="00957D4E">
              <w:rPr>
                <w:rFonts w:ascii="Verdana" w:hAnsi="Verdana"/>
              </w:rPr>
              <w:t>Protocol client tries to perform operations associated with file.</w:t>
            </w:r>
          </w:p>
        </w:tc>
      </w:tr>
      <w:tr w:rsidR="00957D4E" w:rsidRPr="00C165BF" w14:paraId="6CB76D90"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8E" w14:textId="2A854F4B" w:rsidR="00957D4E" w:rsidRPr="00957D4E" w:rsidRDefault="00F65C93" w:rsidP="00962B5F">
            <w:pPr>
              <w:pStyle w:val="LWPTableText"/>
            </w:pPr>
            <w:r w:rsidRPr="001F6A7E">
              <w:t>S05_OperationsOnObjectId</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8F" w14:textId="77777777" w:rsidR="00957D4E" w:rsidRPr="00957D4E" w:rsidRDefault="00957D4E" w:rsidP="00962B5F">
            <w:pPr>
              <w:pStyle w:val="LWPTableText"/>
              <w:rPr>
                <w:rFonts w:ascii="Verdana" w:eastAsiaTheme="minorEastAsia" w:hAnsi="Verdana"/>
                <w:lang w:eastAsia="zh-CN"/>
              </w:rPr>
            </w:pPr>
            <w:r w:rsidRPr="00957D4E">
              <w:rPr>
                <w:rFonts w:ascii="Verdana" w:hAnsi="Verdana"/>
              </w:rPr>
              <w:t>Protocol client tries to perform operations associated with objectId.</w:t>
            </w:r>
          </w:p>
        </w:tc>
      </w:tr>
      <w:tr w:rsidR="00957D4E" w:rsidRPr="00C165BF" w14:paraId="6CB76D93"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1" w14:textId="417B4ABB" w:rsidR="00957D4E" w:rsidRPr="00957D4E" w:rsidRDefault="00F65C93" w:rsidP="00962B5F">
            <w:pPr>
              <w:pStyle w:val="LWPTableText"/>
            </w:pPr>
            <w:r w:rsidRPr="001F6A7E">
              <w:t>S06_OperationsOnListTemplates</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2" w14:textId="77777777" w:rsidR="00957D4E" w:rsidRPr="00957D4E" w:rsidRDefault="00957D4E" w:rsidP="00962B5F">
            <w:pPr>
              <w:pStyle w:val="LWPTableText"/>
              <w:rPr>
                <w:rFonts w:ascii="Verdana" w:eastAsiaTheme="minorEastAsia" w:hAnsi="Verdana"/>
                <w:lang w:eastAsia="zh-CN"/>
              </w:rPr>
            </w:pPr>
            <w:r w:rsidRPr="00A0139F">
              <w:rPr>
                <w:rFonts w:ascii="Verdana" w:hAnsi="Verdana"/>
              </w:rPr>
              <w:t xml:space="preserve">Protocol client tries to get the collection of list templates definitions. </w:t>
            </w:r>
            <w:r w:rsidRPr="00A0139F">
              <w:rPr>
                <w:rFonts w:ascii="Verdana" w:hAnsi="Verdana" w:cs="Tahoma"/>
              </w:rPr>
              <w:t xml:space="preserve"> </w:t>
            </w:r>
          </w:p>
        </w:tc>
      </w:tr>
      <w:tr w:rsidR="00957D4E" w:rsidRPr="00C165BF" w14:paraId="6CB76D96"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4" w14:textId="2E2B0A83" w:rsidR="00957D4E" w:rsidRPr="00957D4E" w:rsidRDefault="00F65C93" w:rsidP="00962B5F">
            <w:pPr>
              <w:pStyle w:val="LWPTableText"/>
            </w:pPr>
            <w:r w:rsidRPr="001F6A7E">
              <w:t>S07_OperationsOnColumns</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5" w14:textId="77777777" w:rsidR="00957D4E" w:rsidRPr="00957D4E" w:rsidRDefault="00957D4E" w:rsidP="00962B5F">
            <w:pPr>
              <w:pStyle w:val="LWPTableText"/>
              <w:rPr>
                <w:rFonts w:ascii="Verdana" w:eastAsiaTheme="minorEastAsia" w:hAnsi="Verdana"/>
                <w:lang w:eastAsia="zh-CN"/>
              </w:rPr>
            </w:pPr>
            <w:r w:rsidRPr="004E15B4">
              <w:rPr>
                <w:rFonts w:ascii="Verdana" w:hAnsi="Verdana"/>
              </w:rPr>
              <w:t>Protocol client tries to perform operations associated with columns.</w:t>
            </w:r>
            <w:r w:rsidRPr="00957D4E">
              <w:rPr>
                <w:rFonts w:ascii="Verdana" w:hAnsi="Verdana" w:cs="Tahoma"/>
              </w:rPr>
              <w:t xml:space="preserve"> </w:t>
            </w:r>
          </w:p>
        </w:tc>
      </w:tr>
      <w:tr w:rsidR="00957D4E" w:rsidRPr="00C165BF" w14:paraId="6CB76D99"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7" w14:textId="3FC12B87" w:rsidR="00957D4E" w:rsidRPr="00957D4E" w:rsidRDefault="005C2384" w:rsidP="00962B5F">
            <w:pPr>
              <w:pStyle w:val="LWPTableText"/>
            </w:pPr>
            <w:r w:rsidRPr="001F6A7E">
              <w:t>S08_OperationsOnCSS</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8" w14:textId="77777777" w:rsidR="00957D4E" w:rsidRPr="00957D4E" w:rsidRDefault="00957D4E" w:rsidP="00962B5F">
            <w:pPr>
              <w:pStyle w:val="LWPTableText"/>
              <w:rPr>
                <w:rFonts w:ascii="Verdana" w:eastAsiaTheme="minorEastAsia" w:hAnsi="Verdana"/>
                <w:lang w:eastAsia="zh-CN"/>
              </w:rPr>
            </w:pPr>
            <w:r w:rsidRPr="004E15B4">
              <w:rPr>
                <w:rFonts w:ascii="Verdana" w:hAnsi="Verdana"/>
              </w:rPr>
              <w:t>Protocol client tries to perform operations associated with the customization of the specified CSS.</w:t>
            </w:r>
          </w:p>
        </w:tc>
      </w:tr>
      <w:tr w:rsidR="00957D4E" w:rsidRPr="00C165BF" w14:paraId="6CB76D9C"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A" w14:textId="1F249BD2" w:rsidR="00957D4E" w:rsidRPr="00957D4E" w:rsidRDefault="00F65C93" w:rsidP="00962B5F">
            <w:pPr>
              <w:pStyle w:val="LWPTableText"/>
            </w:pPr>
            <w:r w:rsidRPr="001F6A7E">
              <w:t>S09_OperationsOnWeb</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B" w14:textId="77777777" w:rsidR="00957D4E" w:rsidRPr="00957D4E" w:rsidRDefault="00957D4E" w:rsidP="00962B5F">
            <w:pPr>
              <w:pStyle w:val="LWPTableText"/>
              <w:rPr>
                <w:rFonts w:ascii="Verdana" w:eastAsiaTheme="minorEastAsia" w:hAnsi="Verdana"/>
                <w:lang w:eastAsia="zh-CN"/>
              </w:rPr>
            </w:pPr>
            <w:r w:rsidRPr="004E15B4">
              <w:rPr>
                <w:rFonts w:ascii="Verdana" w:hAnsi="Verdana"/>
              </w:rPr>
              <w:t>Protocol client tries to perform operations associated with sub-webs, webs and web collection.</w:t>
            </w:r>
          </w:p>
        </w:tc>
      </w:tr>
      <w:tr w:rsidR="00957D4E" w:rsidRPr="00C165BF" w14:paraId="6CB76D9F" w14:textId="77777777" w:rsidTr="00593EC5">
        <w:trPr>
          <w:trHeight w:val="567"/>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D" w14:textId="28CCF6FB" w:rsidR="00957D4E" w:rsidRPr="00957D4E" w:rsidRDefault="00F65C93" w:rsidP="00962B5F">
            <w:pPr>
              <w:pStyle w:val="LWPTableText"/>
            </w:pPr>
            <w:r w:rsidRPr="001F6A7E">
              <w:t>S10_OperationsOnActivatedFeatures</w:t>
            </w:r>
          </w:p>
        </w:tc>
        <w:tc>
          <w:tcPr>
            <w:tcW w:w="6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76D9E" w14:textId="77777777" w:rsidR="00957D4E" w:rsidRPr="00957D4E" w:rsidRDefault="00957D4E" w:rsidP="00962B5F">
            <w:pPr>
              <w:pStyle w:val="LWPTableText"/>
              <w:rPr>
                <w:rFonts w:ascii="Verdana" w:eastAsiaTheme="minorEastAsia" w:hAnsi="Verdana"/>
                <w:lang w:eastAsia="zh-CN"/>
              </w:rPr>
            </w:pPr>
            <w:r w:rsidRPr="00957D4E">
              <w:rPr>
                <w:rFonts w:ascii="Verdana" w:hAnsi="Verdana"/>
              </w:rPr>
              <w:t xml:space="preserve">Protocol client tries to perform operations associated with activated features. </w:t>
            </w:r>
          </w:p>
        </w:tc>
      </w:tr>
    </w:tbl>
    <w:bookmarkEnd w:id="181"/>
    <w:p w14:paraId="6CB76DA0" w14:textId="0DF25AEE" w:rsidR="006D46BB" w:rsidRPr="00AE1176" w:rsidRDefault="00E25F59" w:rsidP="00962B5F">
      <w:pPr>
        <w:pStyle w:val="LWPTableCaption"/>
      </w:pPr>
      <w:r>
        <w:t>MS-WEBSS</w:t>
      </w:r>
      <w:r w:rsidR="006D46BB" w:rsidRPr="00AE1176">
        <w:t xml:space="preserve"> </w:t>
      </w:r>
      <w:r w:rsidR="00921271">
        <w:t>S</w:t>
      </w:r>
      <w:r w:rsidR="008145F7" w:rsidRPr="00AE1176">
        <w:t>cenario</w:t>
      </w:r>
      <w:r w:rsidR="00F852AD">
        <w:t>s</w:t>
      </w:r>
    </w:p>
    <w:p w14:paraId="6CB76DA1" w14:textId="77777777" w:rsidR="006D46BB" w:rsidRPr="009F4FFF" w:rsidRDefault="00F65C93" w:rsidP="006D46BB">
      <w:pPr>
        <w:pStyle w:val="Heading3"/>
        <w:rPr>
          <w:rFonts w:eastAsiaTheme="minorEastAsia"/>
        </w:rPr>
      </w:pPr>
      <w:bookmarkStart w:id="182" w:name="_S1_DeleteVersion:_Get_and"/>
      <w:bookmarkStart w:id="183" w:name="_WEBSS-S01_ContentType"/>
      <w:bookmarkStart w:id="184" w:name="_S01_OperationsOnContentType"/>
      <w:bookmarkStart w:id="185" w:name="_Toc352073575"/>
      <w:bookmarkStart w:id="186" w:name="_Toc352255069"/>
      <w:bookmarkStart w:id="187" w:name="_Toc352588539"/>
      <w:bookmarkStart w:id="188" w:name="_Toc352679951"/>
      <w:bookmarkStart w:id="189" w:name="_Toc356294363"/>
      <w:bookmarkEnd w:id="182"/>
      <w:bookmarkEnd w:id="183"/>
      <w:bookmarkEnd w:id="184"/>
      <w:r w:rsidRPr="009F4FFF">
        <w:t>S01_OperationsOnContentType</w:t>
      </w:r>
      <w:bookmarkEnd w:id="185"/>
      <w:bookmarkEnd w:id="186"/>
      <w:bookmarkEnd w:id="187"/>
      <w:bookmarkEnd w:id="188"/>
      <w:bookmarkEnd w:id="189"/>
      <w:r w:rsidR="006D46BB" w:rsidRPr="009F4FFF">
        <w:rPr>
          <w:rFonts w:eastAsiaTheme="minorEastAsia" w:hint="eastAsia"/>
        </w:rPr>
        <w:t xml:space="preserve"> </w:t>
      </w:r>
    </w:p>
    <w:p w14:paraId="6CB76DA2" w14:textId="77777777" w:rsidR="006D46BB" w:rsidRPr="00E94A1E" w:rsidRDefault="006D46BB" w:rsidP="00962B5F">
      <w:pPr>
        <w:pStyle w:val="LWPHeading4H4"/>
        <w:rPr>
          <w:rFonts w:eastAsiaTheme="minorEastAsia"/>
        </w:rPr>
      </w:pPr>
      <w:bookmarkStart w:id="190" w:name="_Toc352255070"/>
      <w:bookmarkStart w:id="191" w:name="_Toc352588540"/>
      <w:bookmarkStart w:id="192" w:name="_Toc352679952"/>
      <w:bookmarkStart w:id="193" w:name="_Toc356294364"/>
      <w:r w:rsidRPr="00E94A1E">
        <w:rPr>
          <w:rFonts w:eastAsiaTheme="minorEastAsia" w:hint="eastAsia"/>
        </w:rPr>
        <w:t>Description</w:t>
      </w:r>
      <w:bookmarkEnd w:id="190"/>
      <w:bookmarkEnd w:id="191"/>
      <w:bookmarkEnd w:id="192"/>
      <w:bookmarkEnd w:id="193"/>
      <w:r w:rsidRPr="00E94A1E">
        <w:rPr>
          <w:rFonts w:eastAsiaTheme="minorEastAsia"/>
        </w:rPr>
        <w:tab/>
      </w:r>
    </w:p>
    <w:p w14:paraId="6CB76DA3" w14:textId="77777777" w:rsidR="006D46BB" w:rsidRPr="009B7E6D" w:rsidRDefault="00A2008D" w:rsidP="006D46BB">
      <w:pPr>
        <w:tabs>
          <w:tab w:val="left" w:pos="1860"/>
        </w:tabs>
        <w:rPr>
          <w:rFonts w:eastAsiaTheme="minorEastAsia"/>
        </w:rPr>
      </w:pPr>
      <w:r w:rsidRPr="0025770E">
        <w:rPr>
          <w:szCs w:val="18"/>
        </w:rPr>
        <w:t>Protocol client tries to perform operations associated with content types</w:t>
      </w:r>
      <w:r w:rsidRPr="00957D4E">
        <w:rPr>
          <w:szCs w:val="18"/>
        </w:rPr>
        <w:t>.</w:t>
      </w:r>
    </w:p>
    <w:p w14:paraId="6CB76DA4" w14:textId="705A48F8" w:rsidR="006D46BB" w:rsidRPr="00E94A1E" w:rsidRDefault="00517C24" w:rsidP="00962B5F">
      <w:pPr>
        <w:pStyle w:val="LWPHeading4H4"/>
        <w:rPr>
          <w:rFonts w:eastAsiaTheme="minorEastAsia"/>
        </w:rPr>
      </w:pPr>
      <w:bookmarkStart w:id="194" w:name="_Toc352588541"/>
      <w:bookmarkStart w:id="195" w:name="_Toc352679953"/>
      <w:bookmarkStart w:id="196" w:name="_Toc356294365"/>
      <w:r>
        <w:rPr>
          <w:rFonts w:eastAsiaTheme="minorEastAsia" w:hint="eastAsia"/>
        </w:rPr>
        <w:t>Operations</w:t>
      </w:r>
      <w:bookmarkEnd w:id="194"/>
      <w:bookmarkEnd w:id="195"/>
      <w:bookmarkEnd w:id="196"/>
    </w:p>
    <w:p w14:paraId="6CB76DA5" w14:textId="77777777" w:rsidR="006D46BB" w:rsidRPr="00181110" w:rsidRDefault="00074C57" w:rsidP="00962B5F">
      <w:pPr>
        <w:pStyle w:val="LWPListBulletLevel1"/>
      </w:pPr>
      <w:r w:rsidRPr="00181110">
        <w:t>CreateContentType</w:t>
      </w:r>
    </w:p>
    <w:p w14:paraId="6CB76DA6" w14:textId="77777777" w:rsidR="006D46BB" w:rsidRPr="00181110" w:rsidRDefault="00074C57" w:rsidP="00962B5F">
      <w:pPr>
        <w:pStyle w:val="LWPListBulletLevel1"/>
      </w:pPr>
      <w:r w:rsidRPr="00181110">
        <w:t>GetContentType</w:t>
      </w:r>
    </w:p>
    <w:p w14:paraId="6CB76DA7" w14:textId="77777777" w:rsidR="00074C57" w:rsidRPr="00181110" w:rsidRDefault="00074C57" w:rsidP="00962B5F">
      <w:pPr>
        <w:pStyle w:val="LWPListBulletLevel1"/>
      </w:pPr>
      <w:r w:rsidRPr="00181110">
        <w:t>UpdateContentType</w:t>
      </w:r>
    </w:p>
    <w:p w14:paraId="6CB76DA8" w14:textId="77777777" w:rsidR="006D46BB" w:rsidRPr="00181110" w:rsidRDefault="006D46BB" w:rsidP="00962B5F">
      <w:pPr>
        <w:pStyle w:val="LWPListBulletLevel1"/>
      </w:pPr>
      <w:r w:rsidRPr="00181110">
        <w:t>Delete</w:t>
      </w:r>
      <w:r w:rsidR="00074C57" w:rsidRPr="00181110">
        <w:t>ContentType</w:t>
      </w:r>
    </w:p>
    <w:p w14:paraId="6CB76DA9" w14:textId="77777777" w:rsidR="006D46BB" w:rsidRPr="00E94A1E" w:rsidRDefault="006D46BB" w:rsidP="00962B5F">
      <w:pPr>
        <w:pStyle w:val="LWPHeading4H4"/>
        <w:rPr>
          <w:rFonts w:eastAsiaTheme="minorEastAsia"/>
        </w:rPr>
      </w:pPr>
      <w:bookmarkStart w:id="197" w:name="_Toc352255072"/>
      <w:bookmarkStart w:id="198" w:name="_Toc352588542"/>
      <w:bookmarkStart w:id="199" w:name="_Toc352679954"/>
      <w:bookmarkStart w:id="200" w:name="_Toc356294366"/>
      <w:r w:rsidRPr="00E94A1E">
        <w:rPr>
          <w:rFonts w:eastAsiaTheme="minorEastAsia"/>
        </w:rPr>
        <w:t>Prerequisites</w:t>
      </w:r>
      <w:bookmarkEnd w:id="197"/>
      <w:bookmarkEnd w:id="198"/>
      <w:bookmarkEnd w:id="199"/>
      <w:bookmarkEnd w:id="200"/>
    </w:p>
    <w:p w14:paraId="6CB76DAA" w14:textId="77777777" w:rsidR="00E94A1E" w:rsidRPr="008E6EFD" w:rsidRDefault="00181110" w:rsidP="00962B5F">
      <w:pPr>
        <w:pStyle w:val="LWPParagraphText"/>
      </w:pPr>
      <w:bookmarkStart w:id="201" w:name="OLE_LINK29"/>
      <w:bookmarkStart w:id="202" w:name="OLE_LINK30"/>
      <w:r w:rsidRPr="008E6EFD">
        <w:t>N/A</w:t>
      </w:r>
    </w:p>
    <w:p w14:paraId="6CB76DAB" w14:textId="77777777" w:rsidR="006D46BB" w:rsidRPr="00E94A1E" w:rsidRDefault="006D46BB" w:rsidP="00962B5F">
      <w:pPr>
        <w:pStyle w:val="LWPHeading4H4"/>
        <w:rPr>
          <w:rFonts w:eastAsiaTheme="minorEastAsia"/>
        </w:rPr>
      </w:pPr>
      <w:bookmarkStart w:id="203" w:name="_Toc352255073"/>
      <w:bookmarkStart w:id="204" w:name="_Toc352588543"/>
      <w:bookmarkStart w:id="205" w:name="_Toc352679955"/>
      <w:bookmarkStart w:id="206" w:name="_Toc356294367"/>
      <w:bookmarkEnd w:id="201"/>
      <w:bookmarkEnd w:id="202"/>
      <w:r w:rsidRPr="00E94A1E">
        <w:rPr>
          <w:rFonts w:eastAsiaTheme="minorEastAsia"/>
        </w:rPr>
        <w:t>Cleanup</w:t>
      </w:r>
      <w:bookmarkEnd w:id="203"/>
      <w:bookmarkEnd w:id="204"/>
      <w:bookmarkEnd w:id="205"/>
      <w:bookmarkEnd w:id="206"/>
      <w:r w:rsidRPr="00E94A1E">
        <w:rPr>
          <w:rFonts w:eastAsiaTheme="minorEastAsia"/>
        </w:rPr>
        <w:t xml:space="preserve"> </w:t>
      </w:r>
    </w:p>
    <w:p w14:paraId="6CB76DAC" w14:textId="77777777" w:rsidR="00181110" w:rsidRPr="008E6EFD" w:rsidRDefault="00181110" w:rsidP="00962B5F">
      <w:pPr>
        <w:pStyle w:val="LWPParagraphText"/>
      </w:pPr>
      <w:bookmarkStart w:id="207" w:name="_S2_RestoreVersion:_Get_and"/>
      <w:bookmarkEnd w:id="207"/>
      <w:r w:rsidRPr="008E6EFD">
        <w:t>N/A</w:t>
      </w:r>
    </w:p>
    <w:p w14:paraId="6CB76DAD" w14:textId="77777777" w:rsidR="006D46BB" w:rsidRPr="009F4FFF" w:rsidRDefault="00F65C93" w:rsidP="006D46BB">
      <w:pPr>
        <w:pStyle w:val="Heading3"/>
      </w:pPr>
      <w:bookmarkStart w:id="208" w:name="_S02_OperationsOnContentTypeXmlDocum"/>
      <w:bookmarkStart w:id="209" w:name="_Toc352073576"/>
      <w:bookmarkStart w:id="210" w:name="_Toc352255074"/>
      <w:bookmarkStart w:id="211" w:name="_Toc352588544"/>
      <w:bookmarkStart w:id="212" w:name="_Toc352679956"/>
      <w:bookmarkStart w:id="213" w:name="_Toc356294368"/>
      <w:bookmarkEnd w:id="208"/>
      <w:r w:rsidRPr="009F4FFF">
        <w:lastRenderedPageBreak/>
        <w:t>S02_OperationsOnContentTypeXmlDocument</w:t>
      </w:r>
      <w:bookmarkEnd w:id="209"/>
      <w:bookmarkEnd w:id="210"/>
      <w:bookmarkEnd w:id="211"/>
      <w:bookmarkEnd w:id="212"/>
      <w:bookmarkEnd w:id="213"/>
    </w:p>
    <w:p w14:paraId="6CB76DAE" w14:textId="77777777" w:rsidR="006D46BB" w:rsidRPr="00E94A1E" w:rsidRDefault="006D46BB" w:rsidP="00962B5F">
      <w:pPr>
        <w:pStyle w:val="LWPHeading4H4"/>
        <w:rPr>
          <w:rFonts w:eastAsiaTheme="minorEastAsia"/>
        </w:rPr>
      </w:pPr>
      <w:bookmarkStart w:id="214" w:name="_Toc352255075"/>
      <w:bookmarkStart w:id="215" w:name="_Toc352588545"/>
      <w:bookmarkStart w:id="216" w:name="_Toc352679957"/>
      <w:bookmarkStart w:id="217" w:name="_Toc356294369"/>
      <w:r w:rsidRPr="00E94A1E">
        <w:rPr>
          <w:rFonts w:eastAsiaTheme="minorEastAsia" w:hint="eastAsia"/>
        </w:rPr>
        <w:t>Description</w:t>
      </w:r>
      <w:bookmarkEnd w:id="214"/>
      <w:bookmarkEnd w:id="215"/>
      <w:bookmarkEnd w:id="216"/>
      <w:bookmarkEnd w:id="217"/>
    </w:p>
    <w:p w14:paraId="6CB76DAF" w14:textId="77777777" w:rsidR="006D46BB" w:rsidRPr="009B7E6D" w:rsidRDefault="00861414" w:rsidP="006D46BB">
      <w:pPr>
        <w:rPr>
          <w:rFonts w:eastAsiaTheme="minorEastAsia"/>
        </w:rPr>
      </w:pPr>
      <w:r w:rsidRPr="00ED21E0">
        <w:rPr>
          <w:szCs w:val="18"/>
        </w:rPr>
        <w:t>Protocol client tries to perform operations associated with XML document</w:t>
      </w:r>
      <w:r w:rsidR="006D46BB" w:rsidRPr="009B7E6D">
        <w:rPr>
          <w:rFonts w:eastAsiaTheme="minorEastAsia"/>
        </w:rPr>
        <w:t>.</w:t>
      </w:r>
    </w:p>
    <w:p w14:paraId="6CB76DB0" w14:textId="010028BF" w:rsidR="006D46BB" w:rsidRPr="00E94A1E" w:rsidRDefault="00517C24" w:rsidP="00962B5F">
      <w:pPr>
        <w:pStyle w:val="LWPHeading4H4"/>
        <w:rPr>
          <w:rFonts w:eastAsiaTheme="minorEastAsia"/>
        </w:rPr>
      </w:pPr>
      <w:bookmarkStart w:id="218" w:name="_Toc352588546"/>
      <w:bookmarkStart w:id="219" w:name="_Toc352679958"/>
      <w:bookmarkStart w:id="220" w:name="_Toc356294370"/>
      <w:r>
        <w:rPr>
          <w:rFonts w:eastAsiaTheme="minorEastAsia" w:hint="eastAsia"/>
        </w:rPr>
        <w:t>Operations</w:t>
      </w:r>
      <w:bookmarkEnd w:id="218"/>
      <w:bookmarkEnd w:id="219"/>
      <w:bookmarkEnd w:id="220"/>
    </w:p>
    <w:p w14:paraId="6CB76DB1" w14:textId="77777777" w:rsidR="006D46BB" w:rsidRPr="00181110" w:rsidRDefault="008C4B91" w:rsidP="00962B5F">
      <w:pPr>
        <w:pStyle w:val="LWPListBulletLevel1"/>
      </w:pPr>
      <w:r w:rsidRPr="00181110">
        <w:t>RemoveContentTypeXmlDocument</w:t>
      </w:r>
    </w:p>
    <w:p w14:paraId="6CB76DB2" w14:textId="77777777" w:rsidR="008C4B91" w:rsidRPr="00181110" w:rsidRDefault="008C4B91" w:rsidP="00962B5F">
      <w:pPr>
        <w:pStyle w:val="LWPListBulletLevel1"/>
      </w:pPr>
      <w:r w:rsidRPr="00181110">
        <w:t>UpdateContentTypeXmlDocument</w:t>
      </w:r>
    </w:p>
    <w:p w14:paraId="6CB76DB3" w14:textId="77777777" w:rsidR="006D46BB" w:rsidRPr="00E94A1E" w:rsidRDefault="006D46BB" w:rsidP="00962B5F">
      <w:pPr>
        <w:pStyle w:val="LWPHeading4H4"/>
        <w:rPr>
          <w:rFonts w:eastAsiaTheme="minorEastAsia"/>
        </w:rPr>
      </w:pPr>
      <w:bookmarkStart w:id="221" w:name="_Toc352255077"/>
      <w:bookmarkStart w:id="222" w:name="_Toc352588547"/>
      <w:bookmarkStart w:id="223" w:name="_Toc352679959"/>
      <w:bookmarkStart w:id="224" w:name="_Toc356294371"/>
      <w:r w:rsidRPr="00E94A1E">
        <w:rPr>
          <w:rFonts w:eastAsiaTheme="minorEastAsia"/>
        </w:rPr>
        <w:t>Prerequisites</w:t>
      </w:r>
      <w:bookmarkEnd w:id="221"/>
      <w:bookmarkEnd w:id="222"/>
      <w:bookmarkEnd w:id="223"/>
      <w:bookmarkEnd w:id="224"/>
    </w:p>
    <w:p w14:paraId="6CB76DB4" w14:textId="77777777" w:rsidR="00181110" w:rsidRPr="008E6EFD" w:rsidRDefault="00181110" w:rsidP="00962B5F">
      <w:pPr>
        <w:pStyle w:val="LWPParagraphText"/>
      </w:pPr>
      <w:r w:rsidRPr="008E6EFD">
        <w:t>N/A</w:t>
      </w:r>
    </w:p>
    <w:p w14:paraId="6CB76DB5" w14:textId="77777777" w:rsidR="006D46BB" w:rsidRPr="00E94A1E" w:rsidRDefault="006D46BB" w:rsidP="00962B5F">
      <w:pPr>
        <w:pStyle w:val="LWPHeading4H4"/>
        <w:rPr>
          <w:rFonts w:eastAsiaTheme="minorEastAsia"/>
        </w:rPr>
      </w:pPr>
      <w:bookmarkStart w:id="225" w:name="_Toc352255078"/>
      <w:bookmarkStart w:id="226" w:name="_Toc352588548"/>
      <w:bookmarkStart w:id="227" w:name="_Toc352679960"/>
      <w:bookmarkStart w:id="228" w:name="_Toc356294372"/>
      <w:r w:rsidRPr="00E94A1E">
        <w:rPr>
          <w:rFonts w:eastAsiaTheme="minorEastAsia"/>
        </w:rPr>
        <w:t>Cleanup</w:t>
      </w:r>
      <w:bookmarkEnd w:id="225"/>
      <w:bookmarkEnd w:id="226"/>
      <w:bookmarkEnd w:id="227"/>
      <w:bookmarkEnd w:id="228"/>
      <w:r w:rsidRPr="00E94A1E">
        <w:t xml:space="preserve"> </w:t>
      </w:r>
    </w:p>
    <w:p w14:paraId="6CB76DB6" w14:textId="77777777" w:rsidR="00FD0B3B" w:rsidRPr="008E6EFD" w:rsidRDefault="00FD0B3B" w:rsidP="00962B5F">
      <w:pPr>
        <w:pStyle w:val="LWPParagraphText"/>
      </w:pPr>
      <w:bookmarkStart w:id="229" w:name="_S3_ErrorConditions:_This_scenario"/>
      <w:bookmarkStart w:id="230" w:name="_WEBSS-S02_Page"/>
      <w:bookmarkEnd w:id="229"/>
      <w:bookmarkEnd w:id="230"/>
      <w:r w:rsidRPr="008E6EFD">
        <w:t>N/A</w:t>
      </w:r>
    </w:p>
    <w:p w14:paraId="6CB76DB7" w14:textId="77777777" w:rsidR="006D46BB" w:rsidRPr="009F4FFF" w:rsidRDefault="00F65C93" w:rsidP="006D46BB">
      <w:pPr>
        <w:pStyle w:val="Heading3"/>
      </w:pPr>
      <w:bookmarkStart w:id="231" w:name="_S03_OperationsOnPage"/>
      <w:bookmarkStart w:id="232" w:name="_Toc352073577"/>
      <w:bookmarkStart w:id="233" w:name="_Toc352255079"/>
      <w:bookmarkStart w:id="234" w:name="_Toc352588549"/>
      <w:bookmarkStart w:id="235" w:name="_Toc352679961"/>
      <w:bookmarkStart w:id="236" w:name="_Toc356294373"/>
      <w:bookmarkEnd w:id="231"/>
      <w:r w:rsidRPr="009F4FFF">
        <w:t>S03_OperationsOnPage</w:t>
      </w:r>
      <w:bookmarkEnd w:id="232"/>
      <w:bookmarkEnd w:id="233"/>
      <w:bookmarkEnd w:id="234"/>
      <w:bookmarkEnd w:id="235"/>
      <w:bookmarkEnd w:id="236"/>
    </w:p>
    <w:p w14:paraId="6CB76DB8" w14:textId="77777777" w:rsidR="006D46BB" w:rsidRPr="00E94A1E" w:rsidRDefault="006D46BB" w:rsidP="00962B5F">
      <w:pPr>
        <w:pStyle w:val="LWPHeading4H4"/>
        <w:rPr>
          <w:rFonts w:eastAsiaTheme="minorEastAsia"/>
        </w:rPr>
      </w:pPr>
      <w:bookmarkStart w:id="237" w:name="_Toc352255080"/>
      <w:bookmarkStart w:id="238" w:name="_Toc352588550"/>
      <w:bookmarkStart w:id="239" w:name="_Toc352679962"/>
      <w:bookmarkStart w:id="240" w:name="_Toc356294374"/>
      <w:r w:rsidRPr="00E94A1E">
        <w:rPr>
          <w:rFonts w:eastAsiaTheme="minorEastAsia"/>
        </w:rPr>
        <w:t>Description</w:t>
      </w:r>
      <w:bookmarkEnd w:id="237"/>
      <w:bookmarkEnd w:id="238"/>
      <w:bookmarkEnd w:id="239"/>
      <w:bookmarkEnd w:id="240"/>
    </w:p>
    <w:p w14:paraId="6CB76DB9" w14:textId="77777777" w:rsidR="006D46BB" w:rsidRDefault="00593EC5" w:rsidP="006D46BB">
      <w:r w:rsidRPr="00957D4E">
        <w:rPr>
          <w:szCs w:val="18"/>
        </w:rPr>
        <w:t>Protocol client tries to perform operations associated with page.</w:t>
      </w:r>
    </w:p>
    <w:p w14:paraId="6CB76DBA" w14:textId="7E27C967" w:rsidR="006D46BB" w:rsidRPr="00E94A1E" w:rsidRDefault="00517C24" w:rsidP="00962B5F">
      <w:pPr>
        <w:pStyle w:val="LWPHeading4H4"/>
        <w:rPr>
          <w:rFonts w:eastAsiaTheme="minorEastAsia"/>
        </w:rPr>
      </w:pPr>
      <w:bookmarkStart w:id="241" w:name="_Toc352588551"/>
      <w:bookmarkStart w:id="242" w:name="_Toc352679963"/>
      <w:bookmarkStart w:id="243" w:name="_Toc356294375"/>
      <w:r>
        <w:rPr>
          <w:rFonts w:eastAsiaTheme="minorEastAsia" w:hint="eastAsia"/>
        </w:rPr>
        <w:t>Operations</w:t>
      </w:r>
      <w:bookmarkEnd w:id="241"/>
      <w:bookmarkEnd w:id="242"/>
      <w:bookmarkEnd w:id="243"/>
    </w:p>
    <w:p w14:paraId="6CB76DBB" w14:textId="77777777" w:rsidR="00AE3558" w:rsidRPr="00AE3558" w:rsidRDefault="00AE3558" w:rsidP="00962B5F">
      <w:pPr>
        <w:pStyle w:val="LWPListBulletLevel1"/>
      </w:pPr>
      <w:r w:rsidRPr="00AE3558">
        <w:t>GetCustomizedPageStatus</w:t>
      </w:r>
    </w:p>
    <w:p w14:paraId="6CB76DBC" w14:textId="77777777" w:rsidR="00AE3558" w:rsidRPr="00AE3558" w:rsidRDefault="00AE3558" w:rsidP="00962B5F">
      <w:pPr>
        <w:pStyle w:val="LWPListBulletLevel1"/>
      </w:pPr>
      <w:r w:rsidRPr="00AE3558">
        <w:t>WebUrlFromPageUrl</w:t>
      </w:r>
    </w:p>
    <w:p w14:paraId="6CB76DBD" w14:textId="77777777" w:rsidR="006D46BB" w:rsidRPr="00E94A1E" w:rsidRDefault="006D46BB" w:rsidP="00962B5F">
      <w:pPr>
        <w:pStyle w:val="LWPHeading4H4"/>
        <w:rPr>
          <w:szCs w:val="18"/>
        </w:rPr>
      </w:pPr>
      <w:bookmarkStart w:id="244" w:name="_Toc352255082"/>
      <w:bookmarkStart w:id="245" w:name="_Toc352588552"/>
      <w:bookmarkStart w:id="246" w:name="_Toc352679964"/>
      <w:bookmarkStart w:id="247" w:name="_Toc356294376"/>
      <w:r w:rsidRPr="00E94A1E">
        <w:rPr>
          <w:rFonts w:eastAsiaTheme="minorEastAsia"/>
        </w:rPr>
        <w:t>Prerequisites</w:t>
      </w:r>
      <w:bookmarkEnd w:id="244"/>
      <w:bookmarkEnd w:id="245"/>
      <w:bookmarkEnd w:id="246"/>
      <w:bookmarkEnd w:id="247"/>
    </w:p>
    <w:p w14:paraId="6CB76DBE" w14:textId="77777777" w:rsidR="00FD0B3B" w:rsidRPr="008E6EFD" w:rsidRDefault="00FD0B3B" w:rsidP="00962B5F">
      <w:pPr>
        <w:pStyle w:val="LWPParagraphText"/>
      </w:pPr>
      <w:r w:rsidRPr="008E6EFD">
        <w:t>N/A</w:t>
      </w:r>
    </w:p>
    <w:p w14:paraId="6CB76DBF" w14:textId="77777777" w:rsidR="006D46BB" w:rsidRPr="00E94A1E" w:rsidRDefault="006D46BB" w:rsidP="00962B5F">
      <w:pPr>
        <w:pStyle w:val="LWPHeading4H4"/>
        <w:rPr>
          <w:rFonts w:eastAsiaTheme="minorEastAsia"/>
        </w:rPr>
      </w:pPr>
      <w:bookmarkStart w:id="248" w:name="_Toc352255083"/>
      <w:bookmarkStart w:id="249" w:name="_Toc352588553"/>
      <w:bookmarkStart w:id="250" w:name="_Toc352679965"/>
      <w:bookmarkStart w:id="251" w:name="_Toc356294377"/>
      <w:r w:rsidRPr="00E94A1E">
        <w:rPr>
          <w:rFonts w:eastAsiaTheme="minorEastAsia"/>
        </w:rPr>
        <w:t>Cleanup</w:t>
      </w:r>
      <w:bookmarkEnd w:id="248"/>
      <w:bookmarkEnd w:id="249"/>
      <w:bookmarkEnd w:id="250"/>
      <w:bookmarkEnd w:id="251"/>
      <w:r w:rsidRPr="00E94A1E">
        <w:t xml:space="preserve"> </w:t>
      </w:r>
    </w:p>
    <w:p w14:paraId="6CB76DC0" w14:textId="77777777" w:rsidR="00FD0B3B" w:rsidRPr="008E6EFD" w:rsidRDefault="00FD0B3B" w:rsidP="00962B5F">
      <w:pPr>
        <w:pStyle w:val="LWPParagraphText"/>
      </w:pPr>
      <w:bookmarkStart w:id="252" w:name="_WEBSS-S04_File"/>
      <w:bookmarkStart w:id="253" w:name="OLE_LINK31"/>
      <w:bookmarkStart w:id="254" w:name="OLE_LINK32"/>
      <w:bookmarkEnd w:id="252"/>
      <w:r w:rsidRPr="008E6EFD">
        <w:t>N/A</w:t>
      </w:r>
    </w:p>
    <w:p w14:paraId="6CB76DC1" w14:textId="77777777" w:rsidR="0065146E" w:rsidRPr="009F4FFF" w:rsidRDefault="00F65C93" w:rsidP="0065146E">
      <w:pPr>
        <w:pStyle w:val="Heading3"/>
      </w:pPr>
      <w:bookmarkStart w:id="255" w:name="_S04_OperationsOnFile"/>
      <w:bookmarkStart w:id="256" w:name="_Toc352073578"/>
      <w:bookmarkStart w:id="257" w:name="_Toc352255084"/>
      <w:bookmarkStart w:id="258" w:name="_Toc352588554"/>
      <w:bookmarkStart w:id="259" w:name="_Toc352679966"/>
      <w:bookmarkStart w:id="260" w:name="_Toc356294378"/>
      <w:bookmarkEnd w:id="253"/>
      <w:bookmarkEnd w:id="254"/>
      <w:bookmarkEnd w:id="255"/>
      <w:r w:rsidRPr="009F4FFF">
        <w:t>S04_OperationsOnFile</w:t>
      </w:r>
      <w:bookmarkEnd w:id="256"/>
      <w:bookmarkEnd w:id="257"/>
      <w:bookmarkEnd w:id="258"/>
      <w:bookmarkEnd w:id="259"/>
      <w:bookmarkEnd w:id="260"/>
      <w:r w:rsidR="0065146E" w:rsidRPr="009F4FFF">
        <w:tab/>
      </w:r>
    </w:p>
    <w:p w14:paraId="6CB76DC2" w14:textId="77777777" w:rsidR="000555FE" w:rsidRPr="00E94A1E" w:rsidRDefault="000555FE" w:rsidP="00962B5F">
      <w:pPr>
        <w:pStyle w:val="LWPHeading4H4"/>
        <w:rPr>
          <w:rFonts w:eastAsiaTheme="minorEastAsia"/>
        </w:rPr>
      </w:pPr>
      <w:bookmarkStart w:id="261" w:name="_Toc352255085"/>
      <w:bookmarkStart w:id="262" w:name="_Toc352588555"/>
      <w:bookmarkStart w:id="263" w:name="_Toc352679967"/>
      <w:bookmarkStart w:id="264" w:name="_Toc356294379"/>
      <w:r w:rsidRPr="00E94A1E">
        <w:rPr>
          <w:rFonts w:eastAsiaTheme="minorEastAsia"/>
        </w:rPr>
        <w:t>Description</w:t>
      </w:r>
      <w:bookmarkEnd w:id="261"/>
      <w:bookmarkEnd w:id="262"/>
      <w:bookmarkEnd w:id="263"/>
      <w:bookmarkEnd w:id="264"/>
    </w:p>
    <w:p w14:paraId="6CB76DC3" w14:textId="77777777" w:rsidR="0065146E" w:rsidRDefault="0065146E" w:rsidP="000555FE">
      <w:pPr>
        <w:tabs>
          <w:tab w:val="left" w:pos="3348"/>
        </w:tabs>
        <w:rPr>
          <w:szCs w:val="18"/>
        </w:rPr>
      </w:pPr>
      <w:r w:rsidRPr="000555FE">
        <w:rPr>
          <w:szCs w:val="18"/>
        </w:rPr>
        <w:t>Protocol client tries to perform operations associated with file.</w:t>
      </w:r>
    </w:p>
    <w:p w14:paraId="6CB76DC4" w14:textId="57666017" w:rsidR="000555FE" w:rsidRDefault="00517C24" w:rsidP="00962B5F">
      <w:pPr>
        <w:pStyle w:val="LWPHeading4H4"/>
        <w:rPr>
          <w:rFonts w:eastAsiaTheme="minorEastAsia"/>
        </w:rPr>
      </w:pPr>
      <w:bookmarkStart w:id="265" w:name="_Toc352588556"/>
      <w:bookmarkStart w:id="266" w:name="_Toc352679968"/>
      <w:bookmarkStart w:id="267" w:name="_Toc356294380"/>
      <w:r>
        <w:rPr>
          <w:rFonts w:eastAsiaTheme="minorEastAsia" w:hint="eastAsia"/>
        </w:rPr>
        <w:t>Operations</w:t>
      </w:r>
      <w:bookmarkEnd w:id="265"/>
      <w:bookmarkEnd w:id="266"/>
      <w:bookmarkEnd w:id="267"/>
    </w:p>
    <w:p w14:paraId="6CB76DC5" w14:textId="77777777" w:rsidR="00F5059A" w:rsidRPr="00F5059A" w:rsidRDefault="00F5059A" w:rsidP="00962B5F">
      <w:pPr>
        <w:pStyle w:val="LWPListBulletLevel1"/>
      </w:pPr>
      <w:r w:rsidRPr="00F5059A">
        <w:t>RevertFileContentStream</w:t>
      </w:r>
    </w:p>
    <w:p w14:paraId="6CB76DC6" w14:textId="77777777" w:rsidR="00F5059A" w:rsidRPr="00F5059A" w:rsidRDefault="00F5059A" w:rsidP="00962B5F">
      <w:pPr>
        <w:pStyle w:val="LWPListBulletLevel1"/>
      </w:pPr>
      <w:r w:rsidRPr="00F5059A">
        <w:t>RevertAllFileContentStreams</w:t>
      </w:r>
    </w:p>
    <w:p w14:paraId="6CB76DC7" w14:textId="77777777" w:rsidR="000555FE" w:rsidRDefault="000555FE" w:rsidP="00962B5F">
      <w:pPr>
        <w:pStyle w:val="LWPHeading4H4"/>
        <w:rPr>
          <w:rFonts w:eastAsiaTheme="minorEastAsia"/>
        </w:rPr>
      </w:pPr>
      <w:bookmarkStart w:id="268" w:name="_Toc352255087"/>
      <w:bookmarkStart w:id="269" w:name="_Toc352588557"/>
      <w:bookmarkStart w:id="270" w:name="_Toc352679969"/>
      <w:bookmarkStart w:id="271" w:name="_Toc356294381"/>
      <w:r w:rsidRPr="00E94A1E">
        <w:rPr>
          <w:rFonts w:eastAsiaTheme="minorEastAsia"/>
        </w:rPr>
        <w:t>Prerequisites</w:t>
      </w:r>
      <w:bookmarkEnd w:id="268"/>
      <w:bookmarkEnd w:id="269"/>
      <w:bookmarkEnd w:id="270"/>
      <w:bookmarkEnd w:id="271"/>
    </w:p>
    <w:p w14:paraId="6CB76DC8" w14:textId="77777777" w:rsidR="00DF08BA" w:rsidRPr="008E6EFD" w:rsidRDefault="00DF08BA" w:rsidP="00962B5F">
      <w:pPr>
        <w:pStyle w:val="LWPParagraphText"/>
      </w:pPr>
      <w:r w:rsidRPr="008E6EFD">
        <w:t>N/A</w:t>
      </w:r>
    </w:p>
    <w:p w14:paraId="6CB76DC9" w14:textId="77777777" w:rsidR="000555FE" w:rsidRDefault="000555FE" w:rsidP="00962B5F">
      <w:pPr>
        <w:pStyle w:val="LWPHeading4H4"/>
      </w:pPr>
      <w:bookmarkStart w:id="272" w:name="_Toc352255088"/>
      <w:bookmarkStart w:id="273" w:name="_Toc352588558"/>
      <w:bookmarkStart w:id="274" w:name="_Toc352679970"/>
      <w:bookmarkStart w:id="275" w:name="_Toc356294382"/>
      <w:r w:rsidRPr="00E94A1E">
        <w:rPr>
          <w:rFonts w:eastAsiaTheme="minorEastAsia"/>
        </w:rPr>
        <w:t>C</w:t>
      </w:r>
      <w:r w:rsidRPr="00962B5F">
        <w:rPr>
          <w:rFonts w:eastAsiaTheme="minorEastAsia"/>
        </w:rPr>
        <w:t>leanup</w:t>
      </w:r>
      <w:bookmarkEnd w:id="272"/>
      <w:bookmarkEnd w:id="273"/>
      <w:bookmarkEnd w:id="274"/>
      <w:bookmarkEnd w:id="275"/>
      <w:r w:rsidRPr="00E94A1E">
        <w:t xml:space="preserve"> </w:t>
      </w:r>
    </w:p>
    <w:p w14:paraId="6CB76DCA" w14:textId="77777777" w:rsidR="00DF08BA" w:rsidRPr="00B51E76" w:rsidRDefault="00DF08BA" w:rsidP="00962B5F">
      <w:pPr>
        <w:pStyle w:val="LWPParagraphText"/>
      </w:pPr>
      <w:r w:rsidRPr="008E6EFD">
        <w:t>N/A</w:t>
      </w:r>
    </w:p>
    <w:p w14:paraId="6CB76DCB" w14:textId="77777777" w:rsidR="0065146E" w:rsidRPr="009F4FFF" w:rsidRDefault="00F65C93" w:rsidP="0065146E">
      <w:pPr>
        <w:pStyle w:val="Heading3"/>
      </w:pPr>
      <w:bookmarkStart w:id="276" w:name="_WEBSS-S05_ObjectId"/>
      <w:bookmarkStart w:id="277" w:name="_S05_OperationsOnObjectId"/>
      <w:bookmarkStart w:id="278" w:name="_Toc352073579"/>
      <w:bookmarkStart w:id="279" w:name="_Toc352255089"/>
      <w:bookmarkStart w:id="280" w:name="_Toc352588559"/>
      <w:bookmarkStart w:id="281" w:name="_Toc352679971"/>
      <w:bookmarkStart w:id="282" w:name="_Toc356294383"/>
      <w:bookmarkEnd w:id="276"/>
      <w:bookmarkEnd w:id="277"/>
      <w:r w:rsidRPr="009F4FFF">
        <w:lastRenderedPageBreak/>
        <w:t>S05_OperationsOnObjectId</w:t>
      </w:r>
      <w:bookmarkEnd w:id="278"/>
      <w:bookmarkEnd w:id="279"/>
      <w:bookmarkEnd w:id="280"/>
      <w:bookmarkEnd w:id="281"/>
      <w:bookmarkEnd w:id="282"/>
      <w:r w:rsidR="0065146E" w:rsidRPr="009F4FFF">
        <w:tab/>
      </w:r>
    </w:p>
    <w:p w14:paraId="6CB76DCC" w14:textId="77777777" w:rsidR="000555FE" w:rsidRPr="00E94A1E" w:rsidRDefault="000555FE" w:rsidP="00962B5F">
      <w:pPr>
        <w:pStyle w:val="LWPHeading4H4"/>
        <w:rPr>
          <w:rFonts w:eastAsiaTheme="minorEastAsia"/>
        </w:rPr>
      </w:pPr>
      <w:bookmarkStart w:id="283" w:name="_Toc352255090"/>
      <w:bookmarkStart w:id="284" w:name="_Toc352588560"/>
      <w:bookmarkStart w:id="285" w:name="_Toc352679972"/>
      <w:bookmarkStart w:id="286" w:name="_Toc356294384"/>
      <w:r w:rsidRPr="00E94A1E">
        <w:rPr>
          <w:rFonts w:eastAsiaTheme="minorEastAsia"/>
        </w:rPr>
        <w:t>Description</w:t>
      </w:r>
      <w:bookmarkEnd w:id="283"/>
      <w:bookmarkEnd w:id="284"/>
      <w:bookmarkEnd w:id="285"/>
      <w:bookmarkEnd w:id="286"/>
    </w:p>
    <w:p w14:paraId="6CB76DCD" w14:textId="77777777" w:rsidR="0065146E" w:rsidRDefault="0065146E" w:rsidP="000555FE">
      <w:pPr>
        <w:tabs>
          <w:tab w:val="left" w:pos="3348"/>
        </w:tabs>
        <w:rPr>
          <w:szCs w:val="18"/>
        </w:rPr>
      </w:pPr>
      <w:r w:rsidRPr="000555FE">
        <w:rPr>
          <w:szCs w:val="18"/>
        </w:rPr>
        <w:t>Protocol client tries to perform operations associated with objectId.</w:t>
      </w:r>
    </w:p>
    <w:p w14:paraId="6CB76DCE" w14:textId="0D813856" w:rsidR="000555FE" w:rsidRDefault="00517C24" w:rsidP="00962B5F">
      <w:pPr>
        <w:pStyle w:val="LWPHeading4H4"/>
        <w:rPr>
          <w:rFonts w:eastAsiaTheme="minorEastAsia"/>
        </w:rPr>
      </w:pPr>
      <w:bookmarkStart w:id="287" w:name="_Toc352588561"/>
      <w:bookmarkStart w:id="288" w:name="_Toc352679973"/>
      <w:bookmarkStart w:id="289" w:name="_Toc356294385"/>
      <w:r>
        <w:rPr>
          <w:rFonts w:eastAsiaTheme="minorEastAsia" w:hint="eastAsia"/>
        </w:rPr>
        <w:t>Operations</w:t>
      </w:r>
      <w:bookmarkEnd w:id="287"/>
      <w:bookmarkEnd w:id="288"/>
      <w:bookmarkEnd w:id="289"/>
    </w:p>
    <w:p w14:paraId="6CB76DCF" w14:textId="77777777" w:rsidR="00577970" w:rsidRDefault="00577970" w:rsidP="00962B5F">
      <w:pPr>
        <w:pStyle w:val="LWPParagraphText"/>
      </w:pPr>
      <w:r w:rsidRPr="00577970">
        <w:t>GetObjectIdFromUrl</w:t>
      </w:r>
    </w:p>
    <w:p w14:paraId="6CB76DD0" w14:textId="77777777" w:rsidR="000555FE" w:rsidRDefault="000555FE" w:rsidP="00962B5F">
      <w:pPr>
        <w:pStyle w:val="LWPHeading4H4"/>
        <w:rPr>
          <w:rFonts w:eastAsiaTheme="minorEastAsia"/>
        </w:rPr>
      </w:pPr>
      <w:bookmarkStart w:id="290" w:name="_Toc352255092"/>
      <w:bookmarkStart w:id="291" w:name="_Toc352588562"/>
      <w:bookmarkStart w:id="292" w:name="_Toc352679974"/>
      <w:bookmarkStart w:id="293" w:name="_Toc356294386"/>
      <w:r w:rsidRPr="00E94A1E">
        <w:rPr>
          <w:rFonts w:eastAsiaTheme="minorEastAsia"/>
        </w:rPr>
        <w:t>Prerequisites</w:t>
      </w:r>
      <w:bookmarkEnd w:id="290"/>
      <w:bookmarkEnd w:id="291"/>
      <w:bookmarkEnd w:id="292"/>
      <w:bookmarkEnd w:id="293"/>
    </w:p>
    <w:p w14:paraId="6CB76DD1" w14:textId="77777777" w:rsidR="00577970" w:rsidRPr="008E6EFD" w:rsidRDefault="00577970" w:rsidP="00962B5F">
      <w:pPr>
        <w:pStyle w:val="LWPParagraphText"/>
      </w:pPr>
      <w:r w:rsidRPr="008E6EFD">
        <w:t>N/A</w:t>
      </w:r>
    </w:p>
    <w:p w14:paraId="6CB76DD2" w14:textId="77777777" w:rsidR="000555FE" w:rsidRPr="000555FE" w:rsidRDefault="000555FE" w:rsidP="00962B5F">
      <w:pPr>
        <w:pStyle w:val="LWPHeading4H4"/>
        <w:rPr>
          <w:rFonts w:eastAsiaTheme="minorEastAsia"/>
        </w:rPr>
      </w:pPr>
      <w:bookmarkStart w:id="294" w:name="_Toc352255093"/>
      <w:bookmarkStart w:id="295" w:name="_Toc352588563"/>
      <w:bookmarkStart w:id="296" w:name="_Toc352679975"/>
      <w:bookmarkStart w:id="297" w:name="_Toc356294387"/>
      <w:r w:rsidRPr="00E94A1E">
        <w:rPr>
          <w:rFonts w:eastAsiaTheme="minorEastAsia"/>
        </w:rPr>
        <w:t>Cleanup</w:t>
      </w:r>
      <w:bookmarkEnd w:id="294"/>
      <w:bookmarkEnd w:id="295"/>
      <w:bookmarkEnd w:id="296"/>
      <w:bookmarkEnd w:id="297"/>
      <w:r w:rsidRPr="00E94A1E">
        <w:t xml:space="preserve"> </w:t>
      </w:r>
    </w:p>
    <w:p w14:paraId="6CB76DD3" w14:textId="77777777" w:rsidR="000555FE" w:rsidRPr="008E6EFD" w:rsidRDefault="00577970" w:rsidP="00962B5F">
      <w:pPr>
        <w:pStyle w:val="LWPParagraphText"/>
      </w:pPr>
      <w:bookmarkStart w:id="298" w:name="OLE_LINK33"/>
      <w:bookmarkStart w:id="299" w:name="OLE_LINK34"/>
      <w:r w:rsidRPr="008E6EFD">
        <w:t>N/A</w:t>
      </w:r>
    </w:p>
    <w:p w14:paraId="6CB76DD4" w14:textId="77777777" w:rsidR="0065146E" w:rsidRPr="009F4FFF" w:rsidRDefault="00F65C93" w:rsidP="0065146E">
      <w:pPr>
        <w:pStyle w:val="Heading3"/>
      </w:pPr>
      <w:bookmarkStart w:id="300" w:name="_WEBSS-S06_ListTemplates"/>
      <w:bookmarkStart w:id="301" w:name="_S06_OperationsOnListTemplates"/>
      <w:bookmarkStart w:id="302" w:name="_Toc352073580"/>
      <w:bookmarkStart w:id="303" w:name="_Toc352255094"/>
      <w:bookmarkStart w:id="304" w:name="_Toc352588564"/>
      <w:bookmarkStart w:id="305" w:name="_Toc352679976"/>
      <w:bookmarkStart w:id="306" w:name="_Toc356294388"/>
      <w:bookmarkEnd w:id="298"/>
      <w:bookmarkEnd w:id="299"/>
      <w:bookmarkEnd w:id="300"/>
      <w:bookmarkEnd w:id="301"/>
      <w:r w:rsidRPr="009F4FFF">
        <w:t>S06_OperationsOnListTemplates</w:t>
      </w:r>
      <w:bookmarkEnd w:id="302"/>
      <w:bookmarkEnd w:id="303"/>
      <w:bookmarkEnd w:id="304"/>
      <w:bookmarkEnd w:id="305"/>
      <w:bookmarkEnd w:id="306"/>
      <w:r w:rsidR="0065146E" w:rsidRPr="009F4FFF">
        <w:tab/>
      </w:r>
    </w:p>
    <w:p w14:paraId="6CB76DD5" w14:textId="77777777" w:rsidR="000555FE" w:rsidRPr="00E94A1E" w:rsidRDefault="000555FE" w:rsidP="00962B5F">
      <w:pPr>
        <w:pStyle w:val="LWPHeading4H4"/>
        <w:rPr>
          <w:rFonts w:eastAsiaTheme="minorEastAsia"/>
        </w:rPr>
      </w:pPr>
      <w:bookmarkStart w:id="307" w:name="_Toc352255095"/>
      <w:bookmarkStart w:id="308" w:name="_Toc352588565"/>
      <w:bookmarkStart w:id="309" w:name="_Toc352679977"/>
      <w:bookmarkStart w:id="310" w:name="_Toc356294389"/>
      <w:r w:rsidRPr="00E94A1E">
        <w:rPr>
          <w:rFonts w:eastAsiaTheme="minorEastAsia"/>
        </w:rPr>
        <w:t>Description</w:t>
      </w:r>
      <w:bookmarkEnd w:id="307"/>
      <w:bookmarkEnd w:id="308"/>
      <w:bookmarkEnd w:id="309"/>
      <w:bookmarkEnd w:id="310"/>
    </w:p>
    <w:p w14:paraId="6CB76DD6" w14:textId="77777777" w:rsidR="0065146E" w:rsidRDefault="0065146E" w:rsidP="000555FE">
      <w:pPr>
        <w:tabs>
          <w:tab w:val="left" w:pos="3348"/>
        </w:tabs>
        <w:rPr>
          <w:szCs w:val="18"/>
        </w:rPr>
      </w:pPr>
      <w:r w:rsidRPr="002A2492">
        <w:rPr>
          <w:szCs w:val="18"/>
        </w:rPr>
        <w:t xml:space="preserve">Protocol client tries to get the collection of list templates definitions. </w:t>
      </w:r>
      <w:r w:rsidRPr="002A2492">
        <w:rPr>
          <w:rFonts w:cs="Tahoma"/>
          <w:szCs w:val="18"/>
        </w:rPr>
        <w:t xml:space="preserve"> </w:t>
      </w:r>
    </w:p>
    <w:p w14:paraId="6CB76DD7" w14:textId="315AF6E3" w:rsidR="000555FE" w:rsidRDefault="00517C24" w:rsidP="00962B5F">
      <w:pPr>
        <w:pStyle w:val="LWPHeading4H4"/>
        <w:rPr>
          <w:rFonts w:eastAsiaTheme="minorEastAsia"/>
        </w:rPr>
      </w:pPr>
      <w:bookmarkStart w:id="311" w:name="_Toc352588566"/>
      <w:bookmarkStart w:id="312" w:name="_Toc352679978"/>
      <w:bookmarkStart w:id="313" w:name="_Toc356294390"/>
      <w:r>
        <w:rPr>
          <w:rFonts w:eastAsiaTheme="minorEastAsia" w:hint="eastAsia"/>
        </w:rPr>
        <w:t>Operations</w:t>
      </w:r>
      <w:bookmarkEnd w:id="311"/>
      <w:bookmarkEnd w:id="312"/>
      <w:bookmarkEnd w:id="313"/>
    </w:p>
    <w:p w14:paraId="6CB76DD8" w14:textId="77777777" w:rsidR="00CC09B6" w:rsidRPr="00CC09B6" w:rsidRDefault="00CC09B6" w:rsidP="00962B5F">
      <w:pPr>
        <w:pStyle w:val="LWPParagraphText"/>
      </w:pPr>
      <w:r w:rsidRPr="00CC09B6">
        <w:t>GetListTemplates</w:t>
      </w:r>
    </w:p>
    <w:p w14:paraId="6CB76DD9" w14:textId="77777777" w:rsidR="000555FE" w:rsidRDefault="000555FE" w:rsidP="00962B5F">
      <w:pPr>
        <w:pStyle w:val="LWPHeading4H4"/>
        <w:rPr>
          <w:rFonts w:eastAsiaTheme="minorEastAsia"/>
        </w:rPr>
      </w:pPr>
      <w:bookmarkStart w:id="314" w:name="_Toc352255097"/>
      <w:bookmarkStart w:id="315" w:name="_Toc352588567"/>
      <w:bookmarkStart w:id="316" w:name="_Toc352679979"/>
      <w:bookmarkStart w:id="317" w:name="_Toc356294391"/>
      <w:r w:rsidRPr="00E94A1E">
        <w:rPr>
          <w:rFonts w:eastAsiaTheme="minorEastAsia"/>
        </w:rPr>
        <w:t>Prerequisites</w:t>
      </w:r>
      <w:bookmarkEnd w:id="314"/>
      <w:bookmarkEnd w:id="315"/>
      <w:bookmarkEnd w:id="316"/>
      <w:bookmarkEnd w:id="317"/>
    </w:p>
    <w:p w14:paraId="6CB76DDA" w14:textId="77777777" w:rsidR="00CC09B6" w:rsidRPr="008E6EFD" w:rsidRDefault="00CC09B6" w:rsidP="00962B5F">
      <w:pPr>
        <w:pStyle w:val="LWPParagraphText"/>
      </w:pPr>
      <w:r w:rsidRPr="008E6EFD">
        <w:t>N/A</w:t>
      </w:r>
    </w:p>
    <w:p w14:paraId="6CB76DDB" w14:textId="77777777" w:rsidR="000555FE" w:rsidRPr="000555FE" w:rsidRDefault="000555FE" w:rsidP="00962B5F">
      <w:pPr>
        <w:pStyle w:val="LWPHeading4H4"/>
        <w:rPr>
          <w:rFonts w:eastAsiaTheme="minorEastAsia"/>
        </w:rPr>
      </w:pPr>
      <w:bookmarkStart w:id="318" w:name="_Toc352255098"/>
      <w:bookmarkStart w:id="319" w:name="_Toc352588568"/>
      <w:bookmarkStart w:id="320" w:name="_Toc352679980"/>
      <w:bookmarkStart w:id="321" w:name="_Toc356294392"/>
      <w:r w:rsidRPr="00E94A1E">
        <w:rPr>
          <w:rFonts w:eastAsiaTheme="minorEastAsia"/>
        </w:rPr>
        <w:t>Cleanup</w:t>
      </w:r>
      <w:bookmarkEnd w:id="318"/>
      <w:bookmarkEnd w:id="319"/>
      <w:bookmarkEnd w:id="320"/>
      <w:bookmarkEnd w:id="321"/>
      <w:r w:rsidRPr="00E94A1E">
        <w:t xml:space="preserve"> </w:t>
      </w:r>
    </w:p>
    <w:p w14:paraId="6CB76DDC" w14:textId="77777777" w:rsidR="000555FE" w:rsidRPr="008E6EFD" w:rsidRDefault="00CC09B6" w:rsidP="00962B5F">
      <w:pPr>
        <w:pStyle w:val="LWPParagraphText"/>
      </w:pPr>
      <w:bookmarkStart w:id="322" w:name="OLE_LINK35"/>
      <w:bookmarkStart w:id="323" w:name="OLE_LINK36"/>
      <w:r w:rsidRPr="008E6EFD">
        <w:t>N/A</w:t>
      </w:r>
    </w:p>
    <w:p w14:paraId="6CB76DDD" w14:textId="77777777" w:rsidR="0065146E" w:rsidRPr="009F4FFF" w:rsidRDefault="00F65C93" w:rsidP="0065146E">
      <w:pPr>
        <w:pStyle w:val="Heading3"/>
      </w:pPr>
      <w:bookmarkStart w:id="324" w:name="_WEBSS-S07_Columns"/>
      <w:bookmarkStart w:id="325" w:name="_S07_OperationsOnColumns"/>
      <w:bookmarkStart w:id="326" w:name="_Toc352073581"/>
      <w:bookmarkStart w:id="327" w:name="_Toc352255099"/>
      <w:bookmarkStart w:id="328" w:name="_Toc352588569"/>
      <w:bookmarkStart w:id="329" w:name="_Toc352679981"/>
      <w:bookmarkStart w:id="330" w:name="_Toc356294393"/>
      <w:bookmarkEnd w:id="322"/>
      <w:bookmarkEnd w:id="323"/>
      <w:bookmarkEnd w:id="324"/>
      <w:bookmarkEnd w:id="325"/>
      <w:r w:rsidRPr="009F4FFF">
        <w:t>S07_OperationsOnColumns</w:t>
      </w:r>
      <w:bookmarkEnd w:id="326"/>
      <w:bookmarkEnd w:id="327"/>
      <w:bookmarkEnd w:id="328"/>
      <w:bookmarkEnd w:id="329"/>
      <w:bookmarkEnd w:id="330"/>
      <w:r w:rsidR="0065146E" w:rsidRPr="009F4FFF">
        <w:tab/>
      </w:r>
    </w:p>
    <w:p w14:paraId="6CB76DDE" w14:textId="77777777" w:rsidR="000555FE" w:rsidRPr="00E94A1E" w:rsidRDefault="000555FE" w:rsidP="00962B5F">
      <w:pPr>
        <w:pStyle w:val="LWPHeading4H4"/>
        <w:rPr>
          <w:rFonts w:eastAsiaTheme="minorEastAsia"/>
        </w:rPr>
      </w:pPr>
      <w:bookmarkStart w:id="331" w:name="_Toc352255100"/>
      <w:bookmarkStart w:id="332" w:name="_Toc352588570"/>
      <w:bookmarkStart w:id="333" w:name="_Toc352679982"/>
      <w:bookmarkStart w:id="334" w:name="_Toc356294394"/>
      <w:r w:rsidRPr="00E94A1E">
        <w:rPr>
          <w:rFonts w:eastAsiaTheme="minorEastAsia"/>
        </w:rPr>
        <w:t>Description</w:t>
      </w:r>
      <w:bookmarkEnd w:id="331"/>
      <w:bookmarkEnd w:id="332"/>
      <w:bookmarkEnd w:id="333"/>
      <w:bookmarkEnd w:id="334"/>
    </w:p>
    <w:p w14:paraId="6CB76DDF" w14:textId="77777777" w:rsidR="0065146E" w:rsidRDefault="0065146E" w:rsidP="000555FE">
      <w:pPr>
        <w:tabs>
          <w:tab w:val="left" w:pos="3348"/>
        </w:tabs>
        <w:rPr>
          <w:rFonts w:cs="Tahoma"/>
          <w:szCs w:val="18"/>
        </w:rPr>
      </w:pPr>
      <w:r w:rsidRPr="00ED21E0">
        <w:rPr>
          <w:szCs w:val="18"/>
        </w:rPr>
        <w:t>Protocol client tries to perform operations associated with columns.</w:t>
      </w:r>
      <w:r w:rsidRPr="000555FE">
        <w:rPr>
          <w:rFonts w:cs="Tahoma"/>
          <w:szCs w:val="18"/>
        </w:rPr>
        <w:t xml:space="preserve"> </w:t>
      </w:r>
    </w:p>
    <w:p w14:paraId="6CB76DE0" w14:textId="09BE2C6C" w:rsidR="000555FE" w:rsidRDefault="00517C24" w:rsidP="00962B5F">
      <w:pPr>
        <w:pStyle w:val="LWPHeading4H4"/>
        <w:rPr>
          <w:rFonts w:eastAsiaTheme="minorEastAsia"/>
        </w:rPr>
      </w:pPr>
      <w:bookmarkStart w:id="335" w:name="_Toc352588571"/>
      <w:bookmarkStart w:id="336" w:name="_Toc352679983"/>
      <w:bookmarkStart w:id="337" w:name="_Toc356294395"/>
      <w:r>
        <w:rPr>
          <w:rFonts w:eastAsiaTheme="minorEastAsia" w:hint="eastAsia"/>
        </w:rPr>
        <w:t>Operations</w:t>
      </w:r>
      <w:bookmarkEnd w:id="335"/>
      <w:bookmarkEnd w:id="336"/>
      <w:bookmarkEnd w:id="337"/>
    </w:p>
    <w:p w14:paraId="6CB76DE1" w14:textId="77777777" w:rsidR="00E76514" w:rsidRPr="00E76514" w:rsidRDefault="00E76514" w:rsidP="00962B5F">
      <w:pPr>
        <w:pStyle w:val="LWPListBulletLevel1"/>
      </w:pPr>
      <w:r w:rsidRPr="00E76514">
        <w:t>GetColumns</w:t>
      </w:r>
    </w:p>
    <w:p w14:paraId="6CB76DE2" w14:textId="77777777" w:rsidR="00E76514" w:rsidRPr="00E76514" w:rsidRDefault="00E76514" w:rsidP="00962B5F">
      <w:pPr>
        <w:pStyle w:val="LWPListBulletLevel1"/>
      </w:pPr>
      <w:r w:rsidRPr="00E76514">
        <w:t>UpdateColumns</w:t>
      </w:r>
    </w:p>
    <w:p w14:paraId="6CB76DE3" w14:textId="77777777" w:rsidR="000555FE" w:rsidRDefault="000555FE" w:rsidP="00962B5F">
      <w:pPr>
        <w:pStyle w:val="LWPHeading4H4"/>
        <w:rPr>
          <w:rFonts w:eastAsiaTheme="minorEastAsia"/>
        </w:rPr>
      </w:pPr>
      <w:bookmarkStart w:id="338" w:name="_Toc352255102"/>
      <w:bookmarkStart w:id="339" w:name="_Toc352588572"/>
      <w:bookmarkStart w:id="340" w:name="_Toc352679984"/>
      <w:bookmarkStart w:id="341" w:name="_Toc356294396"/>
      <w:r w:rsidRPr="00E94A1E">
        <w:rPr>
          <w:rFonts w:eastAsiaTheme="minorEastAsia"/>
        </w:rPr>
        <w:t>Prerequisites</w:t>
      </w:r>
      <w:bookmarkEnd w:id="338"/>
      <w:bookmarkEnd w:id="339"/>
      <w:bookmarkEnd w:id="340"/>
      <w:bookmarkEnd w:id="341"/>
    </w:p>
    <w:p w14:paraId="6CB76DE4" w14:textId="77777777" w:rsidR="00E76514" w:rsidRPr="008E6EFD" w:rsidRDefault="00E76514" w:rsidP="00962B5F">
      <w:pPr>
        <w:pStyle w:val="LWPParagraphText"/>
      </w:pPr>
      <w:r w:rsidRPr="008E6EFD">
        <w:t>N/A</w:t>
      </w:r>
    </w:p>
    <w:p w14:paraId="6CB76DE5" w14:textId="77777777" w:rsidR="000555FE" w:rsidRPr="000555FE" w:rsidRDefault="000555FE" w:rsidP="00962B5F">
      <w:pPr>
        <w:pStyle w:val="LWPHeading4H4"/>
        <w:rPr>
          <w:rFonts w:eastAsiaTheme="minorEastAsia"/>
        </w:rPr>
      </w:pPr>
      <w:bookmarkStart w:id="342" w:name="_Toc352255103"/>
      <w:bookmarkStart w:id="343" w:name="_Toc352588573"/>
      <w:bookmarkStart w:id="344" w:name="_Toc352679985"/>
      <w:bookmarkStart w:id="345" w:name="_Toc356294397"/>
      <w:r w:rsidRPr="00E94A1E">
        <w:rPr>
          <w:rFonts w:eastAsiaTheme="minorEastAsia"/>
        </w:rPr>
        <w:t>Cleanup</w:t>
      </w:r>
      <w:bookmarkEnd w:id="342"/>
      <w:bookmarkEnd w:id="343"/>
      <w:bookmarkEnd w:id="344"/>
      <w:bookmarkEnd w:id="345"/>
      <w:r w:rsidRPr="00E94A1E">
        <w:t xml:space="preserve"> </w:t>
      </w:r>
    </w:p>
    <w:p w14:paraId="6CB76DE6" w14:textId="77777777" w:rsidR="000555FE" w:rsidRPr="008E6EFD" w:rsidRDefault="00E76514" w:rsidP="00962B5F">
      <w:pPr>
        <w:pStyle w:val="LWPParagraphText"/>
      </w:pPr>
      <w:bookmarkStart w:id="346" w:name="OLE_LINK37"/>
      <w:bookmarkStart w:id="347" w:name="OLE_LINK38"/>
      <w:r w:rsidRPr="008E6EFD">
        <w:t>N/A</w:t>
      </w:r>
    </w:p>
    <w:p w14:paraId="6CB76DE7" w14:textId="77777777" w:rsidR="0065146E" w:rsidRPr="009F4FFF" w:rsidRDefault="005C2384" w:rsidP="005C2384">
      <w:pPr>
        <w:pStyle w:val="Heading3"/>
      </w:pPr>
      <w:bookmarkStart w:id="348" w:name="_WEBSS-S08_CSS"/>
      <w:bookmarkStart w:id="349" w:name="_S08_OperationsOnCSS"/>
      <w:bookmarkStart w:id="350" w:name="_Toc352073582"/>
      <w:bookmarkStart w:id="351" w:name="_Toc352255104"/>
      <w:bookmarkStart w:id="352" w:name="_Toc352588574"/>
      <w:bookmarkStart w:id="353" w:name="_Toc352679986"/>
      <w:bookmarkStart w:id="354" w:name="_Toc356294398"/>
      <w:bookmarkEnd w:id="346"/>
      <w:bookmarkEnd w:id="347"/>
      <w:bookmarkEnd w:id="348"/>
      <w:bookmarkEnd w:id="349"/>
      <w:r w:rsidRPr="009F4FFF">
        <w:lastRenderedPageBreak/>
        <w:t>S08</w:t>
      </w:r>
      <w:r>
        <w:t>_</w:t>
      </w:r>
      <w:r w:rsidRPr="009F4FFF">
        <w:t>OperationsOnCSS</w:t>
      </w:r>
      <w:bookmarkEnd w:id="350"/>
      <w:bookmarkEnd w:id="351"/>
      <w:bookmarkEnd w:id="352"/>
      <w:bookmarkEnd w:id="353"/>
      <w:bookmarkEnd w:id="354"/>
      <w:r w:rsidR="0065146E" w:rsidRPr="009F4FFF">
        <w:tab/>
      </w:r>
    </w:p>
    <w:p w14:paraId="6CB76DE8" w14:textId="77777777" w:rsidR="000555FE" w:rsidRPr="00E94A1E" w:rsidRDefault="000555FE" w:rsidP="00962B5F">
      <w:pPr>
        <w:pStyle w:val="LWPHeading4H4"/>
        <w:rPr>
          <w:rFonts w:eastAsiaTheme="minorEastAsia"/>
        </w:rPr>
      </w:pPr>
      <w:bookmarkStart w:id="355" w:name="_Toc352255105"/>
      <w:bookmarkStart w:id="356" w:name="_Toc352588575"/>
      <w:bookmarkStart w:id="357" w:name="_Toc352679987"/>
      <w:bookmarkStart w:id="358" w:name="_Toc356294399"/>
      <w:r w:rsidRPr="00E94A1E">
        <w:rPr>
          <w:rFonts w:eastAsiaTheme="minorEastAsia"/>
        </w:rPr>
        <w:t>Description</w:t>
      </w:r>
      <w:bookmarkEnd w:id="355"/>
      <w:bookmarkEnd w:id="356"/>
      <w:bookmarkEnd w:id="357"/>
      <w:bookmarkEnd w:id="358"/>
    </w:p>
    <w:p w14:paraId="6CB76DE9" w14:textId="77777777" w:rsidR="0065146E" w:rsidRPr="000555FE" w:rsidRDefault="0065146E" w:rsidP="000555FE">
      <w:pPr>
        <w:tabs>
          <w:tab w:val="left" w:pos="3348"/>
        </w:tabs>
        <w:rPr>
          <w:rStyle w:val="Hyperlink"/>
          <w:color w:val="auto"/>
          <w:u w:val="none"/>
        </w:rPr>
      </w:pPr>
      <w:r w:rsidRPr="000555FE">
        <w:rPr>
          <w:rStyle w:val="Hyperlink"/>
          <w:color w:val="auto"/>
          <w:szCs w:val="18"/>
          <w:u w:val="none"/>
        </w:rPr>
        <w:t>Protocol client tries to perform operations associated with the customization of the specified CSS.</w:t>
      </w:r>
    </w:p>
    <w:p w14:paraId="6CB76DEA" w14:textId="2099CB4C" w:rsidR="000555FE" w:rsidRDefault="00517C24" w:rsidP="00962B5F">
      <w:pPr>
        <w:pStyle w:val="LWPHeading4H4"/>
        <w:rPr>
          <w:rFonts w:eastAsiaTheme="minorEastAsia"/>
        </w:rPr>
      </w:pPr>
      <w:bookmarkStart w:id="359" w:name="_Toc352588576"/>
      <w:bookmarkStart w:id="360" w:name="_Toc352679988"/>
      <w:bookmarkStart w:id="361" w:name="_Toc356294400"/>
      <w:r>
        <w:rPr>
          <w:rFonts w:eastAsiaTheme="minorEastAsia" w:hint="eastAsia"/>
        </w:rPr>
        <w:t>Operations</w:t>
      </w:r>
      <w:bookmarkEnd w:id="359"/>
      <w:bookmarkEnd w:id="360"/>
      <w:bookmarkEnd w:id="361"/>
    </w:p>
    <w:p w14:paraId="6CB76DEB" w14:textId="77777777" w:rsidR="000D4C4C" w:rsidRPr="000D4C4C" w:rsidRDefault="000D4C4C" w:rsidP="00962B5F">
      <w:pPr>
        <w:pStyle w:val="LWPListBulletLevel1"/>
      </w:pPr>
      <w:r w:rsidRPr="000D4C4C">
        <w:t>CustomizeCss</w:t>
      </w:r>
    </w:p>
    <w:p w14:paraId="6CB76DEC" w14:textId="77777777" w:rsidR="000D4C4C" w:rsidRPr="000D4C4C" w:rsidRDefault="000D4C4C" w:rsidP="00962B5F">
      <w:pPr>
        <w:pStyle w:val="LWPListBulletLevel1"/>
      </w:pPr>
      <w:r w:rsidRPr="000D4C4C">
        <w:t>RevertCss</w:t>
      </w:r>
    </w:p>
    <w:p w14:paraId="6CB76DED" w14:textId="77777777" w:rsidR="000555FE" w:rsidRDefault="000555FE" w:rsidP="00962B5F">
      <w:pPr>
        <w:pStyle w:val="LWPHeading4H4"/>
        <w:rPr>
          <w:rFonts w:eastAsiaTheme="minorEastAsia"/>
        </w:rPr>
      </w:pPr>
      <w:bookmarkStart w:id="362" w:name="_Toc352255107"/>
      <w:bookmarkStart w:id="363" w:name="_Toc352588577"/>
      <w:bookmarkStart w:id="364" w:name="_Toc352679989"/>
      <w:bookmarkStart w:id="365" w:name="_Toc356294401"/>
      <w:r w:rsidRPr="00E94A1E">
        <w:rPr>
          <w:rFonts w:eastAsiaTheme="minorEastAsia"/>
        </w:rPr>
        <w:t>Prerequisites</w:t>
      </w:r>
      <w:bookmarkEnd w:id="362"/>
      <w:bookmarkEnd w:id="363"/>
      <w:bookmarkEnd w:id="364"/>
      <w:bookmarkEnd w:id="365"/>
    </w:p>
    <w:p w14:paraId="6CB76DEE" w14:textId="77777777" w:rsidR="000D4C4C" w:rsidRPr="008E6EFD" w:rsidRDefault="000D4C4C" w:rsidP="00962B5F">
      <w:pPr>
        <w:pStyle w:val="LWPParagraphText"/>
      </w:pPr>
      <w:r w:rsidRPr="008E6EFD">
        <w:t>N/A</w:t>
      </w:r>
    </w:p>
    <w:p w14:paraId="6CB76DEF" w14:textId="77777777" w:rsidR="000555FE" w:rsidRPr="000555FE" w:rsidRDefault="000555FE" w:rsidP="00962B5F">
      <w:pPr>
        <w:pStyle w:val="LWPHeading4H4"/>
        <w:rPr>
          <w:rFonts w:eastAsiaTheme="minorEastAsia"/>
        </w:rPr>
      </w:pPr>
      <w:bookmarkStart w:id="366" w:name="_Toc352255108"/>
      <w:bookmarkStart w:id="367" w:name="_Toc352588578"/>
      <w:bookmarkStart w:id="368" w:name="_Toc352679990"/>
      <w:bookmarkStart w:id="369" w:name="_Toc356294402"/>
      <w:r w:rsidRPr="00E94A1E">
        <w:rPr>
          <w:rFonts w:eastAsiaTheme="minorEastAsia"/>
        </w:rPr>
        <w:t>Cleanup</w:t>
      </w:r>
      <w:bookmarkEnd w:id="366"/>
      <w:bookmarkEnd w:id="367"/>
      <w:bookmarkEnd w:id="368"/>
      <w:bookmarkEnd w:id="369"/>
      <w:r w:rsidRPr="00E94A1E">
        <w:t xml:space="preserve"> </w:t>
      </w:r>
    </w:p>
    <w:p w14:paraId="6CB76DF0" w14:textId="77777777" w:rsidR="000555FE" w:rsidRPr="008E6EFD" w:rsidRDefault="000D4C4C" w:rsidP="00962B5F">
      <w:pPr>
        <w:pStyle w:val="LWPParagraphText"/>
      </w:pPr>
      <w:bookmarkStart w:id="370" w:name="OLE_LINK39"/>
      <w:bookmarkStart w:id="371" w:name="OLE_LINK40"/>
      <w:r w:rsidRPr="008E6EFD">
        <w:t>N/A</w:t>
      </w:r>
    </w:p>
    <w:p w14:paraId="6CB76DF1" w14:textId="77777777" w:rsidR="0065146E" w:rsidRPr="009F4FFF" w:rsidRDefault="00F65C93" w:rsidP="0065146E">
      <w:pPr>
        <w:pStyle w:val="Heading3"/>
      </w:pPr>
      <w:bookmarkStart w:id="372" w:name="_WEBSS-S09_Web"/>
      <w:bookmarkStart w:id="373" w:name="_S09_OperationsOnWeb"/>
      <w:bookmarkStart w:id="374" w:name="_Toc352073583"/>
      <w:bookmarkStart w:id="375" w:name="_Toc352255109"/>
      <w:bookmarkStart w:id="376" w:name="_Toc352588579"/>
      <w:bookmarkStart w:id="377" w:name="_Toc352679991"/>
      <w:bookmarkStart w:id="378" w:name="_Toc356294403"/>
      <w:bookmarkEnd w:id="370"/>
      <w:bookmarkEnd w:id="371"/>
      <w:bookmarkEnd w:id="372"/>
      <w:bookmarkEnd w:id="373"/>
      <w:r w:rsidRPr="009F4FFF">
        <w:t>S09_OperationsOnWeb</w:t>
      </w:r>
      <w:bookmarkEnd w:id="374"/>
      <w:bookmarkEnd w:id="375"/>
      <w:bookmarkEnd w:id="376"/>
      <w:bookmarkEnd w:id="377"/>
      <w:bookmarkEnd w:id="378"/>
      <w:r w:rsidR="0065146E" w:rsidRPr="009F4FFF">
        <w:tab/>
      </w:r>
    </w:p>
    <w:p w14:paraId="6CB76DF2" w14:textId="77777777" w:rsidR="000555FE" w:rsidRPr="00E94A1E" w:rsidRDefault="000555FE" w:rsidP="00962B5F">
      <w:pPr>
        <w:pStyle w:val="LWPHeading4H4"/>
        <w:rPr>
          <w:rFonts w:eastAsiaTheme="minorEastAsia"/>
        </w:rPr>
      </w:pPr>
      <w:bookmarkStart w:id="379" w:name="_Toc352255110"/>
      <w:bookmarkStart w:id="380" w:name="_Toc352588580"/>
      <w:bookmarkStart w:id="381" w:name="_Toc352679992"/>
      <w:bookmarkStart w:id="382" w:name="_Toc356294404"/>
      <w:r w:rsidRPr="00E94A1E">
        <w:rPr>
          <w:rFonts w:eastAsiaTheme="minorEastAsia"/>
        </w:rPr>
        <w:t>Description</w:t>
      </w:r>
      <w:bookmarkEnd w:id="379"/>
      <w:bookmarkEnd w:id="380"/>
      <w:bookmarkEnd w:id="381"/>
      <w:bookmarkEnd w:id="382"/>
    </w:p>
    <w:p w14:paraId="6CB76DF3" w14:textId="77777777" w:rsidR="0065146E" w:rsidRDefault="0065146E" w:rsidP="000555FE">
      <w:pPr>
        <w:tabs>
          <w:tab w:val="left" w:pos="3348"/>
        </w:tabs>
        <w:rPr>
          <w:szCs w:val="18"/>
        </w:rPr>
      </w:pPr>
      <w:r w:rsidRPr="002A2492">
        <w:rPr>
          <w:szCs w:val="18"/>
        </w:rPr>
        <w:t>Protocol client tries to perform operations associated with sub-webs, webs and web collection.</w:t>
      </w:r>
    </w:p>
    <w:p w14:paraId="6CB76DF4" w14:textId="4718EE23" w:rsidR="000555FE" w:rsidRDefault="000555FE" w:rsidP="00962B5F">
      <w:pPr>
        <w:pStyle w:val="LWPHeading4H4"/>
        <w:rPr>
          <w:rFonts w:eastAsiaTheme="minorEastAsia"/>
        </w:rPr>
      </w:pPr>
      <w:bookmarkStart w:id="383" w:name="_Toc352255111"/>
      <w:bookmarkStart w:id="384" w:name="_Toc352588581"/>
      <w:bookmarkStart w:id="385" w:name="_Toc352679993"/>
      <w:bookmarkStart w:id="386" w:name="_Toc356294405"/>
      <w:r w:rsidRPr="00E94A1E">
        <w:rPr>
          <w:rFonts w:eastAsiaTheme="minorEastAsia" w:hint="eastAsia"/>
        </w:rPr>
        <w:t>Operations</w:t>
      </w:r>
      <w:bookmarkEnd w:id="383"/>
      <w:bookmarkEnd w:id="384"/>
      <w:bookmarkEnd w:id="385"/>
      <w:bookmarkEnd w:id="386"/>
    </w:p>
    <w:p w14:paraId="6CB76DF5" w14:textId="77777777" w:rsidR="00CA4D28" w:rsidRPr="00CA4D28" w:rsidRDefault="00CA4D28" w:rsidP="00962B5F">
      <w:pPr>
        <w:pStyle w:val="LWPListBulletLevel1"/>
      </w:pPr>
      <w:r w:rsidRPr="00CA4D28">
        <w:t>GetWeb</w:t>
      </w:r>
    </w:p>
    <w:p w14:paraId="6CB76DF6" w14:textId="77777777" w:rsidR="00CA4D28" w:rsidRPr="00CA4D28" w:rsidRDefault="00CA4D28" w:rsidP="00962B5F">
      <w:pPr>
        <w:pStyle w:val="LWPListBulletLevel1"/>
      </w:pPr>
      <w:r w:rsidRPr="00CA4D28">
        <w:t>GetWebCollection</w:t>
      </w:r>
    </w:p>
    <w:p w14:paraId="6CB76DF7" w14:textId="77777777" w:rsidR="00CA4D28" w:rsidRPr="00CA4D28" w:rsidRDefault="00CA4D28" w:rsidP="00962B5F">
      <w:pPr>
        <w:pStyle w:val="LWPListBulletLevel1"/>
      </w:pPr>
      <w:r w:rsidRPr="00CA4D28">
        <w:t>GetAllSubWebCollection</w:t>
      </w:r>
    </w:p>
    <w:p w14:paraId="6CB76DF8" w14:textId="77777777" w:rsidR="000555FE" w:rsidRDefault="000555FE" w:rsidP="00962B5F">
      <w:pPr>
        <w:pStyle w:val="LWPHeading4H4"/>
        <w:rPr>
          <w:rFonts w:eastAsiaTheme="minorEastAsia"/>
        </w:rPr>
      </w:pPr>
      <w:bookmarkStart w:id="387" w:name="_Toc352255112"/>
      <w:bookmarkStart w:id="388" w:name="_Toc352588582"/>
      <w:bookmarkStart w:id="389" w:name="_Toc352679994"/>
      <w:bookmarkStart w:id="390" w:name="_Toc356294406"/>
      <w:r w:rsidRPr="00E94A1E">
        <w:rPr>
          <w:rFonts w:eastAsiaTheme="minorEastAsia"/>
        </w:rPr>
        <w:t>Prerequisites</w:t>
      </w:r>
      <w:bookmarkEnd w:id="387"/>
      <w:bookmarkEnd w:id="388"/>
      <w:bookmarkEnd w:id="389"/>
      <w:bookmarkEnd w:id="390"/>
    </w:p>
    <w:p w14:paraId="6CB76DF9" w14:textId="77777777" w:rsidR="00CA4D28" w:rsidRPr="008E6EFD" w:rsidRDefault="00CA4D28" w:rsidP="00962B5F">
      <w:pPr>
        <w:pStyle w:val="LWPParagraphText"/>
      </w:pPr>
      <w:r w:rsidRPr="008E6EFD">
        <w:t>N/A</w:t>
      </w:r>
    </w:p>
    <w:p w14:paraId="6CB76DFA" w14:textId="77777777" w:rsidR="000555FE" w:rsidRPr="000555FE" w:rsidRDefault="000555FE" w:rsidP="00962B5F">
      <w:pPr>
        <w:pStyle w:val="LWPHeading4H4"/>
        <w:rPr>
          <w:rFonts w:eastAsiaTheme="minorEastAsia"/>
        </w:rPr>
      </w:pPr>
      <w:bookmarkStart w:id="391" w:name="_Toc352255113"/>
      <w:bookmarkStart w:id="392" w:name="_Toc352588583"/>
      <w:bookmarkStart w:id="393" w:name="_Toc352679995"/>
      <w:bookmarkStart w:id="394" w:name="_Toc356294407"/>
      <w:r w:rsidRPr="00E94A1E">
        <w:rPr>
          <w:rFonts w:eastAsiaTheme="minorEastAsia"/>
        </w:rPr>
        <w:t>Cleanup</w:t>
      </w:r>
      <w:bookmarkEnd w:id="391"/>
      <w:bookmarkEnd w:id="392"/>
      <w:bookmarkEnd w:id="393"/>
      <w:bookmarkEnd w:id="394"/>
      <w:r w:rsidRPr="00E94A1E">
        <w:t xml:space="preserve"> </w:t>
      </w:r>
    </w:p>
    <w:p w14:paraId="6CB76DFB" w14:textId="77777777" w:rsidR="000555FE" w:rsidRPr="008E6EFD" w:rsidRDefault="00CA4D28" w:rsidP="00962B5F">
      <w:pPr>
        <w:pStyle w:val="LWPParagraphText"/>
      </w:pPr>
      <w:r w:rsidRPr="008E6EFD">
        <w:t>N/A</w:t>
      </w:r>
    </w:p>
    <w:p w14:paraId="6CB76DFC" w14:textId="77777777" w:rsidR="0065146E" w:rsidRPr="009F4FFF" w:rsidRDefault="00F65C93" w:rsidP="001C3962">
      <w:pPr>
        <w:pStyle w:val="Heading3"/>
        <w:ind w:left="993" w:hanging="813"/>
      </w:pPr>
      <w:bookmarkStart w:id="395" w:name="_WEBSS-S10_ActivatedFeatures"/>
      <w:bookmarkStart w:id="396" w:name="_S10_OperationsOnActivatedFeatures"/>
      <w:bookmarkStart w:id="397" w:name="_Toc352073584"/>
      <w:bookmarkStart w:id="398" w:name="_Toc352255114"/>
      <w:bookmarkStart w:id="399" w:name="_Toc352588584"/>
      <w:bookmarkStart w:id="400" w:name="_Toc352679996"/>
      <w:bookmarkStart w:id="401" w:name="_Toc356294408"/>
      <w:bookmarkEnd w:id="395"/>
      <w:bookmarkEnd w:id="396"/>
      <w:r w:rsidRPr="009F4FFF">
        <w:t>S10_OperationsOnActivatedFeatures</w:t>
      </w:r>
      <w:bookmarkEnd w:id="397"/>
      <w:bookmarkEnd w:id="398"/>
      <w:bookmarkEnd w:id="399"/>
      <w:bookmarkEnd w:id="400"/>
      <w:bookmarkEnd w:id="401"/>
      <w:r w:rsidR="0065146E" w:rsidRPr="009F4FFF">
        <w:tab/>
      </w:r>
    </w:p>
    <w:p w14:paraId="6CB76DFD" w14:textId="77777777" w:rsidR="000555FE" w:rsidRPr="00E94A1E" w:rsidRDefault="000555FE" w:rsidP="00962B5F">
      <w:pPr>
        <w:pStyle w:val="LWPHeading4H4"/>
        <w:rPr>
          <w:rFonts w:eastAsiaTheme="minorEastAsia"/>
        </w:rPr>
      </w:pPr>
      <w:bookmarkStart w:id="402" w:name="_Toc352255115"/>
      <w:bookmarkStart w:id="403" w:name="_Toc352588585"/>
      <w:bookmarkStart w:id="404" w:name="_Toc352679997"/>
      <w:bookmarkStart w:id="405" w:name="_Toc356294409"/>
      <w:r w:rsidRPr="00E94A1E">
        <w:rPr>
          <w:rFonts w:eastAsiaTheme="minorEastAsia"/>
        </w:rPr>
        <w:t>Description</w:t>
      </w:r>
      <w:bookmarkEnd w:id="402"/>
      <w:bookmarkEnd w:id="403"/>
      <w:bookmarkEnd w:id="404"/>
      <w:bookmarkEnd w:id="405"/>
    </w:p>
    <w:p w14:paraId="6CB76DFE" w14:textId="77777777" w:rsidR="0065146E" w:rsidRDefault="0065146E" w:rsidP="000555FE">
      <w:pPr>
        <w:tabs>
          <w:tab w:val="left" w:pos="3348"/>
        </w:tabs>
        <w:rPr>
          <w:szCs w:val="18"/>
        </w:rPr>
      </w:pPr>
      <w:r w:rsidRPr="000555FE">
        <w:rPr>
          <w:szCs w:val="18"/>
        </w:rPr>
        <w:t xml:space="preserve">Protocol client tries to perform operations associated with activated features. </w:t>
      </w:r>
    </w:p>
    <w:p w14:paraId="6CB76DFF" w14:textId="22749227" w:rsidR="000555FE" w:rsidRDefault="000555FE" w:rsidP="00962B5F">
      <w:pPr>
        <w:pStyle w:val="LWPHeading4H4"/>
        <w:rPr>
          <w:rFonts w:eastAsiaTheme="minorEastAsia"/>
        </w:rPr>
      </w:pPr>
      <w:bookmarkStart w:id="406" w:name="_Toc352255116"/>
      <w:bookmarkStart w:id="407" w:name="_Toc352588586"/>
      <w:bookmarkStart w:id="408" w:name="_Toc352679998"/>
      <w:bookmarkStart w:id="409" w:name="_Toc356294410"/>
      <w:r w:rsidRPr="00E94A1E">
        <w:rPr>
          <w:rFonts w:eastAsiaTheme="minorEastAsia" w:hint="eastAsia"/>
        </w:rPr>
        <w:t>Operations</w:t>
      </w:r>
      <w:bookmarkEnd w:id="406"/>
      <w:bookmarkEnd w:id="407"/>
      <w:bookmarkEnd w:id="408"/>
      <w:bookmarkEnd w:id="409"/>
    </w:p>
    <w:p w14:paraId="6CB76E00" w14:textId="77777777" w:rsidR="00BC2E66" w:rsidRPr="00BC2E66" w:rsidRDefault="00BC2E66" w:rsidP="00962B5F">
      <w:pPr>
        <w:pStyle w:val="LWPParagraphText"/>
      </w:pPr>
      <w:r w:rsidRPr="00BC2E66">
        <w:t>GetActivatedFeatures</w:t>
      </w:r>
    </w:p>
    <w:p w14:paraId="6CB76E01" w14:textId="77777777" w:rsidR="000555FE" w:rsidRPr="00BC2E66" w:rsidRDefault="000555FE" w:rsidP="00962B5F">
      <w:pPr>
        <w:pStyle w:val="LWPHeading4H4"/>
        <w:rPr>
          <w:rFonts w:eastAsiaTheme="minorEastAsia"/>
        </w:rPr>
      </w:pPr>
      <w:bookmarkStart w:id="410" w:name="_Toc352255117"/>
      <w:bookmarkStart w:id="411" w:name="_Toc352588587"/>
      <w:bookmarkStart w:id="412" w:name="_Toc352679999"/>
      <w:bookmarkStart w:id="413" w:name="_Toc356294411"/>
      <w:r w:rsidRPr="00BC2E66">
        <w:rPr>
          <w:rFonts w:eastAsiaTheme="minorEastAsia"/>
        </w:rPr>
        <w:t>Prerequisites</w:t>
      </w:r>
      <w:bookmarkEnd w:id="410"/>
      <w:bookmarkEnd w:id="411"/>
      <w:bookmarkEnd w:id="412"/>
      <w:bookmarkEnd w:id="413"/>
    </w:p>
    <w:p w14:paraId="6CB76E02" w14:textId="77777777" w:rsidR="00081E0E" w:rsidRPr="008E6EFD" w:rsidRDefault="00081E0E" w:rsidP="00962B5F">
      <w:pPr>
        <w:pStyle w:val="LWPParagraphText"/>
      </w:pPr>
      <w:r w:rsidRPr="008E6EFD">
        <w:t>N/A</w:t>
      </w:r>
    </w:p>
    <w:p w14:paraId="6CB76E03" w14:textId="77777777" w:rsidR="00081E0E" w:rsidRDefault="000555FE" w:rsidP="00962B5F">
      <w:pPr>
        <w:pStyle w:val="LWPHeading4H4"/>
      </w:pPr>
      <w:bookmarkStart w:id="414" w:name="_Toc352255118"/>
      <w:bookmarkStart w:id="415" w:name="_Toc352588588"/>
      <w:bookmarkStart w:id="416" w:name="_Toc352680000"/>
      <w:bookmarkStart w:id="417" w:name="_Toc356294412"/>
      <w:r w:rsidRPr="00E94A1E">
        <w:rPr>
          <w:rFonts w:eastAsiaTheme="minorEastAsia"/>
        </w:rPr>
        <w:t>Cleanup</w:t>
      </w:r>
      <w:bookmarkEnd w:id="414"/>
      <w:bookmarkEnd w:id="415"/>
      <w:bookmarkEnd w:id="416"/>
      <w:bookmarkEnd w:id="417"/>
      <w:r w:rsidRPr="00E94A1E">
        <w:t xml:space="preserve"> </w:t>
      </w:r>
      <w:bookmarkStart w:id="418" w:name="_Test_Cases_Design_1"/>
      <w:bookmarkEnd w:id="418"/>
    </w:p>
    <w:p w14:paraId="6CB76E04" w14:textId="77777777" w:rsidR="00AE0D1A" w:rsidRPr="008E6EFD" w:rsidRDefault="00081E0E" w:rsidP="00962B5F">
      <w:pPr>
        <w:pStyle w:val="LWPParagraphText"/>
      </w:pPr>
      <w:r w:rsidRPr="008E6EFD">
        <w:t>N/A</w:t>
      </w:r>
      <w:r w:rsidR="00AE0D1A">
        <w:br w:type="page"/>
      </w:r>
    </w:p>
    <w:p w14:paraId="6CB76E05" w14:textId="6D17A90C" w:rsidR="00DF32C4" w:rsidRDefault="00DF32C4" w:rsidP="00AE0D1A">
      <w:pPr>
        <w:pStyle w:val="Heading2"/>
      </w:pPr>
      <w:bookmarkStart w:id="419" w:name="_Toc352073585"/>
      <w:bookmarkStart w:id="420" w:name="_Toc352255119"/>
      <w:bookmarkStart w:id="421" w:name="_Toc352588589"/>
      <w:bookmarkStart w:id="422" w:name="_Toc352680001"/>
      <w:bookmarkStart w:id="423" w:name="_Toc356294413"/>
      <w:r>
        <w:lastRenderedPageBreak/>
        <w:t xml:space="preserve">Test </w:t>
      </w:r>
      <w:r w:rsidR="008145F7">
        <w:t>case design</w:t>
      </w:r>
      <w:bookmarkEnd w:id="419"/>
      <w:bookmarkEnd w:id="420"/>
      <w:bookmarkEnd w:id="421"/>
      <w:bookmarkEnd w:id="422"/>
      <w:bookmarkEnd w:id="423"/>
    </w:p>
    <w:p w14:paraId="6CB76E06" w14:textId="77777777" w:rsidR="001055A6" w:rsidRPr="001055A6" w:rsidRDefault="003441C5" w:rsidP="00E44C1A">
      <w:pPr>
        <w:pStyle w:val="Heading3"/>
        <w:rPr>
          <w:u w:val="single"/>
        </w:rPr>
      </w:pPr>
      <w:bookmarkStart w:id="424" w:name="_Toc352073586"/>
      <w:bookmarkStart w:id="425" w:name="_Toc352255120"/>
      <w:bookmarkStart w:id="426" w:name="_Toc352588590"/>
      <w:bookmarkStart w:id="427" w:name="_Toc352680002"/>
      <w:bookmarkStart w:id="428" w:name="_Toc356294414"/>
      <w:r>
        <w:t xml:space="preserve">Traditional </w:t>
      </w:r>
      <w:r w:rsidR="008145F7">
        <w:t>test case design</w:t>
      </w:r>
      <w:bookmarkEnd w:id="424"/>
      <w:bookmarkEnd w:id="425"/>
      <w:bookmarkEnd w:id="426"/>
      <w:bookmarkEnd w:id="427"/>
      <w:bookmarkEnd w:id="428"/>
    </w:p>
    <w:p w14:paraId="6CB76E07" w14:textId="4FEB2BDD" w:rsidR="00D77A1C" w:rsidRPr="00E5200F" w:rsidRDefault="00D77A1C" w:rsidP="00D77A1C">
      <w:pPr>
        <w:adjustRightInd w:val="0"/>
        <w:snapToGrid w:val="0"/>
        <w:rPr>
          <w:rFonts w:eastAsiaTheme="minorEastAsia"/>
          <w:szCs w:val="18"/>
        </w:rPr>
      </w:pPr>
      <w:r>
        <w:rPr>
          <w:rFonts w:eastAsiaTheme="minorEastAsia" w:hint="eastAsia"/>
          <w:szCs w:val="18"/>
        </w:rPr>
        <w:t xml:space="preserve">Traditional </w:t>
      </w:r>
      <w:r w:rsidR="008145F7">
        <w:rPr>
          <w:rFonts w:eastAsiaTheme="minorEastAsia"/>
          <w:szCs w:val="18"/>
        </w:rPr>
        <w:t>t</w:t>
      </w:r>
      <w:r w:rsidR="008145F7">
        <w:rPr>
          <w:rFonts w:eastAsiaTheme="minorEastAsia" w:hint="eastAsia"/>
          <w:szCs w:val="18"/>
        </w:rPr>
        <w:t xml:space="preserve">esting </w:t>
      </w:r>
      <w:r>
        <w:rPr>
          <w:rFonts w:eastAsiaTheme="minorEastAsia"/>
          <w:szCs w:val="18"/>
        </w:rPr>
        <w:t>approach</w:t>
      </w:r>
      <w:r>
        <w:rPr>
          <w:rFonts w:eastAsiaTheme="minorEastAsia" w:hint="eastAsia"/>
          <w:szCs w:val="18"/>
        </w:rPr>
        <w:t xml:space="preserve"> is selected as the test approach for this test suite. </w:t>
      </w:r>
      <w:r w:rsidR="00827C25">
        <w:rPr>
          <w:rFonts w:eastAsiaTheme="minorEastAsia" w:hint="eastAsia"/>
          <w:szCs w:val="18"/>
        </w:rPr>
        <w:t>1</w:t>
      </w:r>
      <w:r w:rsidR="00827C25">
        <w:rPr>
          <w:rFonts w:eastAsiaTheme="minorEastAsia"/>
          <w:szCs w:val="18"/>
        </w:rPr>
        <w:t>1</w:t>
      </w:r>
      <w:r w:rsidR="0092472B">
        <w:rPr>
          <w:rFonts w:eastAsiaTheme="minorEastAsia" w:hint="eastAsia"/>
          <w:szCs w:val="18"/>
          <w:lang w:eastAsia="zh-CN"/>
        </w:rPr>
        <w:t>3</w:t>
      </w:r>
      <w:r w:rsidR="00827C25">
        <w:rPr>
          <w:rFonts w:eastAsiaTheme="minorEastAsia" w:hint="eastAsia"/>
          <w:szCs w:val="18"/>
        </w:rPr>
        <w:t xml:space="preserve"> </w:t>
      </w:r>
      <w:r>
        <w:rPr>
          <w:rFonts w:eastAsiaTheme="minorEastAsia" w:hint="eastAsia"/>
          <w:szCs w:val="18"/>
        </w:rPr>
        <w:t xml:space="preserve">test cases are designed to cover the server-side and testable requirements. </w:t>
      </w:r>
    </w:p>
    <w:p w14:paraId="6CB76E08" w14:textId="7F7E93B1" w:rsidR="00D77A1C" w:rsidRPr="00275385" w:rsidRDefault="00D77A1C" w:rsidP="00962B5F">
      <w:pPr>
        <w:pStyle w:val="LWPHeading4H4"/>
        <w:rPr>
          <w:rFonts w:eastAsiaTheme="minorEastAsia"/>
        </w:rPr>
      </w:pPr>
      <w:bookmarkStart w:id="429" w:name="_Toc352255121"/>
      <w:bookmarkStart w:id="430" w:name="_Toc352588591"/>
      <w:bookmarkStart w:id="431" w:name="_Toc352680003"/>
      <w:bookmarkStart w:id="432" w:name="_Toc356294415"/>
      <w:r w:rsidRPr="00275385">
        <w:rPr>
          <w:rFonts w:eastAsiaTheme="minorEastAsia" w:hint="eastAsia"/>
        </w:rPr>
        <w:t>Test</w:t>
      </w:r>
      <w:r w:rsidRPr="00275385">
        <w:t xml:space="preserve"> </w:t>
      </w:r>
      <w:r w:rsidR="008145F7">
        <w:t>c</w:t>
      </w:r>
      <w:r w:rsidR="008145F7" w:rsidRPr="00275385">
        <w:t xml:space="preserve">ase </w:t>
      </w:r>
      <w:r w:rsidR="008145F7">
        <w:t>s</w:t>
      </w:r>
      <w:r w:rsidR="008145F7" w:rsidRPr="00275385">
        <w:t>election</w:t>
      </w:r>
      <w:bookmarkEnd w:id="429"/>
      <w:bookmarkEnd w:id="430"/>
      <w:bookmarkEnd w:id="431"/>
      <w:bookmarkEnd w:id="432"/>
    </w:p>
    <w:p w14:paraId="7318EB48" w14:textId="65F545D5" w:rsidR="006D3634" w:rsidRPr="0029111A" w:rsidRDefault="00827C25" w:rsidP="00D77A1C">
      <w:pPr>
        <w:adjustRightInd w:val="0"/>
        <w:snapToGrid w:val="0"/>
        <w:ind w:right="90"/>
        <w:rPr>
          <w:szCs w:val="18"/>
        </w:rPr>
      </w:pPr>
      <w:r>
        <w:rPr>
          <w:rFonts w:eastAsiaTheme="minorEastAsia" w:hint="eastAsia"/>
          <w:szCs w:val="18"/>
        </w:rPr>
        <w:t>1</w:t>
      </w:r>
      <w:r>
        <w:rPr>
          <w:rFonts w:eastAsiaTheme="minorEastAsia"/>
          <w:szCs w:val="18"/>
        </w:rPr>
        <w:t>1</w:t>
      </w:r>
      <w:r w:rsidR="0092472B">
        <w:rPr>
          <w:rFonts w:eastAsiaTheme="minorEastAsia" w:hint="eastAsia"/>
          <w:szCs w:val="18"/>
          <w:lang w:eastAsia="zh-CN"/>
        </w:rPr>
        <w:t>3</w:t>
      </w:r>
      <w:r>
        <w:rPr>
          <w:rFonts w:eastAsiaTheme="minorEastAsia"/>
          <w:szCs w:val="18"/>
        </w:rPr>
        <w:t xml:space="preserve"> </w:t>
      </w:r>
      <w:r w:rsidR="00D77A1C" w:rsidRPr="0029111A">
        <w:rPr>
          <w:rFonts w:eastAsiaTheme="minorEastAsia" w:hint="eastAsia"/>
          <w:szCs w:val="18"/>
        </w:rPr>
        <w:t xml:space="preserve">traditional </w:t>
      </w:r>
      <w:r w:rsidR="00D77A1C" w:rsidRPr="0029111A">
        <w:rPr>
          <w:szCs w:val="18"/>
        </w:rPr>
        <w:t xml:space="preserve">test cases are </w:t>
      </w:r>
      <w:r w:rsidR="00D77A1C" w:rsidRPr="0029111A">
        <w:rPr>
          <w:rFonts w:eastAsiaTheme="minorEastAsia" w:hint="eastAsia"/>
          <w:szCs w:val="18"/>
        </w:rPr>
        <w:t xml:space="preserve">designed to cover the </w:t>
      </w:r>
      <w:r w:rsidR="00517C24">
        <w:rPr>
          <w:rFonts w:eastAsiaTheme="minorEastAsia"/>
          <w:szCs w:val="18"/>
        </w:rPr>
        <w:t>ten</w:t>
      </w:r>
      <w:r w:rsidR="00D77A1C" w:rsidRPr="0029111A">
        <w:rPr>
          <w:rFonts w:eastAsiaTheme="minorEastAsia" w:hint="eastAsia"/>
          <w:szCs w:val="18"/>
        </w:rPr>
        <w:t xml:space="preserve"> </w:t>
      </w:r>
      <w:r w:rsidR="00D77A1C" w:rsidRPr="0029111A">
        <w:rPr>
          <w:rFonts w:eastAsiaTheme="minorEastAsia"/>
          <w:szCs w:val="18"/>
        </w:rPr>
        <w:t>scenarios</w:t>
      </w:r>
      <w:r w:rsidR="00D77A1C" w:rsidRPr="0029111A">
        <w:rPr>
          <w:rFonts w:eastAsiaTheme="minorEastAsia" w:hint="eastAsia"/>
          <w:szCs w:val="18"/>
        </w:rPr>
        <w:t xml:space="preserve"> </w:t>
      </w:r>
      <w:r w:rsidR="00D77A1C" w:rsidRPr="0029111A">
        <w:rPr>
          <w:rFonts w:eastAsiaTheme="minorEastAsia"/>
          <w:szCs w:val="18"/>
        </w:rPr>
        <w:t>mentioned</w:t>
      </w:r>
      <w:r w:rsidR="00D77A1C" w:rsidRPr="0029111A">
        <w:rPr>
          <w:rFonts w:eastAsiaTheme="minorEastAsia" w:hint="eastAsia"/>
          <w:szCs w:val="18"/>
        </w:rPr>
        <w:t xml:space="preserve"> in section </w:t>
      </w:r>
      <w:hyperlink w:anchor="_Test_Scenarios" w:history="1">
        <w:r w:rsidR="00D77A1C">
          <w:rPr>
            <w:rStyle w:val="Hyperlink"/>
            <w:rFonts w:eastAsiaTheme="minorEastAsia" w:hint="eastAsia"/>
            <w:szCs w:val="18"/>
          </w:rPr>
          <w:t xml:space="preserve">2.5 Test </w:t>
        </w:r>
        <w:r w:rsidR="00B77582">
          <w:rPr>
            <w:rStyle w:val="Hyperlink"/>
            <w:rFonts w:eastAsiaTheme="minorEastAsia"/>
            <w:szCs w:val="18"/>
          </w:rPr>
          <w:t>s</w:t>
        </w:r>
        <w:r w:rsidR="00D77A1C">
          <w:rPr>
            <w:rStyle w:val="Hyperlink"/>
            <w:rFonts w:eastAsiaTheme="minorEastAsia" w:hint="eastAsia"/>
            <w:szCs w:val="18"/>
          </w:rPr>
          <w:t>cenarios</w:t>
        </w:r>
      </w:hyperlink>
      <w:r w:rsidR="00D77A1C" w:rsidRPr="0029111A">
        <w:rPr>
          <w:rFonts w:eastAsiaTheme="minorEastAsia" w:hint="eastAsia"/>
          <w:szCs w:val="18"/>
        </w:rPr>
        <w:t xml:space="preserve">. Details of the </w:t>
      </w:r>
      <w:r w:rsidR="00D77A1C" w:rsidRPr="0029111A">
        <w:rPr>
          <w:rFonts w:eastAsiaTheme="minorEastAsia"/>
          <w:szCs w:val="18"/>
        </w:rPr>
        <w:t>traditional</w:t>
      </w:r>
      <w:r w:rsidR="00D77A1C" w:rsidRPr="0029111A">
        <w:rPr>
          <w:rFonts w:eastAsiaTheme="minorEastAsia" w:hint="eastAsia"/>
          <w:szCs w:val="18"/>
        </w:rPr>
        <w:t xml:space="preserve"> test cases are specified in section </w:t>
      </w:r>
      <w:hyperlink w:anchor="_Test_Cases_Description" w:history="1">
        <w:r w:rsidR="00D77A1C">
          <w:rPr>
            <w:rStyle w:val="Hyperlink"/>
            <w:rFonts w:eastAsiaTheme="minorEastAsia" w:hint="eastAsia"/>
            <w:szCs w:val="18"/>
          </w:rPr>
          <w:t xml:space="preserve">2.6.2 Test </w:t>
        </w:r>
        <w:r w:rsidR="00B77582">
          <w:rPr>
            <w:rStyle w:val="Hyperlink"/>
            <w:rFonts w:eastAsiaTheme="minorEastAsia"/>
            <w:szCs w:val="18"/>
          </w:rPr>
          <w:t>c</w:t>
        </w:r>
        <w:r w:rsidR="00FF0433">
          <w:rPr>
            <w:rStyle w:val="Hyperlink"/>
            <w:rFonts w:eastAsiaTheme="minorEastAsia" w:hint="eastAsia"/>
            <w:szCs w:val="18"/>
          </w:rPr>
          <w:t>ase</w:t>
        </w:r>
        <w:r w:rsidR="00D77A1C">
          <w:rPr>
            <w:rStyle w:val="Hyperlink"/>
            <w:rFonts w:eastAsiaTheme="minorEastAsia" w:hint="eastAsia"/>
            <w:szCs w:val="18"/>
          </w:rPr>
          <w:t xml:space="preserve"> </w:t>
        </w:r>
        <w:r w:rsidR="00B77582">
          <w:rPr>
            <w:rStyle w:val="Hyperlink"/>
            <w:rFonts w:eastAsiaTheme="minorEastAsia"/>
            <w:szCs w:val="18"/>
          </w:rPr>
          <w:t>s</w:t>
        </w:r>
        <w:r w:rsidR="00D77A1C">
          <w:rPr>
            <w:rStyle w:val="Hyperlink"/>
            <w:rFonts w:eastAsiaTheme="minorEastAsia" w:hint="eastAsia"/>
            <w:szCs w:val="18"/>
          </w:rPr>
          <w:t>escription</w:t>
        </w:r>
      </w:hyperlink>
      <w:r w:rsidR="00D77A1C" w:rsidRPr="0029111A">
        <w:rPr>
          <w:rFonts w:eastAsiaTheme="minorEastAsia" w:hint="eastAsia"/>
          <w:szCs w:val="18"/>
        </w:rPr>
        <w:t>.</w:t>
      </w:r>
      <w:r w:rsidR="00D77A1C" w:rsidRPr="0029111A">
        <w:rPr>
          <w:szCs w:val="18"/>
        </w:rPr>
        <w:t xml:space="preserve"> </w:t>
      </w:r>
      <w:r w:rsidR="00D77A1C" w:rsidRPr="0029111A">
        <w:rPr>
          <w:rFonts w:eastAsiaTheme="minorEastAsia" w:hint="eastAsia"/>
          <w:szCs w:val="18"/>
        </w:rPr>
        <w:t>T</w:t>
      </w:r>
      <w:r w:rsidR="00D77A1C" w:rsidRPr="0029111A">
        <w:rPr>
          <w:szCs w:val="18"/>
        </w:rPr>
        <w:t>he scenarios distributions of the test cases are listed in the following table</w:t>
      </w:r>
      <w:r w:rsidR="006D3634">
        <w:rPr>
          <w:szCs w:val="18"/>
        </w:rPr>
        <w:t>.</w:t>
      </w:r>
    </w:p>
    <w:tbl>
      <w:tblPr>
        <w:tblW w:w="9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4" w:type="dxa"/>
        </w:tblCellMar>
        <w:tblLook w:val="04A0" w:firstRow="1" w:lastRow="0" w:firstColumn="1" w:lastColumn="0" w:noHBand="0" w:noVBand="1"/>
      </w:tblPr>
      <w:tblGrid>
        <w:gridCol w:w="2821"/>
        <w:gridCol w:w="6800"/>
      </w:tblGrid>
      <w:tr w:rsidR="00D77A1C" w:rsidRPr="00DF0F89" w14:paraId="6CB76E0C" w14:textId="77777777" w:rsidTr="001B5B13">
        <w:trPr>
          <w:trHeight w:val="699"/>
          <w:jc w:val="center"/>
        </w:trPr>
        <w:tc>
          <w:tcPr>
            <w:tcW w:w="2821" w:type="dxa"/>
            <w:shd w:val="pct15" w:color="auto" w:fill="auto"/>
            <w:vAlign w:val="center"/>
          </w:tcPr>
          <w:p w14:paraId="6CB76E0A" w14:textId="53FB964D" w:rsidR="00D77A1C" w:rsidRPr="00DF0F89" w:rsidRDefault="00D77A1C" w:rsidP="00962B5F">
            <w:pPr>
              <w:pStyle w:val="LWPTableHeading"/>
            </w:pPr>
            <w:r>
              <w:t>Scenario</w:t>
            </w:r>
            <w:r w:rsidR="00517C24">
              <w:t xml:space="preserve"> ID</w:t>
            </w:r>
          </w:p>
        </w:tc>
        <w:tc>
          <w:tcPr>
            <w:tcW w:w="6800" w:type="dxa"/>
            <w:shd w:val="pct15" w:color="auto" w:fill="auto"/>
            <w:vAlign w:val="center"/>
          </w:tcPr>
          <w:p w14:paraId="6CB76E0B" w14:textId="4CDC13D8" w:rsidR="00D77A1C" w:rsidRPr="00DF0F89" w:rsidRDefault="00D77A1C" w:rsidP="00962B5F">
            <w:pPr>
              <w:pStyle w:val="LWPTableHeading"/>
            </w:pPr>
            <w:r>
              <w:t xml:space="preserve">Test </w:t>
            </w:r>
            <w:r w:rsidR="00517C24">
              <w:t>c</w:t>
            </w:r>
            <w:r>
              <w:t>ase</w:t>
            </w:r>
            <w:r w:rsidR="00517C24">
              <w:t xml:space="preserve"> name</w:t>
            </w:r>
          </w:p>
        </w:tc>
      </w:tr>
      <w:tr w:rsidR="00B5169F" w:rsidRPr="00DF0F89" w14:paraId="6CB76E0F" w14:textId="77777777" w:rsidTr="001B5B13">
        <w:trPr>
          <w:trHeight w:val="582"/>
          <w:jc w:val="center"/>
        </w:trPr>
        <w:tc>
          <w:tcPr>
            <w:tcW w:w="2821" w:type="dxa"/>
            <w:vMerge w:val="restart"/>
            <w:vAlign w:val="center"/>
          </w:tcPr>
          <w:p w14:paraId="6CB76E0D" w14:textId="72D197E8" w:rsidR="00B5169F" w:rsidRPr="00DF0F89" w:rsidRDefault="00F65C93" w:rsidP="00962B5F">
            <w:pPr>
              <w:pStyle w:val="LWPTableText"/>
            </w:pPr>
            <w:r w:rsidRPr="006303DF">
              <w:t>S01_OperationsOnContentType</w:t>
            </w:r>
            <w:bookmarkStart w:id="433" w:name="_Hlk338859937"/>
          </w:p>
        </w:tc>
        <w:tc>
          <w:tcPr>
            <w:tcW w:w="6800" w:type="dxa"/>
            <w:vAlign w:val="center"/>
          </w:tcPr>
          <w:p w14:paraId="6CB76E0E" w14:textId="77777777" w:rsidR="00B5169F" w:rsidRPr="000B2D8E" w:rsidRDefault="00E945D2" w:rsidP="00962B5F">
            <w:pPr>
              <w:pStyle w:val="LWPTableText"/>
              <w:rPr>
                <w:rFonts w:eastAsiaTheme="minorEastAsia"/>
              </w:rPr>
            </w:pPr>
            <w:hyperlink w:anchor="MSWEBSS_S01_TC01" w:history="1">
              <w:r w:rsidR="00AE0B75">
                <w:rPr>
                  <w:rStyle w:val="Hyperlink"/>
                  <w:rFonts w:eastAsiaTheme="minorEastAsia"/>
                </w:rPr>
                <w:t>MSWEBSS_S01_TC01_CreateContentType</w:t>
              </w:r>
            </w:hyperlink>
          </w:p>
        </w:tc>
      </w:tr>
      <w:tr w:rsidR="00B5169F" w:rsidRPr="00DF0F89" w14:paraId="6CB76E12" w14:textId="77777777" w:rsidTr="001B5B13">
        <w:trPr>
          <w:trHeight w:val="582"/>
          <w:jc w:val="center"/>
        </w:trPr>
        <w:tc>
          <w:tcPr>
            <w:tcW w:w="2821" w:type="dxa"/>
            <w:vMerge/>
          </w:tcPr>
          <w:p w14:paraId="6CB76E10" w14:textId="77777777" w:rsidR="00B5169F" w:rsidRPr="000B2D8E" w:rsidRDefault="00B5169F" w:rsidP="00962B5F">
            <w:pPr>
              <w:pStyle w:val="LWPTableText"/>
            </w:pPr>
          </w:p>
        </w:tc>
        <w:tc>
          <w:tcPr>
            <w:tcW w:w="6800" w:type="dxa"/>
            <w:vAlign w:val="center"/>
          </w:tcPr>
          <w:p w14:paraId="6CB76E11" w14:textId="77777777" w:rsidR="00B5169F" w:rsidRPr="00CF6630" w:rsidRDefault="00E945D2" w:rsidP="00962B5F">
            <w:pPr>
              <w:pStyle w:val="LWPTableText"/>
              <w:rPr>
                <w:rFonts w:eastAsiaTheme="minorEastAsia"/>
              </w:rPr>
            </w:pPr>
            <w:hyperlink w:anchor="MSWEBSS_S01_TC02" w:history="1">
              <w:r w:rsidR="00AE0B75">
                <w:rPr>
                  <w:rStyle w:val="Hyperlink"/>
                  <w:rFonts w:eastAsiaTheme="minorEastAsia"/>
                </w:rPr>
                <w:t>MSWEBSS_S01_TC02_DeleteContentType</w:t>
              </w:r>
            </w:hyperlink>
            <w:r w:rsidR="00B5169F" w:rsidRPr="004656D4">
              <w:rPr>
                <w:rFonts w:eastAsiaTheme="minorEastAsia"/>
              </w:rPr>
              <w:t xml:space="preserve"> </w:t>
            </w:r>
          </w:p>
        </w:tc>
      </w:tr>
      <w:tr w:rsidR="00B5169F" w:rsidRPr="00DF0F89" w14:paraId="6CB76E15" w14:textId="77777777" w:rsidTr="001B5B13">
        <w:trPr>
          <w:trHeight w:val="582"/>
          <w:jc w:val="center"/>
        </w:trPr>
        <w:tc>
          <w:tcPr>
            <w:tcW w:w="2821" w:type="dxa"/>
            <w:vMerge/>
          </w:tcPr>
          <w:p w14:paraId="6CB76E13" w14:textId="77777777" w:rsidR="00B5169F" w:rsidRPr="000B2D8E" w:rsidRDefault="00B5169F" w:rsidP="00962B5F">
            <w:pPr>
              <w:pStyle w:val="LWPTableText"/>
            </w:pPr>
          </w:p>
        </w:tc>
        <w:tc>
          <w:tcPr>
            <w:tcW w:w="6800" w:type="dxa"/>
            <w:vAlign w:val="center"/>
          </w:tcPr>
          <w:p w14:paraId="6CB76E14" w14:textId="77777777" w:rsidR="00B5169F" w:rsidRPr="00CF6630" w:rsidRDefault="00E945D2" w:rsidP="00962B5F">
            <w:pPr>
              <w:pStyle w:val="LWPTableText"/>
              <w:rPr>
                <w:rFonts w:eastAsiaTheme="minorEastAsia"/>
              </w:rPr>
            </w:pPr>
            <w:hyperlink w:anchor="MSWEBSS_S01_TC03" w:history="1">
              <w:r w:rsidR="00AE0B75" w:rsidRPr="00FF7C75">
                <w:rPr>
                  <w:rStyle w:val="Hyperlink"/>
                  <w:rFonts w:eastAsiaTheme="minorEastAsia"/>
                </w:rPr>
                <w:t>MSWEBSS_S01_TC03_GetContentType</w:t>
              </w:r>
              <w:r w:rsidR="00D9246A" w:rsidRPr="00FF7C75">
                <w:rPr>
                  <w:rStyle w:val="Hyperlink"/>
                  <w:rFonts w:eastAsiaTheme="minorEastAsia"/>
                </w:rPr>
                <w:t>sWithElements</w:t>
              </w:r>
            </w:hyperlink>
            <w:r w:rsidR="00B5169F" w:rsidRPr="00E92118">
              <w:rPr>
                <w:rFonts w:eastAsiaTheme="minorEastAsia"/>
              </w:rPr>
              <w:t xml:space="preserve"> </w:t>
            </w:r>
          </w:p>
        </w:tc>
      </w:tr>
      <w:tr w:rsidR="00B5169F" w:rsidRPr="00DF0F89" w14:paraId="6CB76E18" w14:textId="77777777" w:rsidTr="001B5B13">
        <w:trPr>
          <w:trHeight w:val="582"/>
          <w:jc w:val="center"/>
        </w:trPr>
        <w:tc>
          <w:tcPr>
            <w:tcW w:w="2821" w:type="dxa"/>
            <w:vMerge/>
          </w:tcPr>
          <w:p w14:paraId="6CB76E16" w14:textId="77777777" w:rsidR="00B5169F" w:rsidRPr="00DF0F89" w:rsidRDefault="00B5169F" w:rsidP="00962B5F">
            <w:pPr>
              <w:pStyle w:val="LWPTableText"/>
            </w:pPr>
          </w:p>
        </w:tc>
        <w:tc>
          <w:tcPr>
            <w:tcW w:w="6800" w:type="dxa"/>
            <w:vAlign w:val="center"/>
          </w:tcPr>
          <w:p w14:paraId="6CB76E17" w14:textId="77777777" w:rsidR="00B5169F" w:rsidRPr="00CF6630" w:rsidRDefault="00E945D2" w:rsidP="00962B5F">
            <w:pPr>
              <w:pStyle w:val="LWPTableText"/>
              <w:rPr>
                <w:rFonts w:eastAsiaTheme="minorEastAsia"/>
              </w:rPr>
            </w:pPr>
            <w:hyperlink w:anchor="MSWEBSS_S01_TC04" w:history="1">
              <w:r w:rsidR="00AE0B75">
                <w:rPr>
                  <w:rStyle w:val="Hyperlink"/>
                  <w:rFonts w:eastAsiaTheme="minorEastAsia"/>
                </w:rPr>
                <w:t xml:space="preserve">MSWEBSS_S01_TC04_GetContentTypes </w:t>
              </w:r>
            </w:hyperlink>
            <w:r w:rsidR="00B5169F" w:rsidRPr="00460D92">
              <w:rPr>
                <w:rFonts w:eastAsiaTheme="minorEastAsia"/>
              </w:rPr>
              <w:t xml:space="preserve"> </w:t>
            </w:r>
          </w:p>
        </w:tc>
      </w:tr>
      <w:tr w:rsidR="00B5169F" w:rsidRPr="00DF0F89" w14:paraId="6CB76E1B" w14:textId="77777777" w:rsidTr="001B5B13">
        <w:trPr>
          <w:trHeight w:val="582"/>
          <w:jc w:val="center"/>
        </w:trPr>
        <w:tc>
          <w:tcPr>
            <w:tcW w:w="2821" w:type="dxa"/>
            <w:vMerge/>
          </w:tcPr>
          <w:p w14:paraId="6CB76E19" w14:textId="77777777" w:rsidR="00B5169F" w:rsidRPr="00DF0F89" w:rsidRDefault="00B5169F" w:rsidP="00962B5F">
            <w:pPr>
              <w:pStyle w:val="LWPTableText"/>
            </w:pPr>
          </w:p>
        </w:tc>
        <w:tc>
          <w:tcPr>
            <w:tcW w:w="6800" w:type="dxa"/>
            <w:vAlign w:val="center"/>
          </w:tcPr>
          <w:p w14:paraId="6CB76E1A" w14:textId="6A831B9D" w:rsidR="00B5169F" w:rsidRPr="00460D92" w:rsidRDefault="00E945D2" w:rsidP="00962B5F">
            <w:pPr>
              <w:pStyle w:val="LWPTableText"/>
              <w:rPr>
                <w:rFonts w:eastAsiaTheme="minorEastAsia"/>
              </w:rPr>
            </w:pPr>
            <w:hyperlink w:anchor="MSWEBSS_S01_TC05" w:history="1">
              <w:r w:rsidR="00AE0B75">
                <w:rPr>
                  <w:rStyle w:val="Hyperlink"/>
                  <w:rFonts w:eastAsiaTheme="minorEastAsia"/>
                </w:rPr>
                <w:t>MSWEBSS_S01_TC05_UpdateContentTypeWithIn</w:t>
              </w:r>
              <w:r w:rsidR="00121B26">
                <w:rPr>
                  <w:rStyle w:val="Hyperlink"/>
                  <w:rFonts w:eastAsiaTheme="minorEastAsia"/>
                </w:rPr>
                <w:t>v</w:t>
              </w:r>
              <w:r w:rsidR="0099213A">
                <w:rPr>
                  <w:rStyle w:val="Hyperlink"/>
                  <w:rFonts w:eastAsiaTheme="minorEastAsia"/>
                </w:rPr>
                <w:t>alid</w:t>
              </w:r>
              <w:r w:rsidR="00AE0B75">
                <w:rPr>
                  <w:rStyle w:val="Hyperlink"/>
                  <w:rFonts w:eastAsiaTheme="minorEastAsia"/>
                </w:rPr>
                <w:t>DeleteField</w:t>
              </w:r>
            </w:hyperlink>
          </w:p>
        </w:tc>
      </w:tr>
      <w:tr w:rsidR="00B5169F" w:rsidRPr="00DF0F89" w14:paraId="6CB76E1E" w14:textId="77777777" w:rsidTr="001B5B13">
        <w:trPr>
          <w:trHeight w:val="582"/>
          <w:jc w:val="center"/>
        </w:trPr>
        <w:tc>
          <w:tcPr>
            <w:tcW w:w="2821" w:type="dxa"/>
            <w:vMerge/>
          </w:tcPr>
          <w:p w14:paraId="6CB76E1C" w14:textId="77777777" w:rsidR="00B5169F" w:rsidRPr="00DF0F89" w:rsidRDefault="00B5169F" w:rsidP="00962B5F">
            <w:pPr>
              <w:pStyle w:val="LWPTableText"/>
            </w:pPr>
          </w:p>
        </w:tc>
        <w:tc>
          <w:tcPr>
            <w:tcW w:w="6800" w:type="dxa"/>
            <w:vAlign w:val="center"/>
          </w:tcPr>
          <w:p w14:paraId="6CB76E1D" w14:textId="00C4AE32" w:rsidR="00B5169F" w:rsidRPr="00460D92" w:rsidRDefault="00E945D2" w:rsidP="00962B5F">
            <w:pPr>
              <w:pStyle w:val="LWPTableText"/>
              <w:rPr>
                <w:rFonts w:eastAsiaTheme="minorEastAsia"/>
              </w:rPr>
            </w:pPr>
            <w:hyperlink w:anchor="MSWEBSS_S01_TC06" w:history="1">
              <w:r w:rsidR="00AE0B75">
                <w:rPr>
                  <w:rStyle w:val="Hyperlink"/>
                  <w:rFonts w:eastAsiaTheme="minorEastAsia"/>
                </w:rPr>
                <w:t>MSWEBSS_S01_T</w:t>
              </w:r>
              <w:r w:rsidR="0071626A">
                <w:rPr>
                  <w:rStyle w:val="Hyperlink"/>
                  <w:rFonts w:eastAsiaTheme="minorEastAsia"/>
                </w:rPr>
                <w:t>C06_UpdateContentTypeFoundTheFiel</w:t>
              </w:r>
              <w:r w:rsidR="00AE0B75">
                <w:rPr>
                  <w:rStyle w:val="Hyperlink"/>
                  <w:rFonts w:eastAsiaTheme="minorEastAsia"/>
                </w:rPr>
                <w:t>d</w:t>
              </w:r>
            </w:hyperlink>
          </w:p>
        </w:tc>
      </w:tr>
      <w:tr w:rsidR="00B5169F" w:rsidRPr="00DF0F89" w14:paraId="6CB76E21" w14:textId="77777777" w:rsidTr="001B5B13">
        <w:trPr>
          <w:trHeight w:val="582"/>
          <w:jc w:val="center"/>
        </w:trPr>
        <w:tc>
          <w:tcPr>
            <w:tcW w:w="2821" w:type="dxa"/>
            <w:vMerge/>
          </w:tcPr>
          <w:p w14:paraId="6CB76E1F" w14:textId="77777777" w:rsidR="00B5169F" w:rsidRPr="00DF0F89" w:rsidRDefault="00B5169F" w:rsidP="00962B5F">
            <w:pPr>
              <w:pStyle w:val="LWPTableText"/>
            </w:pPr>
            <w:bookmarkStart w:id="434" w:name="_Hlk338860992"/>
          </w:p>
        </w:tc>
        <w:tc>
          <w:tcPr>
            <w:tcW w:w="6800" w:type="dxa"/>
            <w:vAlign w:val="center"/>
          </w:tcPr>
          <w:p w14:paraId="6CB76E20" w14:textId="3B431922" w:rsidR="00B5169F" w:rsidRPr="00460D92" w:rsidRDefault="00E945D2" w:rsidP="00962B5F">
            <w:pPr>
              <w:pStyle w:val="LWPTableText"/>
              <w:rPr>
                <w:rFonts w:eastAsiaTheme="minorEastAsia"/>
              </w:rPr>
            </w:pPr>
            <w:hyperlink w:anchor="MSWEBSS_S01_TC07" w:history="1">
              <w:r w:rsidR="00AE0B75">
                <w:rPr>
                  <w:rStyle w:val="Hyperlink"/>
                  <w:rFonts w:eastAsiaTheme="minorEastAsia"/>
                </w:rPr>
                <w:t>MSWEBSS_S01_TC07</w:t>
              </w:r>
              <w:r w:rsidR="00016AB0">
                <w:rPr>
                  <w:rStyle w:val="Hyperlink"/>
                  <w:rFonts w:eastAsiaTheme="minorEastAsia"/>
                </w:rPr>
                <w:t>_CreateContentTypeInvalid</w:t>
              </w:r>
              <w:r w:rsidR="00AE0B75">
                <w:rPr>
                  <w:rStyle w:val="Hyperlink"/>
                  <w:rFonts w:eastAsiaTheme="minorEastAsia"/>
                </w:rPr>
                <w:t>ContentTypeId</w:t>
              </w:r>
            </w:hyperlink>
          </w:p>
        </w:tc>
      </w:tr>
      <w:tr w:rsidR="00B5169F" w:rsidRPr="00DF0F89" w14:paraId="6CB76E24" w14:textId="77777777" w:rsidTr="001B5B13">
        <w:trPr>
          <w:trHeight w:val="582"/>
          <w:jc w:val="center"/>
        </w:trPr>
        <w:tc>
          <w:tcPr>
            <w:tcW w:w="2821" w:type="dxa"/>
            <w:vMerge/>
          </w:tcPr>
          <w:p w14:paraId="6CB76E22" w14:textId="77777777" w:rsidR="00B5169F" w:rsidRPr="00DF0F89" w:rsidRDefault="00B5169F" w:rsidP="00962B5F">
            <w:pPr>
              <w:pStyle w:val="LWPTableText"/>
            </w:pPr>
          </w:p>
        </w:tc>
        <w:tc>
          <w:tcPr>
            <w:tcW w:w="6800" w:type="dxa"/>
            <w:vAlign w:val="center"/>
          </w:tcPr>
          <w:p w14:paraId="6CB76E23" w14:textId="23F2DD24" w:rsidR="00B5169F" w:rsidRPr="00460D92" w:rsidRDefault="00E945D2" w:rsidP="00962B5F">
            <w:pPr>
              <w:pStyle w:val="LWPTableText"/>
              <w:rPr>
                <w:rFonts w:eastAsiaTheme="minorEastAsia"/>
              </w:rPr>
            </w:pPr>
            <w:hyperlink w:anchor="MSWEBSS_S01_TC08" w:history="1">
              <w:r w:rsidR="00AE0B75">
                <w:rPr>
                  <w:rStyle w:val="Hyperlink"/>
                  <w:rFonts w:eastAsiaTheme="minorEastAsia"/>
                </w:rPr>
                <w:t>MSWEBSS_S01_TC08</w:t>
              </w:r>
              <w:r w:rsidR="00016AB0">
                <w:rPr>
                  <w:rStyle w:val="Hyperlink"/>
                  <w:rFonts w:eastAsiaTheme="minorEastAsia"/>
                </w:rPr>
                <w:t>_CreateContentTypeInvalid</w:t>
              </w:r>
              <w:r w:rsidR="004318AE">
                <w:rPr>
                  <w:rStyle w:val="Hyperlink"/>
                  <w:rFonts w:eastAsiaTheme="minorEastAsia"/>
                </w:rPr>
                <w:t>DisplayNameGreate</w:t>
              </w:r>
              <w:r w:rsidR="008C01FE">
                <w:rPr>
                  <w:rStyle w:val="Hyperlink"/>
                  <w:rFonts w:eastAsiaTheme="minorEastAsia" w:hint="eastAsia"/>
                </w:rPr>
                <w:t>r</w:t>
              </w:r>
              <w:r w:rsidR="00AE0B75">
                <w:rPr>
                  <w:rStyle w:val="Hyperlink"/>
                  <w:rFonts w:eastAsiaTheme="minorEastAsia"/>
                </w:rPr>
                <w:t>Than128Characters</w:t>
              </w:r>
            </w:hyperlink>
          </w:p>
        </w:tc>
      </w:tr>
      <w:tr w:rsidR="00B5169F" w:rsidRPr="00DF0F89" w14:paraId="6CB76E27" w14:textId="77777777" w:rsidTr="001B5B13">
        <w:trPr>
          <w:trHeight w:val="582"/>
          <w:jc w:val="center"/>
        </w:trPr>
        <w:tc>
          <w:tcPr>
            <w:tcW w:w="2821" w:type="dxa"/>
            <w:vMerge/>
          </w:tcPr>
          <w:p w14:paraId="6CB76E25" w14:textId="77777777" w:rsidR="00B5169F" w:rsidRPr="00DF0F89" w:rsidRDefault="00B5169F" w:rsidP="00962B5F">
            <w:pPr>
              <w:pStyle w:val="LWPTableText"/>
            </w:pPr>
          </w:p>
        </w:tc>
        <w:tc>
          <w:tcPr>
            <w:tcW w:w="6800" w:type="dxa"/>
            <w:vAlign w:val="center"/>
          </w:tcPr>
          <w:p w14:paraId="6CB76E26" w14:textId="60B0A843" w:rsidR="00B5169F" w:rsidRPr="00460D92" w:rsidRDefault="00E945D2" w:rsidP="00962B5F">
            <w:pPr>
              <w:pStyle w:val="LWPTableText"/>
              <w:rPr>
                <w:rFonts w:eastAsiaTheme="minorEastAsia"/>
              </w:rPr>
            </w:pPr>
            <w:hyperlink w:anchor="MSWEBSS_S01_TC09" w:history="1">
              <w:r w:rsidR="00AE0B75">
                <w:rPr>
                  <w:rStyle w:val="Hyperlink"/>
                  <w:rFonts w:eastAsiaTheme="minorEastAsia"/>
                </w:rPr>
                <w:t>MSWEBSS_S01_TC09</w:t>
              </w:r>
              <w:r w:rsidR="00016AB0">
                <w:rPr>
                  <w:rStyle w:val="Hyperlink"/>
                  <w:rFonts w:eastAsiaTheme="minorEastAsia"/>
                </w:rPr>
                <w:t>_CreateContentTypeInvalid</w:t>
              </w:r>
              <w:r w:rsidR="00062802">
                <w:rPr>
                  <w:rStyle w:val="Hyperlink"/>
                  <w:rFonts w:eastAsiaTheme="minorEastAsia"/>
                </w:rPr>
                <w:t>DisplayName</w:t>
              </w:r>
              <w:r w:rsidR="00AE0B75">
                <w:rPr>
                  <w:rStyle w:val="Hyperlink"/>
                  <w:rFonts w:eastAsiaTheme="minorEastAsia"/>
                </w:rPr>
                <w:t>BeginsWithWhite</w:t>
              </w:r>
              <w:r w:rsidR="007E1258">
                <w:rPr>
                  <w:rStyle w:val="Hyperlink"/>
                  <w:rFonts w:eastAsiaTheme="minorEastAsia"/>
                </w:rPr>
                <w:t>S</w:t>
              </w:r>
              <w:r w:rsidR="00AE0B75">
                <w:rPr>
                  <w:rStyle w:val="Hyperlink"/>
                  <w:rFonts w:eastAsiaTheme="minorEastAsia"/>
                </w:rPr>
                <w:t>pace</w:t>
              </w:r>
            </w:hyperlink>
          </w:p>
        </w:tc>
      </w:tr>
      <w:tr w:rsidR="00B5169F" w:rsidRPr="00DF0F89" w14:paraId="6CB76E2A" w14:textId="77777777" w:rsidTr="001B5B13">
        <w:trPr>
          <w:trHeight w:val="582"/>
          <w:jc w:val="center"/>
        </w:trPr>
        <w:tc>
          <w:tcPr>
            <w:tcW w:w="2821" w:type="dxa"/>
            <w:vMerge/>
          </w:tcPr>
          <w:p w14:paraId="6CB76E28" w14:textId="77777777" w:rsidR="00B5169F" w:rsidRPr="00DF0F89" w:rsidRDefault="00B5169F" w:rsidP="00962B5F">
            <w:pPr>
              <w:pStyle w:val="LWPTableText"/>
            </w:pPr>
          </w:p>
        </w:tc>
        <w:tc>
          <w:tcPr>
            <w:tcW w:w="6800" w:type="dxa"/>
            <w:vAlign w:val="center"/>
          </w:tcPr>
          <w:p w14:paraId="6CB76E29" w14:textId="07F846E0" w:rsidR="00B5169F" w:rsidRPr="00460D92" w:rsidRDefault="00E945D2" w:rsidP="00962B5F">
            <w:pPr>
              <w:pStyle w:val="LWPTableText"/>
              <w:rPr>
                <w:rFonts w:eastAsiaTheme="minorEastAsia"/>
              </w:rPr>
            </w:pPr>
            <w:hyperlink w:anchor="MSWEBSS_S01_TC10" w:history="1">
              <w:r w:rsidR="00AE0B75">
                <w:rPr>
                  <w:rStyle w:val="Hyperlink"/>
                  <w:rFonts w:eastAsiaTheme="minorEastAsia"/>
                </w:rPr>
                <w:t>MSWEBSS_S01_TC10</w:t>
              </w:r>
              <w:r w:rsidR="00016AB0">
                <w:rPr>
                  <w:rStyle w:val="Hyperlink"/>
                  <w:rFonts w:eastAsiaTheme="minorEastAsia"/>
                </w:rPr>
                <w:t>_CreateContentTypeInvalid</w:t>
              </w:r>
              <w:r w:rsidR="002A6BC2">
                <w:rPr>
                  <w:rStyle w:val="Hyperlink"/>
                  <w:rFonts w:eastAsiaTheme="minorEastAsia"/>
                </w:rPr>
                <w:t>DisplayName</w:t>
              </w:r>
              <w:r w:rsidR="00AE0B75">
                <w:rPr>
                  <w:rStyle w:val="Hyperlink"/>
                  <w:rFonts w:eastAsiaTheme="minorEastAsia"/>
                </w:rPr>
                <w:t>EndWithPeriod</w:t>
              </w:r>
            </w:hyperlink>
          </w:p>
        </w:tc>
      </w:tr>
      <w:tr w:rsidR="00B5169F" w:rsidRPr="00DF0F89" w14:paraId="6CB76E2D" w14:textId="77777777" w:rsidTr="001B5B13">
        <w:trPr>
          <w:trHeight w:val="582"/>
          <w:jc w:val="center"/>
        </w:trPr>
        <w:tc>
          <w:tcPr>
            <w:tcW w:w="2821" w:type="dxa"/>
            <w:vMerge/>
          </w:tcPr>
          <w:p w14:paraId="6CB76E2B" w14:textId="77777777" w:rsidR="00B5169F" w:rsidRPr="00DF0F89" w:rsidRDefault="00B5169F" w:rsidP="00962B5F">
            <w:pPr>
              <w:pStyle w:val="LWPTableText"/>
            </w:pPr>
          </w:p>
        </w:tc>
        <w:tc>
          <w:tcPr>
            <w:tcW w:w="6800" w:type="dxa"/>
            <w:vAlign w:val="center"/>
          </w:tcPr>
          <w:p w14:paraId="6CB76E2C" w14:textId="23298A6B" w:rsidR="00B5169F" w:rsidRPr="00460D92" w:rsidRDefault="00E945D2" w:rsidP="00962B5F">
            <w:pPr>
              <w:pStyle w:val="LWPTableText"/>
              <w:rPr>
                <w:rFonts w:eastAsiaTheme="minorEastAsia"/>
              </w:rPr>
            </w:pPr>
            <w:hyperlink w:anchor="MSWEBSS_S01_TC11" w:history="1">
              <w:r w:rsidR="00AE0B75">
                <w:rPr>
                  <w:rStyle w:val="Hyperlink"/>
                  <w:rFonts w:eastAsiaTheme="minorEastAsia"/>
                </w:rPr>
                <w:t>MSWEBSS_S01_TC11</w:t>
              </w:r>
              <w:r w:rsidR="00016AB0">
                <w:rPr>
                  <w:rStyle w:val="Hyperlink"/>
                  <w:rFonts w:eastAsiaTheme="minorEastAsia"/>
                </w:rPr>
                <w:t>_CreateContentTypeInvalid</w:t>
              </w:r>
              <w:r w:rsidR="002A6BC2">
                <w:rPr>
                  <w:rStyle w:val="Hyperlink"/>
                  <w:rFonts w:eastAsiaTheme="minorEastAsia"/>
                </w:rPr>
                <w:t>DisplayName</w:t>
              </w:r>
              <w:r w:rsidR="00AE0B75">
                <w:rPr>
                  <w:rStyle w:val="Hyperlink"/>
                  <w:rFonts w:eastAsiaTheme="minorEastAsia"/>
                </w:rPr>
                <w:t>EndWithSpace</w:t>
              </w:r>
            </w:hyperlink>
          </w:p>
        </w:tc>
      </w:tr>
      <w:tr w:rsidR="00B5169F" w:rsidRPr="00DF0F89" w14:paraId="6CB76E30" w14:textId="77777777" w:rsidTr="001B5B13">
        <w:trPr>
          <w:trHeight w:val="582"/>
          <w:jc w:val="center"/>
        </w:trPr>
        <w:tc>
          <w:tcPr>
            <w:tcW w:w="2821" w:type="dxa"/>
            <w:vMerge/>
          </w:tcPr>
          <w:p w14:paraId="6CB76E2E" w14:textId="77777777" w:rsidR="00B5169F" w:rsidRPr="00DF0F89" w:rsidRDefault="00B5169F" w:rsidP="00962B5F">
            <w:pPr>
              <w:pStyle w:val="LWPTableText"/>
            </w:pPr>
          </w:p>
        </w:tc>
        <w:tc>
          <w:tcPr>
            <w:tcW w:w="6800" w:type="dxa"/>
            <w:vAlign w:val="center"/>
          </w:tcPr>
          <w:p w14:paraId="6CB76E2F" w14:textId="76FCF677" w:rsidR="00B5169F" w:rsidRPr="00460D92" w:rsidRDefault="00E945D2" w:rsidP="00962B5F">
            <w:pPr>
              <w:pStyle w:val="LWPTableText"/>
              <w:rPr>
                <w:rFonts w:eastAsiaTheme="minorEastAsia"/>
              </w:rPr>
            </w:pPr>
            <w:hyperlink w:anchor="MSWEBSS_S01_TC12" w:history="1">
              <w:r w:rsidR="00AE0B75">
                <w:rPr>
                  <w:rStyle w:val="Hyperlink"/>
                  <w:rFonts w:eastAsiaTheme="minorEastAsia"/>
                </w:rPr>
                <w:t>MSWEBSS_S01_TC12</w:t>
              </w:r>
              <w:r w:rsidR="00016AB0">
                <w:rPr>
                  <w:rStyle w:val="Hyperlink"/>
                  <w:rFonts w:eastAsiaTheme="minorEastAsia"/>
                </w:rPr>
                <w:t>_CreateContentTypeInvalid</w:t>
              </w:r>
              <w:r w:rsidR="00AE0B75">
                <w:rPr>
                  <w:rStyle w:val="Hyperlink"/>
                  <w:rFonts w:eastAsiaTheme="minorEastAsia"/>
                </w:rPr>
                <w:t>Backslash</w:t>
              </w:r>
            </w:hyperlink>
          </w:p>
        </w:tc>
      </w:tr>
      <w:tr w:rsidR="00B5169F" w:rsidRPr="00DF0F89" w14:paraId="6CB76E33" w14:textId="77777777" w:rsidTr="001B5B13">
        <w:trPr>
          <w:trHeight w:val="582"/>
          <w:jc w:val="center"/>
        </w:trPr>
        <w:tc>
          <w:tcPr>
            <w:tcW w:w="2821" w:type="dxa"/>
            <w:vMerge/>
          </w:tcPr>
          <w:p w14:paraId="6CB76E31" w14:textId="77777777" w:rsidR="00B5169F" w:rsidRPr="00DF0F89" w:rsidRDefault="00B5169F" w:rsidP="00962B5F">
            <w:pPr>
              <w:pStyle w:val="LWPTableText"/>
            </w:pPr>
          </w:p>
        </w:tc>
        <w:tc>
          <w:tcPr>
            <w:tcW w:w="6800" w:type="dxa"/>
            <w:vAlign w:val="center"/>
          </w:tcPr>
          <w:p w14:paraId="6CB76E32" w14:textId="3DEE2051" w:rsidR="00B5169F" w:rsidRPr="00460D92" w:rsidRDefault="00E945D2" w:rsidP="00962B5F">
            <w:pPr>
              <w:pStyle w:val="LWPTableText"/>
              <w:rPr>
                <w:rFonts w:eastAsiaTheme="minorEastAsia"/>
              </w:rPr>
            </w:pPr>
            <w:hyperlink w:anchor="MSWEBSS_S01_TC13" w:history="1">
              <w:r w:rsidR="00AE0B75">
                <w:rPr>
                  <w:rStyle w:val="Hyperlink"/>
                  <w:rFonts w:eastAsiaTheme="minorEastAsia"/>
                </w:rPr>
                <w:t>MSWEBSS_S01_TC13</w:t>
              </w:r>
              <w:r w:rsidR="00016AB0">
                <w:rPr>
                  <w:rStyle w:val="Hyperlink"/>
                  <w:rFonts w:eastAsiaTheme="minorEastAsia"/>
                </w:rPr>
                <w:t>_CreateContentTypeInvalid</w:t>
              </w:r>
              <w:r w:rsidR="00AE0B75">
                <w:rPr>
                  <w:rStyle w:val="Hyperlink"/>
                  <w:rFonts w:eastAsiaTheme="minorEastAsia"/>
                </w:rPr>
                <w:t>Slash</w:t>
              </w:r>
            </w:hyperlink>
          </w:p>
        </w:tc>
      </w:tr>
      <w:tr w:rsidR="00B5169F" w:rsidRPr="00DF0F89" w14:paraId="6CB76E36" w14:textId="77777777" w:rsidTr="001B5B13">
        <w:trPr>
          <w:trHeight w:val="582"/>
          <w:jc w:val="center"/>
        </w:trPr>
        <w:tc>
          <w:tcPr>
            <w:tcW w:w="2821" w:type="dxa"/>
            <w:vMerge/>
          </w:tcPr>
          <w:p w14:paraId="6CB76E34" w14:textId="77777777" w:rsidR="00B5169F" w:rsidRPr="00DF0F89" w:rsidRDefault="00B5169F" w:rsidP="00962B5F">
            <w:pPr>
              <w:pStyle w:val="LWPTableText"/>
            </w:pPr>
          </w:p>
        </w:tc>
        <w:tc>
          <w:tcPr>
            <w:tcW w:w="6800" w:type="dxa"/>
            <w:vAlign w:val="center"/>
          </w:tcPr>
          <w:p w14:paraId="6CB76E35" w14:textId="76EE2442" w:rsidR="00B5169F" w:rsidRPr="00460D92" w:rsidRDefault="00E945D2" w:rsidP="00962B5F">
            <w:pPr>
              <w:pStyle w:val="LWPTableText"/>
              <w:rPr>
                <w:rFonts w:eastAsiaTheme="minorEastAsia"/>
              </w:rPr>
            </w:pPr>
            <w:hyperlink w:anchor="MSWEBSS_S01_TC14" w:history="1">
              <w:r w:rsidR="00AE0B75">
                <w:rPr>
                  <w:rStyle w:val="Hyperlink"/>
                  <w:rFonts w:eastAsiaTheme="minorEastAsia"/>
                </w:rPr>
                <w:t>MSWEBSS_S01_TC14</w:t>
              </w:r>
              <w:r w:rsidR="00016AB0">
                <w:rPr>
                  <w:rStyle w:val="Hyperlink"/>
                  <w:rFonts w:eastAsiaTheme="minorEastAsia"/>
                </w:rPr>
                <w:t>_CreateContentTypeInvalid</w:t>
              </w:r>
              <w:r w:rsidR="00AE0B75">
                <w:rPr>
                  <w:rStyle w:val="Hyperlink"/>
                  <w:rFonts w:eastAsiaTheme="minorEastAsia"/>
                </w:rPr>
                <w:t>Colon</w:t>
              </w:r>
            </w:hyperlink>
          </w:p>
        </w:tc>
      </w:tr>
      <w:tr w:rsidR="00B5169F" w:rsidRPr="00DF0F89" w14:paraId="6CB76E39" w14:textId="77777777" w:rsidTr="001B5B13">
        <w:trPr>
          <w:trHeight w:val="582"/>
          <w:jc w:val="center"/>
        </w:trPr>
        <w:tc>
          <w:tcPr>
            <w:tcW w:w="2821" w:type="dxa"/>
            <w:vMerge/>
          </w:tcPr>
          <w:p w14:paraId="6CB76E37" w14:textId="77777777" w:rsidR="00B5169F" w:rsidRPr="00DF0F89" w:rsidRDefault="00B5169F" w:rsidP="00962B5F">
            <w:pPr>
              <w:pStyle w:val="LWPTableText"/>
            </w:pPr>
          </w:p>
        </w:tc>
        <w:tc>
          <w:tcPr>
            <w:tcW w:w="6800" w:type="dxa"/>
            <w:vAlign w:val="center"/>
          </w:tcPr>
          <w:p w14:paraId="6CB76E38" w14:textId="66438906" w:rsidR="00B5169F" w:rsidRPr="00460D92" w:rsidRDefault="00E945D2" w:rsidP="00962B5F">
            <w:pPr>
              <w:pStyle w:val="LWPTableText"/>
              <w:rPr>
                <w:rFonts w:eastAsiaTheme="minorEastAsia"/>
              </w:rPr>
            </w:pPr>
            <w:hyperlink w:anchor="MSWEBSS_S01_TC15" w:history="1">
              <w:r w:rsidR="00AE0B75">
                <w:rPr>
                  <w:rStyle w:val="Hyperlink"/>
                  <w:rFonts w:eastAsiaTheme="minorEastAsia"/>
                </w:rPr>
                <w:t>MSWEBSS_S01_TC15</w:t>
              </w:r>
              <w:r w:rsidR="00016AB0">
                <w:rPr>
                  <w:rStyle w:val="Hyperlink"/>
                  <w:rFonts w:eastAsiaTheme="minorEastAsia"/>
                </w:rPr>
                <w:t>_CreateContentTypeInvalid</w:t>
              </w:r>
              <w:r w:rsidR="00AE0B75">
                <w:rPr>
                  <w:rStyle w:val="Hyperlink"/>
                  <w:rFonts w:eastAsiaTheme="minorEastAsia"/>
                </w:rPr>
                <w:t>Asterisk</w:t>
              </w:r>
            </w:hyperlink>
          </w:p>
        </w:tc>
      </w:tr>
      <w:tr w:rsidR="00B5169F" w:rsidRPr="00DF0F89" w14:paraId="6CB76E3C" w14:textId="77777777" w:rsidTr="001B5B13">
        <w:trPr>
          <w:trHeight w:val="582"/>
          <w:jc w:val="center"/>
        </w:trPr>
        <w:tc>
          <w:tcPr>
            <w:tcW w:w="2821" w:type="dxa"/>
            <w:vMerge/>
          </w:tcPr>
          <w:p w14:paraId="6CB76E3A" w14:textId="77777777" w:rsidR="00B5169F" w:rsidRPr="00DF0F89" w:rsidRDefault="00B5169F" w:rsidP="00962B5F">
            <w:pPr>
              <w:pStyle w:val="LWPTableText"/>
            </w:pPr>
          </w:p>
        </w:tc>
        <w:tc>
          <w:tcPr>
            <w:tcW w:w="6800" w:type="dxa"/>
            <w:vAlign w:val="center"/>
          </w:tcPr>
          <w:p w14:paraId="6CB76E3B" w14:textId="5B8096E7" w:rsidR="00B5169F" w:rsidRPr="00460D92" w:rsidRDefault="00E945D2" w:rsidP="00962B5F">
            <w:pPr>
              <w:pStyle w:val="LWPTableText"/>
              <w:rPr>
                <w:rFonts w:eastAsiaTheme="minorEastAsia"/>
              </w:rPr>
            </w:pPr>
            <w:hyperlink w:anchor="MSWEBSS_S01_TC16" w:history="1">
              <w:r w:rsidR="00AE0B75">
                <w:rPr>
                  <w:rStyle w:val="Hyperlink"/>
                  <w:rFonts w:eastAsiaTheme="minorEastAsia"/>
                </w:rPr>
                <w:t>MSWEBSS_S01_TC16</w:t>
              </w:r>
              <w:r w:rsidR="00016AB0">
                <w:rPr>
                  <w:rStyle w:val="Hyperlink"/>
                  <w:rFonts w:eastAsiaTheme="minorEastAsia"/>
                </w:rPr>
                <w:t>_CreateContentTypeInvalid</w:t>
              </w:r>
              <w:r w:rsidR="00AE0B75">
                <w:rPr>
                  <w:rStyle w:val="Hyperlink"/>
                  <w:rFonts w:eastAsiaTheme="minorEastAsia"/>
                </w:rPr>
                <w:t>QuestionMark</w:t>
              </w:r>
            </w:hyperlink>
          </w:p>
        </w:tc>
      </w:tr>
      <w:tr w:rsidR="00B5169F" w:rsidRPr="00DF0F89" w14:paraId="6CB76E3F" w14:textId="77777777" w:rsidTr="001B5B13">
        <w:trPr>
          <w:trHeight w:val="582"/>
          <w:jc w:val="center"/>
        </w:trPr>
        <w:tc>
          <w:tcPr>
            <w:tcW w:w="2821" w:type="dxa"/>
            <w:vMerge/>
          </w:tcPr>
          <w:p w14:paraId="6CB76E3D" w14:textId="77777777" w:rsidR="00B5169F" w:rsidRPr="00DF0F89" w:rsidRDefault="00B5169F" w:rsidP="00962B5F">
            <w:pPr>
              <w:pStyle w:val="LWPTableText"/>
            </w:pPr>
          </w:p>
        </w:tc>
        <w:tc>
          <w:tcPr>
            <w:tcW w:w="6800" w:type="dxa"/>
            <w:vAlign w:val="center"/>
          </w:tcPr>
          <w:p w14:paraId="6CB76E3E" w14:textId="3C4C5108" w:rsidR="00B5169F" w:rsidRPr="00460D92" w:rsidRDefault="00E945D2" w:rsidP="00962B5F">
            <w:pPr>
              <w:pStyle w:val="LWPTableText"/>
              <w:rPr>
                <w:rFonts w:eastAsiaTheme="minorEastAsia"/>
              </w:rPr>
            </w:pPr>
            <w:hyperlink w:anchor="MSWEBSS_S01_TC17" w:history="1">
              <w:r w:rsidR="00AE0B75">
                <w:rPr>
                  <w:rStyle w:val="Hyperlink"/>
                  <w:rFonts w:eastAsiaTheme="minorEastAsia"/>
                </w:rPr>
                <w:t>MSWEBSS_S01_TC17</w:t>
              </w:r>
              <w:r w:rsidR="00016AB0">
                <w:rPr>
                  <w:rStyle w:val="Hyperlink"/>
                  <w:rFonts w:eastAsiaTheme="minorEastAsia"/>
                </w:rPr>
                <w:t>_CreateContentTypeInvalid</w:t>
              </w:r>
              <w:r w:rsidR="00AE0B75">
                <w:rPr>
                  <w:rStyle w:val="Hyperlink"/>
                  <w:rFonts w:eastAsiaTheme="minorEastAsia"/>
                </w:rPr>
                <w:t>QuotationMark</w:t>
              </w:r>
            </w:hyperlink>
          </w:p>
        </w:tc>
      </w:tr>
      <w:tr w:rsidR="00B5169F" w:rsidRPr="00DF0F89" w14:paraId="6CB76E42" w14:textId="77777777" w:rsidTr="001B5B13">
        <w:trPr>
          <w:trHeight w:val="582"/>
          <w:jc w:val="center"/>
        </w:trPr>
        <w:tc>
          <w:tcPr>
            <w:tcW w:w="2821" w:type="dxa"/>
            <w:vMerge/>
          </w:tcPr>
          <w:p w14:paraId="6CB76E40" w14:textId="77777777" w:rsidR="00B5169F" w:rsidRPr="00DF0F89" w:rsidRDefault="00B5169F" w:rsidP="00962B5F">
            <w:pPr>
              <w:pStyle w:val="LWPTableText"/>
            </w:pPr>
          </w:p>
        </w:tc>
        <w:tc>
          <w:tcPr>
            <w:tcW w:w="6800" w:type="dxa"/>
            <w:vAlign w:val="center"/>
          </w:tcPr>
          <w:p w14:paraId="6CB76E41" w14:textId="2209B9FA" w:rsidR="00B5169F" w:rsidRPr="00460D92" w:rsidRDefault="00E945D2" w:rsidP="00962B5F">
            <w:pPr>
              <w:pStyle w:val="LWPTableText"/>
              <w:rPr>
                <w:rFonts w:eastAsiaTheme="minorEastAsia"/>
              </w:rPr>
            </w:pPr>
            <w:hyperlink w:anchor="MSWEBSS_S01_TC18" w:history="1">
              <w:r w:rsidR="00AE0B75">
                <w:rPr>
                  <w:rStyle w:val="Hyperlink"/>
                  <w:rFonts w:eastAsiaTheme="minorEastAsia"/>
                </w:rPr>
                <w:t>MSWEBSS_S01_TC18</w:t>
              </w:r>
              <w:r w:rsidR="00016AB0">
                <w:rPr>
                  <w:rStyle w:val="Hyperlink"/>
                  <w:rFonts w:eastAsiaTheme="minorEastAsia"/>
                </w:rPr>
                <w:t>_CreateContentTypeInvalid</w:t>
              </w:r>
              <w:r w:rsidR="00AE0B75">
                <w:rPr>
                  <w:rStyle w:val="Hyperlink"/>
                  <w:rFonts w:eastAsiaTheme="minorEastAsia"/>
                </w:rPr>
                <w:t>NumberSign</w:t>
              </w:r>
            </w:hyperlink>
          </w:p>
        </w:tc>
      </w:tr>
      <w:tr w:rsidR="00B5169F" w:rsidRPr="00DF0F89" w14:paraId="6CB76E45" w14:textId="77777777" w:rsidTr="001B5B13">
        <w:trPr>
          <w:trHeight w:val="582"/>
          <w:jc w:val="center"/>
        </w:trPr>
        <w:tc>
          <w:tcPr>
            <w:tcW w:w="2821" w:type="dxa"/>
            <w:vMerge/>
          </w:tcPr>
          <w:p w14:paraId="6CB76E43" w14:textId="77777777" w:rsidR="00B5169F" w:rsidRPr="00DF0F89" w:rsidRDefault="00B5169F" w:rsidP="00962B5F">
            <w:pPr>
              <w:pStyle w:val="LWPTableText"/>
            </w:pPr>
          </w:p>
        </w:tc>
        <w:tc>
          <w:tcPr>
            <w:tcW w:w="6800" w:type="dxa"/>
            <w:vAlign w:val="center"/>
          </w:tcPr>
          <w:p w14:paraId="6CB76E44" w14:textId="5FD2951A" w:rsidR="00B5169F" w:rsidRPr="00460D92" w:rsidRDefault="00E945D2" w:rsidP="00962B5F">
            <w:pPr>
              <w:pStyle w:val="LWPTableText"/>
              <w:rPr>
                <w:rFonts w:eastAsiaTheme="minorEastAsia"/>
              </w:rPr>
            </w:pPr>
            <w:hyperlink w:anchor="MSWEBSS_S01_TC19" w:history="1">
              <w:r w:rsidR="00AE0B75">
                <w:rPr>
                  <w:rStyle w:val="Hyperlink"/>
                  <w:rFonts w:eastAsiaTheme="minorEastAsia"/>
                </w:rPr>
                <w:t>MSWEBSS_S01_TC19</w:t>
              </w:r>
              <w:r w:rsidR="00016AB0">
                <w:rPr>
                  <w:rStyle w:val="Hyperlink"/>
                  <w:rFonts w:eastAsiaTheme="minorEastAsia"/>
                </w:rPr>
                <w:t>_CreateContentTypeInvalid</w:t>
              </w:r>
              <w:r w:rsidR="00AE0B75">
                <w:rPr>
                  <w:rStyle w:val="Hyperlink"/>
                  <w:rFonts w:eastAsiaTheme="minorEastAsia"/>
                </w:rPr>
                <w:t>PercentSign</w:t>
              </w:r>
            </w:hyperlink>
          </w:p>
        </w:tc>
      </w:tr>
      <w:tr w:rsidR="00B5169F" w:rsidRPr="00DF0F89" w14:paraId="6CB76E48" w14:textId="77777777" w:rsidTr="001B5B13">
        <w:trPr>
          <w:trHeight w:val="582"/>
          <w:jc w:val="center"/>
        </w:trPr>
        <w:tc>
          <w:tcPr>
            <w:tcW w:w="2821" w:type="dxa"/>
            <w:vMerge/>
          </w:tcPr>
          <w:p w14:paraId="6CB76E46" w14:textId="77777777" w:rsidR="00B5169F" w:rsidRPr="00DF0F89" w:rsidRDefault="00B5169F" w:rsidP="00962B5F">
            <w:pPr>
              <w:pStyle w:val="LWPTableText"/>
            </w:pPr>
          </w:p>
        </w:tc>
        <w:tc>
          <w:tcPr>
            <w:tcW w:w="6800" w:type="dxa"/>
            <w:vAlign w:val="center"/>
          </w:tcPr>
          <w:p w14:paraId="6CB76E47" w14:textId="504BAF3C" w:rsidR="00B5169F" w:rsidRPr="00460D92" w:rsidRDefault="00E945D2" w:rsidP="00962B5F">
            <w:pPr>
              <w:pStyle w:val="LWPTableText"/>
              <w:rPr>
                <w:rFonts w:eastAsiaTheme="minorEastAsia"/>
              </w:rPr>
            </w:pPr>
            <w:hyperlink w:anchor="MSWEBSS_S01_TC20" w:history="1">
              <w:r w:rsidR="00AE0B75">
                <w:rPr>
                  <w:rStyle w:val="Hyperlink"/>
                  <w:rFonts w:eastAsiaTheme="minorEastAsia"/>
                </w:rPr>
                <w:t>MSWEBSS_S01_TC20</w:t>
              </w:r>
              <w:r w:rsidR="00016AB0">
                <w:rPr>
                  <w:rStyle w:val="Hyperlink"/>
                  <w:rFonts w:eastAsiaTheme="minorEastAsia"/>
                </w:rPr>
                <w:t>_CreateContentTypeInvalid</w:t>
              </w:r>
              <w:r w:rsidR="00AE0B75">
                <w:rPr>
                  <w:rStyle w:val="Hyperlink"/>
                  <w:rFonts w:eastAsiaTheme="minorEastAsia"/>
                </w:rPr>
                <w:t>LessThanSign</w:t>
              </w:r>
            </w:hyperlink>
          </w:p>
        </w:tc>
      </w:tr>
      <w:tr w:rsidR="00B5169F" w:rsidRPr="00DF0F89" w14:paraId="6CB76E4B" w14:textId="77777777" w:rsidTr="001B5B13">
        <w:trPr>
          <w:trHeight w:val="582"/>
          <w:jc w:val="center"/>
        </w:trPr>
        <w:tc>
          <w:tcPr>
            <w:tcW w:w="2821" w:type="dxa"/>
            <w:vMerge/>
          </w:tcPr>
          <w:p w14:paraId="6CB76E49" w14:textId="77777777" w:rsidR="00B5169F" w:rsidRPr="00DF0F89" w:rsidRDefault="00B5169F" w:rsidP="00962B5F">
            <w:pPr>
              <w:pStyle w:val="LWPTableText"/>
            </w:pPr>
          </w:p>
        </w:tc>
        <w:tc>
          <w:tcPr>
            <w:tcW w:w="6800" w:type="dxa"/>
            <w:vAlign w:val="center"/>
          </w:tcPr>
          <w:p w14:paraId="6CB76E4A" w14:textId="306F14EB" w:rsidR="00B5169F" w:rsidRPr="00460D92" w:rsidRDefault="00E945D2" w:rsidP="00962B5F">
            <w:pPr>
              <w:pStyle w:val="LWPTableText"/>
              <w:rPr>
                <w:rFonts w:eastAsiaTheme="minorEastAsia"/>
              </w:rPr>
            </w:pPr>
            <w:hyperlink w:anchor="MSWEBSS_S01_TC21" w:history="1">
              <w:r w:rsidR="00AE0B75">
                <w:rPr>
                  <w:rStyle w:val="Hyperlink"/>
                  <w:rFonts w:eastAsiaTheme="minorEastAsia"/>
                </w:rPr>
                <w:t>MSWEBSS_S01_TC21</w:t>
              </w:r>
              <w:r w:rsidR="00016AB0">
                <w:rPr>
                  <w:rStyle w:val="Hyperlink"/>
                  <w:rFonts w:eastAsiaTheme="minorEastAsia"/>
                </w:rPr>
                <w:t>_CreateContentTypeInvalid</w:t>
              </w:r>
              <w:r w:rsidR="00AE0B75">
                <w:rPr>
                  <w:rStyle w:val="Hyperlink"/>
                  <w:rFonts w:eastAsiaTheme="minorEastAsia"/>
                </w:rPr>
                <w:t>GreaterThanSign</w:t>
              </w:r>
            </w:hyperlink>
          </w:p>
        </w:tc>
      </w:tr>
      <w:tr w:rsidR="00B5169F" w:rsidRPr="00DF0F89" w14:paraId="6CB76E4E" w14:textId="77777777" w:rsidTr="001B5B13">
        <w:trPr>
          <w:trHeight w:val="582"/>
          <w:jc w:val="center"/>
        </w:trPr>
        <w:tc>
          <w:tcPr>
            <w:tcW w:w="2821" w:type="dxa"/>
            <w:vMerge/>
          </w:tcPr>
          <w:p w14:paraId="6CB76E4C" w14:textId="77777777" w:rsidR="00B5169F" w:rsidRPr="00DF0F89" w:rsidRDefault="00B5169F" w:rsidP="00962B5F">
            <w:pPr>
              <w:pStyle w:val="LWPTableText"/>
            </w:pPr>
          </w:p>
        </w:tc>
        <w:tc>
          <w:tcPr>
            <w:tcW w:w="6800" w:type="dxa"/>
            <w:vAlign w:val="center"/>
          </w:tcPr>
          <w:p w14:paraId="6CB76E4D" w14:textId="0FF844BB" w:rsidR="00B5169F" w:rsidRPr="00460D92" w:rsidRDefault="00E945D2" w:rsidP="00962B5F">
            <w:pPr>
              <w:pStyle w:val="LWPTableText"/>
              <w:rPr>
                <w:rFonts w:eastAsiaTheme="minorEastAsia"/>
              </w:rPr>
            </w:pPr>
            <w:hyperlink w:anchor="MSWEBSS_S01_TC22" w:history="1">
              <w:r w:rsidR="00AE0B75">
                <w:rPr>
                  <w:rStyle w:val="Hyperlink"/>
                  <w:rFonts w:eastAsiaTheme="minorEastAsia"/>
                </w:rPr>
                <w:t>MSWEBSS_S01_TC22</w:t>
              </w:r>
              <w:r w:rsidR="00016AB0">
                <w:rPr>
                  <w:rStyle w:val="Hyperlink"/>
                  <w:rFonts w:eastAsiaTheme="minorEastAsia"/>
                </w:rPr>
                <w:t>_CreateContentTypeInvalid</w:t>
              </w:r>
              <w:r w:rsidR="00AE0B75">
                <w:rPr>
                  <w:rStyle w:val="Hyperlink"/>
                  <w:rFonts w:eastAsiaTheme="minorEastAsia"/>
                </w:rPr>
                <w:t>OpeningCurlyBraces</w:t>
              </w:r>
            </w:hyperlink>
          </w:p>
        </w:tc>
      </w:tr>
      <w:tr w:rsidR="00B5169F" w:rsidRPr="00DF0F89" w14:paraId="6CB76E51" w14:textId="77777777" w:rsidTr="001B5B13">
        <w:trPr>
          <w:trHeight w:val="582"/>
          <w:jc w:val="center"/>
        </w:trPr>
        <w:tc>
          <w:tcPr>
            <w:tcW w:w="2821" w:type="dxa"/>
            <w:vMerge/>
          </w:tcPr>
          <w:p w14:paraId="6CB76E4F" w14:textId="77777777" w:rsidR="00B5169F" w:rsidRPr="00DF0F89" w:rsidRDefault="00B5169F" w:rsidP="00962B5F">
            <w:pPr>
              <w:pStyle w:val="LWPTableText"/>
            </w:pPr>
          </w:p>
        </w:tc>
        <w:tc>
          <w:tcPr>
            <w:tcW w:w="6800" w:type="dxa"/>
            <w:vAlign w:val="center"/>
          </w:tcPr>
          <w:p w14:paraId="6CB76E50" w14:textId="15903A89" w:rsidR="00B5169F" w:rsidRPr="00460D92" w:rsidRDefault="00E945D2" w:rsidP="00962B5F">
            <w:pPr>
              <w:pStyle w:val="LWPTableText"/>
              <w:rPr>
                <w:rFonts w:eastAsiaTheme="minorEastAsia"/>
              </w:rPr>
            </w:pPr>
            <w:hyperlink w:anchor="MSWEBSS_S01_TC23" w:history="1">
              <w:r w:rsidR="00AE0B75">
                <w:rPr>
                  <w:rStyle w:val="Hyperlink"/>
                  <w:rFonts w:eastAsiaTheme="minorEastAsia"/>
                </w:rPr>
                <w:t>MSWEBSS_S01_TC23</w:t>
              </w:r>
              <w:r w:rsidR="00016AB0">
                <w:rPr>
                  <w:rStyle w:val="Hyperlink"/>
                  <w:rFonts w:eastAsiaTheme="minorEastAsia"/>
                </w:rPr>
                <w:t>_CreateContentTypeInvalid</w:t>
              </w:r>
              <w:r w:rsidR="00AE0B75">
                <w:rPr>
                  <w:rStyle w:val="Hyperlink"/>
                  <w:rFonts w:eastAsiaTheme="minorEastAsia"/>
                </w:rPr>
                <w:t>ClosingCurlyBraces</w:t>
              </w:r>
            </w:hyperlink>
          </w:p>
        </w:tc>
      </w:tr>
      <w:tr w:rsidR="00B5169F" w:rsidRPr="00DF0F89" w14:paraId="6CB76E54" w14:textId="77777777" w:rsidTr="001B5B13">
        <w:trPr>
          <w:trHeight w:val="582"/>
          <w:jc w:val="center"/>
        </w:trPr>
        <w:tc>
          <w:tcPr>
            <w:tcW w:w="2821" w:type="dxa"/>
            <w:vMerge/>
          </w:tcPr>
          <w:p w14:paraId="6CB76E52" w14:textId="77777777" w:rsidR="00B5169F" w:rsidRPr="00DF0F89" w:rsidRDefault="00B5169F" w:rsidP="00962B5F">
            <w:pPr>
              <w:pStyle w:val="LWPTableText"/>
            </w:pPr>
          </w:p>
        </w:tc>
        <w:tc>
          <w:tcPr>
            <w:tcW w:w="6800" w:type="dxa"/>
            <w:vAlign w:val="center"/>
          </w:tcPr>
          <w:p w14:paraId="6CB76E53" w14:textId="12BB29EB" w:rsidR="00B5169F" w:rsidRPr="00460D92" w:rsidRDefault="00E945D2" w:rsidP="00962B5F">
            <w:pPr>
              <w:pStyle w:val="LWPTableText"/>
              <w:rPr>
                <w:rFonts w:eastAsiaTheme="minorEastAsia"/>
              </w:rPr>
            </w:pPr>
            <w:hyperlink w:anchor="MSWEBSS_S01_TC24" w:history="1">
              <w:r w:rsidR="00AE0B75">
                <w:rPr>
                  <w:rStyle w:val="Hyperlink"/>
                  <w:rFonts w:eastAsiaTheme="minorEastAsia"/>
                </w:rPr>
                <w:t>MSWEBSS_S01_TC24</w:t>
              </w:r>
              <w:r w:rsidR="00016AB0">
                <w:rPr>
                  <w:rStyle w:val="Hyperlink"/>
                  <w:rFonts w:eastAsiaTheme="minorEastAsia"/>
                </w:rPr>
                <w:t>_CreateContentTypeInvalid</w:t>
              </w:r>
              <w:r w:rsidR="00AE0B75">
                <w:rPr>
                  <w:rStyle w:val="Hyperlink"/>
                  <w:rFonts w:eastAsiaTheme="minorEastAsia"/>
                </w:rPr>
                <w:t>Ampersand</w:t>
              </w:r>
            </w:hyperlink>
          </w:p>
        </w:tc>
      </w:tr>
      <w:tr w:rsidR="00B5169F" w:rsidRPr="00DF0F89" w14:paraId="6CB76E57" w14:textId="77777777" w:rsidTr="001B5B13">
        <w:trPr>
          <w:trHeight w:val="582"/>
          <w:jc w:val="center"/>
        </w:trPr>
        <w:tc>
          <w:tcPr>
            <w:tcW w:w="2821" w:type="dxa"/>
            <w:vMerge/>
          </w:tcPr>
          <w:p w14:paraId="6CB76E55" w14:textId="77777777" w:rsidR="00B5169F" w:rsidRPr="00DF0F89" w:rsidRDefault="00B5169F" w:rsidP="00962B5F">
            <w:pPr>
              <w:pStyle w:val="LWPTableText"/>
            </w:pPr>
          </w:p>
        </w:tc>
        <w:tc>
          <w:tcPr>
            <w:tcW w:w="6800" w:type="dxa"/>
            <w:vAlign w:val="center"/>
          </w:tcPr>
          <w:p w14:paraId="6CB76E56" w14:textId="11082F54" w:rsidR="00B5169F" w:rsidRPr="00460D92" w:rsidRDefault="00E945D2" w:rsidP="00962B5F">
            <w:pPr>
              <w:pStyle w:val="LWPTableText"/>
              <w:rPr>
                <w:rFonts w:eastAsiaTheme="minorEastAsia"/>
              </w:rPr>
            </w:pPr>
            <w:hyperlink w:anchor="MSWEBSS_S01_TC25" w:history="1">
              <w:r w:rsidR="00AE0B75">
                <w:rPr>
                  <w:rStyle w:val="Hyperlink"/>
                  <w:rFonts w:eastAsiaTheme="minorEastAsia"/>
                </w:rPr>
                <w:t>MSWEBSS_S01_TC25</w:t>
              </w:r>
              <w:r w:rsidR="00016AB0">
                <w:rPr>
                  <w:rStyle w:val="Hyperlink"/>
                  <w:rFonts w:eastAsiaTheme="minorEastAsia"/>
                </w:rPr>
                <w:t>_CreateContentTypeInvalid</w:t>
              </w:r>
              <w:r w:rsidR="00AE0B75">
                <w:rPr>
                  <w:rStyle w:val="Hyperlink"/>
                  <w:rFonts w:eastAsiaTheme="minorEastAsia"/>
                </w:rPr>
                <w:t>WithPeriod</w:t>
              </w:r>
            </w:hyperlink>
          </w:p>
        </w:tc>
      </w:tr>
      <w:tr w:rsidR="00B5169F" w:rsidRPr="00DF0F89" w14:paraId="6CB76E5A" w14:textId="77777777" w:rsidTr="001B5B13">
        <w:trPr>
          <w:trHeight w:val="582"/>
          <w:jc w:val="center"/>
        </w:trPr>
        <w:tc>
          <w:tcPr>
            <w:tcW w:w="2821" w:type="dxa"/>
            <w:vMerge/>
          </w:tcPr>
          <w:p w14:paraId="6CB76E58" w14:textId="77777777" w:rsidR="00B5169F" w:rsidRPr="00DF0F89" w:rsidRDefault="00B5169F" w:rsidP="00962B5F">
            <w:pPr>
              <w:pStyle w:val="LWPTableText"/>
            </w:pPr>
          </w:p>
        </w:tc>
        <w:tc>
          <w:tcPr>
            <w:tcW w:w="6800" w:type="dxa"/>
            <w:vAlign w:val="center"/>
          </w:tcPr>
          <w:p w14:paraId="6CB76E59" w14:textId="5EE99EED" w:rsidR="00B5169F" w:rsidRPr="00460D92" w:rsidRDefault="00E945D2" w:rsidP="00962B5F">
            <w:pPr>
              <w:pStyle w:val="LWPTableText"/>
              <w:rPr>
                <w:rFonts w:eastAsiaTheme="minorEastAsia"/>
              </w:rPr>
            </w:pPr>
            <w:hyperlink w:anchor="MSWEBSS_S01_TC26" w:history="1">
              <w:r w:rsidR="00AE0B75">
                <w:rPr>
                  <w:rStyle w:val="Hyperlink"/>
                  <w:rFonts w:eastAsiaTheme="minorEastAsia"/>
                </w:rPr>
                <w:t>MSWEBSS_S01_TC26</w:t>
              </w:r>
              <w:r w:rsidR="00016AB0">
                <w:rPr>
                  <w:rStyle w:val="Hyperlink"/>
                  <w:rFonts w:eastAsiaTheme="minorEastAsia"/>
                </w:rPr>
                <w:t>_CreateContentTypeInvalid</w:t>
              </w:r>
              <w:r w:rsidR="00143BE6">
                <w:rPr>
                  <w:rStyle w:val="Hyperlink"/>
                  <w:rFonts w:eastAsiaTheme="minorEastAsia"/>
                </w:rPr>
                <w:t>Dou</w:t>
              </w:r>
              <w:r w:rsidR="00143BE6">
                <w:rPr>
                  <w:rStyle w:val="Hyperlink"/>
                  <w:rFonts w:eastAsiaTheme="minorEastAsia" w:hint="eastAsia"/>
                </w:rPr>
                <w:t>b</w:t>
              </w:r>
              <w:r w:rsidR="00143BE6">
                <w:rPr>
                  <w:rStyle w:val="Hyperlink"/>
                  <w:rFonts w:eastAsiaTheme="minorEastAsia"/>
                </w:rPr>
                <w:t>l</w:t>
              </w:r>
              <w:r w:rsidR="00AE0B75">
                <w:rPr>
                  <w:rStyle w:val="Hyperlink"/>
                  <w:rFonts w:eastAsiaTheme="minorEastAsia"/>
                </w:rPr>
                <w:t>ePeriods</w:t>
              </w:r>
            </w:hyperlink>
          </w:p>
        </w:tc>
      </w:tr>
      <w:tr w:rsidR="00B5169F" w:rsidRPr="00DF0F89" w14:paraId="6CB76E5D" w14:textId="77777777" w:rsidTr="001B5B13">
        <w:trPr>
          <w:trHeight w:val="582"/>
          <w:jc w:val="center"/>
        </w:trPr>
        <w:tc>
          <w:tcPr>
            <w:tcW w:w="2821" w:type="dxa"/>
            <w:vMerge/>
          </w:tcPr>
          <w:p w14:paraId="6CB76E5B" w14:textId="77777777" w:rsidR="00B5169F" w:rsidRPr="00DF0F89" w:rsidRDefault="00B5169F" w:rsidP="00962B5F">
            <w:pPr>
              <w:pStyle w:val="LWPTableText"/>
            </w:pPr>
          </w:p>
        </w:tc>
        <w:tc>
          <w:tcPr>
            <w:tcW w:w="6800" w:type="dxa"/>
            <w:vAlign w:val="center"/>
          </w:tcPr>
          <w:p w14:paraId="6CB76E5C" w14:textId="6A4B111C" w:rsidR="00B5169F" w:rsidRPr="00460D92" w:rsidRDefault="00E945D2" w:rsidP="00962B5F">
            <w:pPr>
              <w:pStyle w:val="LWPTableText"/>
              <w:rPr>
                <w:rFonts w:eastAsiaTheme="minorEastAsia"/>
              </w:rPr>
            </w:pPr>
            <w:hyperlink w:anchor="MSWEBSS_S01_TC27" w:history="1">
              <w:r w:rsidR="00AE0B75">
                <w:rPr>
                  <w:rStyle w:val="Hyperlink"/>
                  <w:rFonts w:eastAsiaTheme="minorEastAsia"/>
                </w:rPr>
                <w:t>MSWEBSS_S01_TC27</w:t>
              </w:r>
              <w:r w:rsidR="00016AB0">
                <w:rPr>
                  <w:rStyle w:val="Hyperlink"/>
                  <w:rFonts w:eastAsiaTheme="minorEastAsia"/>
                </w:rPr>
                <w:t>_CreateContentTypeInvalid</w:t>
              </w:r>
              <w:r w:rsidR="00AE0B75">
                <w:rPr>
                  <w:rStyle w:val="Hyperlink"/>
                  <w:rFonts w:eastAsiaTheme="minorEastAsia"/>
                </w:rPr>
                <w:t>Tab</w:t>
              </w:r>
            </w:hyperlink>
          </w:p>
        </w:tc>
      </w:tr>
      <w:tr w:rsidR="00B5169F" w:rsidRPr="00DF0F89" w14:paraId="6CB76E60" w14:textId="77777777" w:rsidTr="001B5B13">
        <w:trPr>
          <w:trHeight w:val="582"/>
          <w:jc w:val="center"/>
        </w:trPr>
        <w:tc>
          <w:tcPr>
            <w:tcW w:w="2821" w:type="dxa"/>
            <w:vMerge/>
          </w:tcPr>
          <w:p w14:paraId="6CB76E5E" w14:textId="77777777" w:rsidR="00B5169F" w:rsidRPr="00DF0F89" w:rsidRDefault="00B5169F" w:rsidP="00962B5F">
            <w:pPr>
              <w:pStyle w:val="LWPTableText"/>
            </w:pPr>
          </w:p>
        </w:tc>
        <w:tc>
          <w:tcPr>
            <w:tcW w:w="6800" w:type="dxa"/>
            <w:vAlign w:val="center"/>
          </w:tcPr>
          <w:p w14:paraId="6CB76E5F" w14:textId="0BD3C81B" w:rsidR="00B5169F" w:rsidRPr="00460D92" w:rsidRDefault="00E945D2" w:rsidP="00962B5F">
            <w:pPr>
              <w:pStyle w:val="LWPTableText"/>
              <w:rPr>
                <w:rFonts w:eastAsiaTheme="minorEastAsia"/>
              </w:rPr>
            </w:pPr>
            <w:hyperlink w:anchor="MSWEBSS_S01_TC28" w:history="1">
              <w:r w:rsidR="00AE0B75">
                <w:rPr>
                  <w:rStyle w:val="Hyperlink"/>
                  <w:rFonts w:eastAsiaTheme="minorEastAsia"/>
                </w:rPr>
                <w:t>MSWEBSS_S01_TC28</w:t>
              </w:r>
              <w:r w:rsidR="00016AB0">
                <w:rPr>
                  <w:rStyle w:val="Hyperlink"/>
                  <w:rFonts w:eastAsiaTheme="minorEastAsia"/>
                </w:rPr>
                <w:t>_CreateContentTypeInvalid</w:t>
              </w:r>
              <w:r w:rsidR="00AE0B75">
                <w:rPr>
                  <w:rStyle w:val="Hyperlink"/>
                  <w:rFonts w:eastAsiaTheme="minorEastAsia"/>
                </w:rPr>
                <w:t>VerticalBar</w:t>
              </w:r>
            </w:hyperlink>
          </w:p>
        </w:tc>
      </w:tr>
      <w:tr w:rsidR="00B5169F" w:rsidRPr="00DF0F89" w14:paraId="6CB76E63" w14:textId="77777777" w:rsidTr="001B5B13">
        <w:trPr>
          <w:trHeight w:val="582"/>
          <w:jc w:val="center"/>
        </w:trPr>
        <w:tc>
          <w:tcPr>
            <w:tcW w:w="2821" w:type="dxa"/>
            <w:vMerge/>
          </w:tcPr>
          <w:p w14:paraId="6CB76E61" w14:textId="77777777" w:rsidR="00B5169F" w:rsidRPr="00DF0F89" w:rsidRDefault="00B5169F" w:rsidP="00962B5F">
            <w:pPr>
              <w:pStyle w:val="LWPTableText"/>
            </w:pPr>
          </w:p>
        </w:tc>
        <w:tc>
          <w:tcPr>
            <w:tcW w:w="6800" w:type="dxa"/>
            <w:vAlign w:val="center"/>
          </w:tcPr>
          <w:p w14:paraId="6CB76E62" w14:textId="0C39948B" w:rsidR="00B5169F" w:rsidRPr="00460D92" w:rsidRDefault="00E945D2" w:rsidP="00962B5F">
            <w:pPr>
              <w:pStyle w:val="LWPTableText"/>
              <w:rPr>
                <w:rFonts w:eastAsiaTheme="minorEastAsia"/>
              </w:rPr>
            </w:pPr>
            <w:hyperlink w:anchor="MSWEBSS_S01_TC29" w:history="1">
              <w:r w:rsidR="00AE0B75">
                <w:rPr>
                  <w:rStyle w:val="Hyperlink"/>
                  <w:rFonts w:eastAsiaTheme="minorEastAsia"/>
                </w:rPr>
                <w:t>MSWEBSS_S01_TC29</w:t>
              </w:r>
              <w:r w:rsidR="00016AB0">
                <w:rPr>
                  <w:rStyle w:val="Hyperlink"/>
                  <w:rFonts w:eastAsiaTheme="minorEastAsia"/>
                </w:rPr>
                <w:t>_GetContentTypeInvalid</w:t>
              </w:r>
              <w:r w:rsidR="00AE0B75">
                <w:rPr>
                  <w:rStyle w:val="Hyperlink"/>
                  <w:rFonts w:eastAsiaTheme="minorEastAsia"/>
                </w:rPr>
                <w:t>WithNull</w:t>
              </w:r>
            </w:hyperlink>
          </w:p>
        </w:tc>
      </w:tr>
      <w:tr w:rsidR="00B5169F" w:rsidRPr="00DF0F89" w14:paraId="6CB76E66" w14:textId="77777777" w:rsidTr="001B5B13">
        <w:trPr>
          <w:trHeight w:val="582"/>
          <w:jc w:val="center"/>
        </w:trPr>
        <w:tc>
          <w:tcPr>
            <w:tcW w:w="2821" w:type="dxa"/>
            <w:vMerge/>
          </w:tcPr>
          <w:p w14:paraId="6CB76E64" w14:textId="77777777" w:rsidR="00B5169F" w:rsidRPr="00DF0F89" w:rsidRDefault="00B5169F" w:rsidP="00962B5F">
            <w:pPr>
              <w:pStyle w:val="LWPTableText"/>
            </w:pPr>
          </w:p>
        </w:tc>
        <w:tc>
          <w:tcPr>
            <w:tcW w:w="6800" w:type="dxa"/>
            <w:vAlign w:val="center"/>
          </w:tcPr>
          <w:p w14:paraId="6CB76E65" w14:textId="608F4DDF" w:rsidR="00B5169F" w:rsidRPr="00460D92" w:rsidRDefault="00E945D2" w:rsidP="00962B5F">
            <w:pPr>
              <w:pStyle w:val="LWPTableText"/>
              <w:rPr>
                <w:rFonts w:eastAsiaTheme="minorEastAsia"/>
              </w:rPr>
            </w:pPr>
            <w:hyperlink w:anchor="MSWEBSS_S01_TC30" w:history="1">
              <w:r w:rsidR="00AE0B75">
                <w:rPr>
                  <w:rStyle w:val="Hyperlink"/>
                  <w:rFonts w:eastAsiaTheme="minorEastAsia"/>
                </w:rPr>
                <w:t>MSWEBSS_S01_TC30</w:t>
              </w:r>
              <w:r w:rsidR="00016AB0">
                <w:rPr>
                  <w:rStyle w:val="Hyperlink"/>
                  <w:rFonts w:eastAsiaTheme="minorEastAsia"/>
                </w:rPr>
                <w:t>_GetContentTypeInvalid</w:t>
              </w:r>
              <w:r w:rsidR="00AE0B75">
                <w:rPr>
                  <w:rStyle w:val="Hyperlink"/>
                  <w:rFonts w:eastAsiaTheme="minorEastAsia"/>
                </w:rPr>
                <w:t>WithEmpty</w:t>
              </w:r>
            </w:hyperlink>
          </w:p>
        </w:tc>
      </w:tr>
      <w:tr w:rsidR="00B5169F" w:rsidRPr="00DF0F89" w14:paraId="6CB76E69" w14:textId="77777777" w:rsidTr="001B5B13">
        <w:trPr>
          <w:trHeight w:val="582"/>
          <w:jc w:val="center"/>
        </w:trPr>
        <w:tc>
          <w:tcPr>
            <w:tcW w:w="2821" w:type="dxa"/>
            <w:vMerge/>
          </w:tcPr>
          <w:p w14:paraId="6CB76E67" w14:textId="77777777" w:rsidR="00B5169F" w:rsidRPr="00DF0F89" w:rsidRDefault="00B5169F" w:rsidP="00962B5F">
            <w:pPr>
              <w:pStyle w:val="LWPTableText"/>
            </w:pPr>
          </w:p>
        </w:tc>
        <w:tc>
          <w:tcPr>
            <w:tcW w:w="6800" w:type="dxa"/>
            <w:vAlign w:val="center"/>
          </w:tcPr>
          <w:p w14:paraId="6CB76E68" w14:textId="539C7B40" w:rsidR="00B5169F" w:rsidRPr="00460D92" w:rsidRDefault="00E945D2" w:rsidP="00962B5F">
            <w:pPr>
              <w:pStyle w:val="LWPTableText"/>
              <w:rPr>
                <w:rFonts w:eastAsiaTheme="minorEastAsia"/>
              </w:rPr>
            </w:pPr>
            <w:hyperlink w:anchor="MSWEBSS_S01_TC31" w:history="1">
              <w:r w:rsidR="00AE0B75">
                <w:rPr>
                  <w:rStyle w:val="Hyperlink"/>
                  <w:rFonts w:eastAsiaTheme="minorEastAsia"/>
                </w:rPr>
                <w:t>MSWEBSS_S01_TC31</w:t>
              </w:r>
              <w:r w:rsidR="00016AB0">
                <w:rPr>
                  <w:rStyle w:val="Hyperlink"/>
                  <w:rFonts w:eastAsiaTheme="minorEastAsia"/>
                </w:rPr>
                <w:t>_GetContentTypeInvalid</w:t>
              </w:r>
              <w:r w:rsidR="00497DC4">
                <w:rPr>
                  <w:rStyle w:val="Hyperlink"/>
                  <w:rFonts w:eastAsiaTheme="minorEastAsia"/>
                </w:rPr>
                <w:t>ate</w:t>
              </w:r>
              <w:r w:rsidR="00AE0B75">
                <w:rPr>
                  <w:rStyle w:val="Hyperlink"/>
                  <w:rFonts w:eastAsiaTheme="minorEastAsia"/>
                </w:rPr>
                <w:t>WithIn</w:t>
              </w:r>
              <w:r w:rsidR="0033068C">
                <w:rPr>
                  <w:rStyle w:val="Hyperlink"/>
                  <w:rFonts w:eastAsiaTheme="minorEastAsia" w:hint="eastAsia"/>
                </w:rPr>
                <w:t>v</w:t>
              </w:r>
              <w:r w:rsidR="0099213A">
                <w:rPr>
                  <w:rStyle w:val="Hyperlink"/>
                  <w:rFonts w:eastAsiaTheme="minorEastAsia"/>
                </w:rPr>
                <w:t>alid</w:t>
              </w:r>
              <w:r w:rsidR="00AE0B75">
                <w:rPr>
                  <w:rStyle w:val="Hyperlink"/>
                  <w:rFonts w:eastAsiaTheme="minorEastAsia"/>
                </w:rPr>
                <w:t>ContentType</w:t>
              </w:r>
            </w:hyperlink>
          </w:p>
        </w:tc>
      </w:tr>
      <w:tr w:rsidR="00B5169F" w:rsidRPr="00DF0F89" w14:paraId="6CB76E6C" w14:textId="77777777" w:rsidTr="001B5B13">
        <w:trPr>
          <w:trHeight w:val="582"/>
          <w:jc w:val="center"/>
        </w:trPr>
        <w:tc>
          <w:tcPr>
            <w:tcW w:w="2821" w:type="dxa"/>
            <w:vMerge/>
          </w:tcPr>
          <w:p w14:paraId="6CB76E6A" w14:textId="77777777" w:rsidR="00B5169F" w:rsidRPr="00DF0F89" w:rsidRDefault="00B5169F" w:rsidP="00962B5F">
            <w:pPr>
              <w:pStyle w:val="LWPTableText"/>
            </w:pPr>
          </w:p>
        </w:tc>
        <w:tc>
          <w:tcPr>
            <w:tcW w:w="6800" w:type="dxa"/>
            <w:vAlign w:val="center"/>
          </w:tcPr>
          <w:p w14:paraId="6CB76E6B" w14:textId="654A1DA6" w:rsidR="00B5169F" w:rsidRPr="00460D92" w:rsidRDefault="00E945D2" w:rsidP="00962B5F">
            <w:pPr>
              <w:pStyle w:val="LWPTableText"/>
              <w:rPr>
                <w:rFonts w:eastAsiaTheme="minorEastAsia"/>
              </w:rPr>
            </w:pPr>
            <w:hyperlink w:anchor="MSWEBSS_S01_TC32" w:history="1">
              <w:r w:rsidR="00AE0B75">
                <w:rPr>
                  <w:rStyle w:val="Hyperlink"/>
                  <w:rFonts w:eastAsiaTheme="minorEastAsia"/>
                </w:rPr>
                <w:t>MSWEBSS_S01_TC32_UpdateContentTypeIn</w:t>
              </w:r>
              <w:r w:rsidR="00143BE6">
                <w:rPr>
                  <w:rStyle w:val="Hyperlink"/>
                  <w:rFonts w:eastAsiaTheme="minorEastAsia" w:hint="eastAsia"/>
                </w:rPr>
                <w:t>v</w:t>
              </w:r>
              <w:r w:rsidR="0099213A">
                <w:rPr>
                  <w:rStyle w:val="Hyperlink"/>
                  <w:rFonts w:eastAsiaTheme="minorEastAsia"/>
                </w:rPr>
                <w:t>alid</w:t>
              </w:r>
              <w:r w:rsidR="00AE0B75">
                <w:rPr>
                  <w:rStyle w:val="Hyperlink"/>
                  <w:rFonts w:eastAsiaTheme="minorEastAsia"/>
                </w:rPr>
                <w:t>ContentTypeId</w:t>
              </w:r>
            </w:hyperlink>
          </w:p>
        </w:tc>
      </w:tr>
      <w:tr w:rsidR="00B5169F" w:rsidRPr="00DF0F89" w14:paraId="6CB76E6F" w14:textId="77777777" w:rsidTr="001B5B13">
        <w:trPr>
          <w:trHeight w:val="582"/>
          <w:jc w:val="center"/>
        </w:trPr>
        <w:tc>
          <w:tcPr>
            <w:tcW w:w="2821" w:type="dxa"/>
            <w:vMerge/>
          </w:tcPr>
          <w:p w14:paraId="6CB76E6D" w14:textId="77777777" w:rsidR="00B5169F" w:rsidRPr="00DF0F89" w:rsidRDefault="00B5169F" w:rsidP="00962B5F">
            <w:pPr>
              <w:pStyle w:val="LWPTableText"/>
            </w:pPr>
          </w:p>
        </w:tc>
        <w:tc>
          <w:tcPr>
            <w:tcW w:w="6800" w:type="dxa"/>
            <w:vAlign w:val="center"/>
          </w:tcPr>
          <w:p w14:paraId="6CB76E6E" w14:textId="30F1029A" w:rsidR="00143BE6" w:rsidRPr="00460D92" w:rsidRDefault="00E945D2" w:rsidP="00962B5F">
            <w:pPr>
              <w:pStyle w:val="LWPTableText"/>
              <w:rPr>
                <w:rFonts w:eastAsiaTheme="minorEastAsia"/>
              </w:rPr>
            </w:pPr>
            <w:hyperlink w:anchor="MSWEBSS_S01_TC33" w:history="1">
              <w:r w:rsidR="00143BE6" w:rsidRPr="00143BE6">
                <w:rPr>
                  <w:rStyle w:val="Hyperlink"/>
                </w:rPr>
                <w:t>MSWEBSS_S01_TC33_CreateContentTypeWithSameName</w:t>
              </w:r>
            </w:hyperlink>
          </w:p>
        </w:tc>
      </w:tr>
      <w:tr w:rsidR="00B5169F" w:rsidRPr="00DF0F89" w14:paraId="6CB76E72" w14:textId="77777777" w:rsidTr="001B5B13">
        <w:trPr>
          <w:trHeight w:val="582"/>
          <w:jc w:val="center"/>
        </w:trPr>
        <w:tc>
          <w:tcPr>
            <w:tcW w:w="2821" w:type="dxa"/>
            <w:vMerge/>
          </w:tcPr>
          <w:p w14:paraId="6CB76E70" w14:textId="77777777" w:rsidR="00B5169F" w:rsidRPr="00DF0F89" w:rsidRDefault="00B5169F" w:rsidP="00962B5F">
            <w:pPr>
              <w:pStyle w:val="LWPTableText"/>
            </w:pPr>
          </w:p>
        </w:tc>
        <w:tc>
          <w:tcPr>
            <w:tcW w:w="6800" w:type="dxa"/>
            <w:vAlign w:val="center"/>
          </w:tcPr>
          <w:p w14:paraId="6CB76E71" w14:textId="77777777" w:rsidR="00B5169F" w:rsidRPr="00656E14" w:rsidRDefault="00E945D2" w:rsidP="00962B5F">
            <w:pPr>
              <w:pStyle w:val="LWPTableText"/>
            </w:pPr>
            <w:hyperlink w:anchor="MSWEBSS_S01_TC34" w:history="1">
              <w:r w:rsidR="0000427E">
                <w:rPr>
                  <w:rStyle w:val="Hyperlink"/>
                  <w:rFonts w:eastAsiaTheme="minorEastAsia"/>
                </w:rPr>
                <w:t>MSWEBSS_S01_TC34_UpdateContentTypeWithShouldMay</w:t>
              </w:r>
            </w:hyperlink>
          </w:p>
        </w:tc>
      </w:tr>
      <w:tr w:rsidR="0000427E" w:rsidRPr="00DF0F89" w14:paraId="6CB76E75" w14:textId="77777777" w:rsidTr="001B5B13">
        <w:trPr>
          <w:trHeight w:val="582"/>
          <w:jc w:val="center"/>
        </w:trPr>
        <w:tc>
          <w:tcPr>
            <w:tcW w:w="2821" w:type="dxa"/>
            <w:vMerge/>
          </w:tcPr>
          <w:p w14:paraId="6CB76E73" w14:textId="77777777" w:rsidR="0000427E" w:rsidRPr="00DF0F89" w:rsidRDefault="0000427E" w:rsidP="00962B5F">
            <w:pPr>
              <w:pStyle w:val="LWPTableText"/>
            </w:pPr>
          </w:p>
        </w:tc>
        <w:tc>
          <w:tcPr>
            <w:tcW w:w="6800" w:type="dxa"/>
            <w:vAlign w:val="center"/>
          </w:tcPr>
          <w:p w14:paraId="6CB76E74" w14:textId="31F79F01" w:rsidR="0000427E" w:rsidRPr="0000427E" w:rsidRDefault="00E945D2" w:rsidP="00962B5F">
            <w:pPr>
              <w:pStyle w:val="LWPTableText"/>
              <w:rPr>
                <w:rFonts w:eastAsiaTheme="minorEastAsia" w:cs="NSimSun"/>
              </w:rPr>
            </w:pPr>
            <w:hyperlink w:anchor="MSWEBSS_S01_TC35" w:history="1">
              <w:r w:rsidR="0000427E" w:rsidRPr="0000427E">
                <w:rPr>
                  <w:rStyle w:val="Hyperlink"/>
                  <w:rFonts w:eastAsiaTheme="minorEastAsia" w:cs="NSimSun"/>
                </w:rPr>
                <w:t>MSWEBSS_S01_TC35_DeleteContentTypeIn</w:t>
              </w:r>
              <w:r w:rsidR="00143BE6">
                <w:rPr>
                  <w:rStyle w:val="Hyperlink"/>
                  <w:rFonts w:eastAsiaTheme="minorEastAsia" w:cs="NSimSun" w:hint="eastAsia"/>
                </w:rPr>
                <w:t>v</w:t>
              </w:r>
              <w:r w:rsidR="0000427E" w:rsidRPr="0000427E">
                <w:rPr>
                  <w:rStyle w:val="Hyperlink"/>
                  <w:rFonts w:eastAsiaTheme="minorEastAsia" w:cs="NSimSun"/>
                </w:rPr>
                <w:t>alidIdentifier</w:t>
              </w:r>
            </w:hyperlink>
          </w:p>
        </w:tc>
      </w:tr>
      <w:tr w:rsidR="0000427E" w:rsidRPr="00DF0F89" w14:paraId="6CB76E78" w14:textId="77777777" w:rsidTr="001B5B13">
        <w:trPr>
          <w:trHeight w:val="582"/>
          <w:jc w:val="center"/>
        </w:trPr>
        <w:tc>
          <w:tcPr>
            <w:tcW w:w="2821" w:type="dxa"/>
            <w:vMerge/>
          </w:tcPr>
          <w:p w14:paraId="6CB76E76" w14:textId="77777777" w:rsidR="0000427E" w:rsidRPr="00DF0F89" w:rsidRDefault="0000427E" w:rsidP="00962B5F">
            <w:pPr>
              <w:pStyle w:val="LWPTableText"/>
            </w:pPr>
          </w:p>
        </w:tc>
        <w:tc>
          <w:tcPr>
            <w:tcW w:w="6800" w:type="dxa"/>
            <w:vAlign w:val="center"/>
          </w:tcPr>
          <w:p w14:paraId="6CB76E77" w14:textId="77777777" w:rsidR="0000427E" w:rsidRPr="0000427E" w:rsidRDefault="00E945D2" w:rsidP="00962B5F">
            <w:pPr>
              <w:pStyle w:val="LWPTableText"/>
              <w:rPr>
                <w:rFonts w:eastAsiaTheme="minorEastAsia" w:cs="NSimSun"/>
              </w:rPr>
            </w:pPr>
            <w:hyperlink w:anchor="MSWEBSS_S01_TC36" w:history="1">
              <w:r w:rsidR="0000427E" w:rsidRPr="0000427E">
                <w:rPr>
                  <w:rStyle w:val="Hyperlink"/>
                  <w:rFonts w:eastAsiaTheme="minorEastAsia" w:cs="NSimSun"/>
                </w:rPr>
                <w:t>MSWEBSS_S01_TC36_DeleteContentTypeReadOnly</w:t>
              </w:r>
            </w:hyperlink>
          </w:p>
        </w:tc>
      </w:tr>
      <w:tr w:rsidR="00B5169F" w:rsidRPr="00DF0F89" w14:paraId="6CB76E7B" w14:textId="77777777" w:rsidTr="001B5B13">
        <w:trPr>
          <w:trHeight w:val="582"/>
          <w:jc w:val="center"/>
        </w:trPr>
        <w:tc>
          <w:tcPr>
            <w:tcW w:w="2821" w:type="dxa"/>
            <w:vMerge/>
          </w:tcPr>
          <w:p w14:paraId="6CB76E79" w14:textId="77777777" w:rsidR="00B5169F" w:rsidRPr="00DF0F89" w:rsidRDefault="00B5169F" w:rsidP="00962B5F">
            <w:pPr>
              <w:pStyle w:val="LWPTableText"/>
            </w:pPr>
          </w:p>
        </w:tc>
        <w:tc>
          <w:tcPr>
            <w:tcW w:w="6800" w:type="dxa"/>
            <w:vAlign w:val="center"/>
          </w:tcPr>
          <w:p w14:paraId="6CB76E7A" w14:textId="77777777" w:rsidR="00B5169F" w:rsidRPr="00460D92" w:rsidRDefault="00E945D2" w:rsidP="00962B5F">
            <w:pPr>
              <w:pStyle w:val="LWPTableText"/>
              <w:rPr>
                <w:rFonts w:eastAsiaTheme="minorEastAsia"/>
              </w:rPr>
            </w:pPr>
            <w:hyperlink w:anchor="MSWEBSS_S01_TC37" w:history="1">
              <w:r w:rsidR="0000427E">
                <w:rPr>
                  <w:rStyle w:val="Hyperlink"/>
                  <w:rFonts w:eastAsiaTheme="minorEastAsia"/>
                </w:rPr>
                <w:t>MSWEBSS_S01_TC37</w:t>
              </w:r>
              <w:r w:rsidR="00AE0B75">
                <w:rPr>
                  <w:rStyle w:val="Hyperlink"/>
                  <w:rFonts w:eastAsiaTheme="minorEastAsia"/>
                </w:rPr>
                <w:t>_CreateContentType_Unauthenticated</w:t>
              </w:r>
            </w:hyperlink>
          </w:p>
        </w:tc>
      </w:tr>
      <w:tr w:rsidR="00B5169F" w:rsidRPr="00DF0F89" w14:paraId="6CB76E7E" w14:textId="77777777" w:rsidTr="001B5B13">
        <w:trPr>
          <w:trHeight w:val="582"/>
          <w:jc w:val="center"/>
        </w:trPr>
        <w:tc>
          <w:tcPr>
            <w:tcW w:w="2821" w:type="dxa"/>
            <w:vMerge/>
          </w:tcPr>
          <w:p w14:paraId="6CB76E7C" w14:textId="77777777" w:rsidR="00B5169F" w:rsidRPr="00DF0F89" w:rsidRDefault="00B5169F" w:rsidP="00962B5F">
            <w:pPr>
              <w:pStyle w:val="LWPTableText"/>
            </w:pPr>
          </w:p>
        </w:tc>
        <w:tc>
          <w:tcPr>
            <w:tcW w:w="6800" w:type="dxa"/>
            <w:vAlign w:val="center"/>
          </w:tcPr>
          <w:p w14:paraId="6CB76E7D" w14:textId="77777777" w:rsidR="00B5169F" w:rsidRPr="00460D92" w:rsidRDefault="00E945D2" w:rsidP="00962B5F">
            <w:pPr>
              <w:pStyle w:val="LWPTableText"/>
              <w:rPr>
                <w:rFonts w:eastAsiaTheme="minorEastAsia"/>
              </w:rPr>
            </w:pPr>
            <w:hyperlink w:anchor="MSWEBSS_S01_TC38" w:history="1">
              <w:r w:rsidR="0000427E">
                <w:rPr>
                  <w:rStyle w:val="Hyperlink"/>
                  <w:rFonts w:eastAsiaTheme="minorEastAsia"/>
                </w:rPr>
                <w:t>MSWEBSS_S01_TC38</w:t>
              </w:r>
              <w:r w:rsidR="00AE0B75">
                <w:rPr>
                  <w:rStyle w:val="Hyperlink"/>
                  <w:rFonts w:eastAsiaTheme="minorEastAsia"/>
                </w:rPr>
                <w:t>_DeleteContentType_Unauthenticated</w:t>
              </w:r>
            </w:hyperlink>
          </w:p>
        </w:tc>
      </w:tr>
      <w:tr w:rsidR="00B5169F" w:rsidRPr="00DF0F89" w14:paraId="6CB76E81" w14:textId="77777777" w:rsidTr="001B5B13">
        <w:trPr>
          <w:trHeight w:val="582"/>
          <w:jc w:val="center"/>
        </w:trPr>
        <w:tc>
          <w:tcPr>
            <w:tcW w:w="2821" w:type="dxa"/>
            <w:vMerge/>
          </w:tcPr>
          <w:p w14:paraId="6CB76E7F" w14:textId="77777777" w:rsidR="00B5169F" w:rsidRPr="00DF0F89" w:rsidRDefault="00B5169F" w:rsidP="00962B5F">
            <w:pPr>
              <w:pStyle w:val="LWPTableText"/>
            </w:pPr>
          </w:p>
        </w:tc>
        <w:tc>
          <w:tcPr>
            <w:tcW w:w="6800" w:type="dxa"/>
            <w:vAlign w:val="center"/>
          </w:tcPr>
          <w:p w14:paraId="6CB76E80" w14:textId="77777777" w:rsidR="00B5169F" w:rsidRPr="00460D92" w:rsidRDefault="00E945D2" w:rsidP="00962B5F">
            <w:pPr>
              <w:pStyle w:val="LWPTableText"/>
              <w:rPr>
                <w:rFonts w:eastAsiaTheme="minorEastAsia"/>
              </w:rPr>
            </w:pPr>
            <w:hyperlink w:anchor="MSWEBSS_S01_TC39" w:history="1">
              <w:r w:rsidR="0000427E">
                <w:rPr>
                  <w:rStyle w:val="Hyperlink"/>
                  <w:rFonts w:eastAsiaTheme="minorEastAsia"/>
                </w:rPr>
                <w:t>MSWEBSS_S01_TC39</w:t>
              </w:r>
              <w:r w:rsidR="00AE0B75">
                <w:rPr>
                  <w:rStyle w:val="Hyperlink"/>
                  <w:rFonts w:eastAsiaTheme="minorEastAsia"/>
                </w:rPr>
                <w:t>_GetContentType_Unauthenticated</w:t>
              </w:r>
            </w:hyperlink>
          </w:p>
        </w:tc>
      </w:tr>
      <w:tr w:rsidR="00B5169F" w:rsidRPr="00DF0F89" w14:paraId="6CB76E84" w14:textId="77777777" w:rsidTr="001B5B13">
        <w:trPr>
          <w:trHeight w:val="582"/>
          <w:jc w:val="center"/>
        </w:trPr>
        <w:tc>
          <w:tcPr>
            <w:tcW w:w="2821" w:type="dxa"/>
            <w:vMerge/>
          </w:tcPr>
          <w:p w14:paraId="6CB76E82" w14:textId="77777777" w:rsidR="00B5169F" w:rsidRPr="00DF0F89" w:rsidRDefault="00B5169F" w:rsidP="00962B5F">
            <w:pPr>
              <w:pStyle w:val="LWPTableText"/>
            </w:pPr>
          </w:p>
        </w:tc>
        <w:tc>
          <w:tcPr>
            <w:tcW w:w="6800" w:type="dxa"/>
            <w:vAlign w:val="center"/>
          </w:tcPr>
          <w:p w14:paraId="6CB76E83" w14:textId="77777777" w:rsidR="00B5169F" w:rsidRPr="00460D92" w:rsidRDefault="00E945D2" w:rsidP="00962B5F">
            <w:pPr>
              <w:pStyle w:val="LWPTableText"/>
              <w:rPr>
                <w:rFonts w:eastAsiaTheme="minorEastAsia"/>
              </w:rPr>
            </w:pPr>
            <w:hyperlink w:anchor="MSWEBSS_S01_TC40" w:history="1">
              <w:r w:rsidR="0000427E">
                <w:rPr>
                  <w:rStyle w:val="Hyperlink"/>
                  <w:rFonts w:eastAsiaTheme="minorEastAsia"/>
                </w:rPr>
                <w:t>MSWEBSS_S01_TC40</w:t>
              </w:r>
              <w:r w:rsidR="00AE0B75">
                <w:rPr>
                  <w:rStyle w:val="Hyperlink"/>
                  <w:rFonts w:eastAsiaTheme="minorEastAsia"/>
                </w:rPr>
                <w:t>_GetContentTypes_Unauthenticated</w:t>
              </w:r>
            </w:hyperlink>
          </w:p>
        </w:tc>
      </w:tr>
      <w:tr w:rsidR="0009025A" w:rsidRPr="00DF0F89" w14:paraId="6CB76E87" w14:textId="77777777" w:rsidTr="001B5B13">
        <w:trPr>
          <w:trHeight w:val="582"/>
          <w:jc w:val="center"/>
        </w:trPr>
        <w:tc>
          <w:tcPr>
            <w:tcW w:w="2821" w:type="dxa"/>
            <w:vMerge/>
          </w:tcPr>
          <w:p w14:paraId="6CB76E85" w14:textId="77777777" w:rsidR="0009025A" w:rsidRPr="00DF0F89" w:rsidRDefault="0009025A" w:rsidP="00962B5F">
            <w:pPr>
              <w:pStyle w:val="LWPTableText"/>
            </w:pPr>
          </w:p>
        </w:tc>
        <w:tc>
          <w:tcPr>
            <w:tcW w:w="6800" w:type="dxa"/>
            <w:vAlign w:val="center"/>
          </w:tcPr>
          <w:p w14:paraId="6CB76E86" w14:textId="77777777" w:rsidR="0009025A" w:rsidRDefault="00E945D2" w:rsidP="00962B5F">
            <w:pPr>
              <w:pStyle w:val="LWPTableText"/>
              <w:rPr>
                <w:rFonts w:eastAsiaTheme="minorEastAsia"/>
              </w:rPr>
            </w:pPr>
            <w:hyperlink w:anchor="MSWEBSS_S01_TC41" w:history="1">
              <w:r w:rsidR="0000427E">
                <w:rPr>
                  <w:rStyle w:val="Hyperlink"/>
                  <w:rFonts w:eastAsiaTheme="minorEastAsia"/>
                </w:rPr>
                <w:t>MSWEBSS_S01_TC41</w:t>
              </w:r>
              <w:r w:rsidR="00AE0B75">
                <w:rPr>
                  <w:rStyle w:val="Hyperlink"/>
                  <w:rFonts w:eastAsiaTheme="minorEastAsia"/>
                </w:rPr>
                <w:t>_UpdateContentType_Unauthenticated</w:t>
              </w:r>
            </w:hyperlink>
          </w:p>
        </w:tc>
      </w:tr>
      <w:tr w:rsidR="0000427E" w:rsidRPr="00DF0F89" w14:paraId="6CB76E8A" w14:textId="77777777" w:rsidTr="001B5B13">
        <w:trPr>
          <w:trHeight w:val="582"/>
          <w:jc w:val="center"/>
        </w:trPr>
        <w:tc>
          <w:tcPr>
            <w:tcW w:w="2821" w:type="dxa"/>
            <w:vMerge/>
          </w:tcPr>
          <w:p w14:paraId="6CB76E88" w14:textId="77777777" w:rsidR="0000427E" w:rsidRPr="00DF0F89" w:rsidRDefault="0000427E" w:rsidP="00962B5F">
            <w:pPr>
              <w:pStyle w:val="LWPTableText"/>
            </w:pPr>
          </w:p>
        </w:tc>
        <w:tc>
          <w:tcPr>
            <w:tcW w:w="6800" w:type="dxa"/>
            <w:vAlign w:val="center"/>
          </w:tcPr>
          <w:p w14:paraId="6CB76E89" w14:textId="46F5FE85" w:rsidR="0000427E" w:rsidRPr="0000427E" w:rsidRDefault="00E945D2" w:rsidP="00962B5F">
            <w:pPr>
              <w:pStyle w:val="LWPTableText"/>
              <w:rPr>
                <w:rFonts w:ascii="NSimSun" w:eastAsiaTheme="minorEastAsia" w:hAnsi="NSimSun" w:cs="NSimSun"/>
                <w:sz w:val="19"/>
                <w:szCs w:val="19"/>
              </w:rPr>
            </w:pPr>
            <w:hyperlink w:anchor="MSWEBSS_S01_TC42" w:history="1">
              <w:r w:rsidR="0000427E" w:rsidRPr="002C404C">
                <w:rPr>
                  <w:rStyle w:val="Hyperlink"/>
                </w:rPr>
                <w:t>MSWEBSS_S01_TC42</w:t>
              </w:r>
              <w:r w:rsidR="00016AB0">
                <w:rPr>
                  <w:rStyle w:val="Hyperlink"/>
                </w:rPr>
                <w:t>_CreateContentTypeInvalid</w:t>
              </w:r>
              <w:r w:rsidR="0000427E" w:rsidRPr="002C404C">
                <w:rPr>
                  <w:rStyle w:val="Hyperlink"/>
                </w:rPr>
                <w:t>ParentType</w:t>
              </w:r>
            </w:hyperlink>
          </w:p>
        </w:tc>
      </w:tr>
      <w:tr w:rsidR="0000427E" w:rsidRPr="00DF0F89" w14:paraId="6CB76E8D" w14:textId="77777777" w:rsidTr="001B5B13">
        <w:trPr>
          <w:trHeight w:val="582"/>
          <w:jc w:val="center"/>
        </w:trPr>
        <w:tc>
          <w:tcPr>
            <w:tcW w:w="2821" w:type="dxa"/>
            <w:vMerge/>
          </w:tcPr>
          <w:p w14:paraId="6CB76E8B" w14:textId="77777777" w:rsidR="0000427E" w:rsidRPr="00DF0F89" w:rsidRDefault="0000427E" w:rsidP="00962B5F">
            <w:pPr>
              <w:pStyle w:val="LWPTableText"/>
            </w:pPr>
          </w:p>
        </w:tc>
        <w:tc>
          <w:tcPr>
            <w:tcW w:w="6800" w:type="dxa"/>
            <w:vAlign w:val="center"/>
          </w:tcPr>
          <w:p w14:paraId="6CB76E8C" w14:textId="77777777" w:rsidR="0000427E" w:rsidRPr="0000427E" w:rsidRDefault="00E945D2" w:rsidP="00962B5F">
            <w:pPr>
              <w:pStyle w:val="LWPTableText"/>
              <w:rPr>
                <w:rFonts w:eastAsiaTheme="minorEastAsia" w:cs="NSimSun"/>
              </w:rPr>
            </w:pPr>
            <w:hyperlink w:anchor="MSWEBSS_S01_TC43" w:history="1">
              <w:r w:rsidR="0000427E" w:rsidRPr="0000427E">
                <w:rPr>
                  <w:rStyle w:val="Hyperlink"/>
                  <w:rFonts w:eastAsiaTheme="minorEastAsia" w:cs="NSimSun"/>
                </w:rPr>
                <w:t>MSWEBSS_S01_TC43_CreateContentTypeAddAndUpdateNewFields</w:t>
              </w:r>
            </w:hyperlink>
          </w:p>
        </w:tc>
      </w:tr>
      <w:tr w:rsidR="00656E14" w:rsidRPr="00DF0F89" w14:paraId="6CB76E90" w14:textId="77777777" w:rsidTr="001B5B13">
        <w:trPr>
          <w:trHeight w:val="582"/>
          <w:jc w:val="center"/>
        </w:trPr>
        <w:tc>
          <w:tcPr>
            <w:tcW w:w="2821" w:type="dxa"/>
            <w:vMerge/>
          </w:tcPr>
          <w:p w14:paraId="6CB76E8E" w14:textId="77777777" w:rsidR="00656E14" w:rsidRPr="00DF0F89" w:rsidRDefault="00656E14" w:rsidP="00962B5F">
            <w:pPr>
              <w:pStyle w:val="LWPTableText"/>
            </w:pPr>
          </w:p>
        </w:tc>
        <w:tc>
          <w:tcPr>
            <w:tcW w:w="6800" w:type="dxa"/>
            <w:vAlign w:val="center"/>
          </w:tcPr>
          <w:p w14:paraId="6CB76E8F" w14:textId="77777777" w:rsidR="00656E14" w:rsidRPr="00656E14" w:rsidRDefault="00E945D2" w:rsidP="00962B5F">
            <w:pPr>
              <w:pStyle w:val="LWPTableText"/>
              <w:rPr>
                <w:rFonts w:eastAsiaTheme="minorEastAsia" w:cs="NSimSun"/>
              </w:rPr>
            </w:pPr>
            <w:hyperlink w:anchor="MSWEBSS_S01_TC44" w:history="1">
              <w:r w:rsidR="00656E14" w:rsidRPr="00656E14">
                <w:rPr>
                  <w:rStyle w:val="Hyperlink"/>
                  <w:rFonts w:eastAsiaTheme="minorEastAsia" w:cs="NSimSun"/>
                </w:rPr>
                <w:t>MSWEBSS_S01_TC44_UpdateContentTypeWithValidContentType</w:t>
              </w:r>
            </w:hyperlink>
          </w:p>
        </w:tc>
      </w:tr>
      <w:tr w:rsidR="00656E14" w:rsidRPr="00DF0F89" w14:paraId="6CB76E93" w14:textId="77777777" w:rsidTr="001B5B13">
        <w:trPr>
          <w:trHeight w:val="582"/>
          <w:jc w:val="center"/>
        </w:trPr>
        <w:tc>
          <w:tcPr>
            <w:tcW w:w="2821" w:type="dxa"/>
            <w:vMerge/>
          </w:tcPr>
          <w:p w14:paraId="6CB76E91" w14:textId="77777777" w:rsidR="00656E14" w:rsidRPr="00DF0F89" w:rsidRDefault="00656E14" w:rsidP="00962B5F">
            <w:pPr>
              <w:pStyle w:val="LWPTableText"/>
            </w:pPr>
          </w:p>
        </w:tc>
        <w:tc>
          <w:tcPr>
            <w:tcW w:w="6800" w:type="dxa"/>
            <w:vAlign w:val="center"/>
          </w:tcPr>
          <w:p w14:paraId="6CB76E92" w14:textId="77777777" w:rsidR="00656E14" w:rsidRPr="00656E14" w:rsidRDefault="00E945D2" w:rsidP="00962B5F">
            <w:pPr>
              <w:pStyle w:val="LWPTableText"/>
              <w:rPr>
                <w:rFonts w:eastAsiaTheme="minorEastAsia" w:cs="NSimSun"/>
              </w:rPr>
            </w:pPr>
            <w:hyperlink w:anchor="MSWEBSS_S01_TC45" w:history="1">
              <w:r w:rsidR="00656E14" w:rsidRPr="00656E14">
                <w:rPr>
                  <w:rStyle w:val="Hyperlink"/>
                  <w:rFonts w:eastAsiaTheme="minorEastAsia" w:cs="NSimSun"/>
                </w:rPr>
                <w:t>MSWEBSS_S01_TC45_DeleteContentTypeWithValidContentType</w:t>
              </w:r>
            </w:hyperlink>
          </w:p>
        </w:tc>
      </w:tr>
      <w:tr w:rsidR="00656E14" w:rsidRPr="00DF0F89" w14:paraId="6CB76E96" w14:textId="77777777" w:rsidTr="001B5B13">
        <w:trPr>
          <w:trHeight w:val="582"/>
          <w:jc w:val="center"/>
        </w:trPr>
        <w:tc>
          <w:tcPr>
            <w:tcW w:w="2821" w:type="dxa"/>
            <w:vMerge/>
          </w:tcPr>
          <w:p w14:paraId="6CB76E94" w14:textId="77777777" w:rsidR="00656E14" w:rsidRPr="00DF0F89" w:rsidRDefault="00656E14" w:rsidP="00962B5F">
            <w:pPr>
              <w:pStyle w:val="LWPTableText"/>
            </w:pPr>
          </w:p>
        </w:tc>
        <w:tc>
          <w:tcPr>
            <w:tcW w:w="6800" w:type="dxa"/>
            <w:vAlign w:val="center"/>
          </w:tcPr>
          <w:p w14:paraId="6CB76E95" w14:textId="77777777" w:rsidR="00656E14" w:rsidRDefault="00E945D2" w:rsidP="00962B5F">
            <w:pPr>
              <w:pStyle w:val="LWPTableText"/>
              <w:rPr>
                <w:rFonts w:eastAsiaTheme="minorEastAsia" w:cs="NSimSun"/>
              </w:rPr>
            </w:pPr>
            <w:hyperlink w:anchor="MSWEBSS_S01_TC46" w:history="1">
              <w:r w:rsidR="00656E14" w:rsidRPr="00656E14">
                <w:rPr>
                  <w:rStyle w:val="Hyperlink"/>
                  <w:rFonts w:cstheme="minorBidi"/>
                </w:rPr>
                <w:t>MSWEBSS_S01_TC46_GetContentTypesWithShouldMay</w:t>
              </w:r>
            </w:hyperlink>
          </w:p>
        </w:tc>
      </w:tr>
      <w:tr w:rsidR="0009025A" w:rsidRPr="00DF0F89" w14:paraId="6CB76E99" w14:textId="77777777" w:rsidTr="001B5B13">
        <w:trPr>
          <w:trHeight w:val="582"/>
          <w:jc w:val="center"/>
        </w:trPr>
        <w:tc>
          <w:tcPr>
            <w:tcW w:w="2821" w:type="dxa"/>
            <w:vMerge w:val="restart"/>
            <w:vAlign w:val="center"/>
          </w:tcPr>
          <w:p w14:paraId="6CB76E97" w14:textId="648D26FC" w:rsidR="0009025A" w:rsidRPr="00DF0F89" w:rsidRDefault="00F65C93" w:rsidP="00962B5F">
            <w:pPr>
              <w:pStyle w:val="LWPTableText"/>
            </w:pPr>
            <w:bookmarkStart w:id="435" w:name="_Hlk338936379"/>
            <w:bookmarkEnd w:id="433"/>
            <w:bookmarkEnd w:id="434"/>
            <w:r w:rsidRPr="00BC4FF3">
              <w:t>S02_OperationsOnContentTypeXmlDocument</w:t>
            </w:r>
          </w:p>
        </w:tc>
        <w:tc>
          <w:tcPr>
            <w:tcW w:w="6800" w:type="dxa"/>
            <w:vAlign w:val="center"/>
          </w:tcPr>
          <w:p w14:paraId="6CB76E98" w14:textId="6C2054B6" w:rsidR="0009025A" w:rsidRPr="000B2D8E" w:rsidRDefault="00E945D2" w:rsidP="00962B5F">
            <w:pPr>
              <w:pStyle w:val="LWPTableText"/>
              <w:rPr>
                <w:rFonts w:eastAsiaTheme="minorEastAsia"/>
              </w:rPr>
            </w:pPr>
            <w:hyperlink w:anchor="MSWEBSS_S02_TC01" w:history="1">
              <w:r w:rsidR="0033068C" w:rsidRPr="0033068C">
                <w:rPr>
                  <w:rStyle w:val="Hyperlink"/>
                  <w:rFonts w:eastAsiaTheme="minorEastAsia"/>
                </w:rPr>
                <w:t>MSWEBSS_S02_TC01_RemoveContentTypeXmlDocumentIn</w:t>
              </w:r>
              <w:r w:rsidR="0033068C" w:rsidRPr="0033068C">
                <w:rPr>
                  <w:rStyle w:val="Hyperlink"/>
                  <w:rFonts w:eastAsiaTheme="minorEastAsia" w:hint="eastAsia"/>
                </w:rPr>
                <w:t>v</w:t>
              </w:r>
              <w:r w:rsidR="0033068C" w:rsidRPr="0033068C">
                <w:rPr>
                  <w:rStyle w:val="Hyperlink"/>
                  <w:rFonts w:eastAsiaTheme="minorEastAsia"/>
                </w:rPr>
                <w:t>ali</w:t>
              </w:r>
              <w:r w:rsidR="0033068C" w:rsidRPr="0033068C">
                <w:rPr>
                  <w:rStyle w:val="Hyperlink"/>
                  <w:rFonts w:eastAsiaTheme="minorEastAsia" w:hint="eastAsia"/>
                </w:rPr>
                <w:t>d</w:t>
              </w:r>
              <w:r w:rsidR="0033068C" w:rsidRPr="0033068C">
                <w:rPr>
                  <w:rStyle w:val="Hyperlink"/>
                  <w:rFonts w:eastAsiaTheme="minorEastAsia"/>
                </w:rPr>
                <w:t>WithEmpty</w:t>
              </w:r>
            </w:hyperlink>
          </w:p>
        </w:tc>
      </w:tr>
      <w:tr w:rsidR="0009025A" w:rsidRPr="00DF0F89" w14:paraId="6CB76E9C" w14:textId="77777777" w:rsidTr="001B5B13">
        <w:trPr>
          <w:trHeight w:val="582"/>
          <w:jc w:val="center"/>
        </w:trPr>
        <w:tc>
          <w:tcPr>
            <w:tcW w:w="2821" w:type="dxa"/>
            <w:vMerge/>
          </w:tcPr>
          <w:p w14:paraId="6CB76E9A" w14:textId="77777777" w:rsidR="0009025A" w:rsidRPr="000B2D8E" w:rsidRDefault="0009025A" w:rsidP="00962B5F">
            <w:pPr>
              <w:pStyle w:val="LWPTableText"/>
            </w:pPr>
          </w:p>
        </w:tc>
        <w:tc>
          <w:tcPr>
            <w:tcW w:w="6800" w:type="dxa"/>
            <w:vAlign w:val="center"/>
          </w:tcPr>
          <w:p w14:paraId="6CB76E9B" w14:textId="77777777" w:rsidR="0009025A" w:rsidRPr="001B6AA5" w:rsidRDefault="00E945D2" w:rsidP="00962B5F">
            <w:pPr>
              <w:pStyle w:val="LWPTableText"/>
            </w:pPr>
            <w:hyperlink w:anchor="MSWEBSS_S02_TC02" w:history="1">
              <w:r w:rsidR="00DC55EF" w:rsidRPr="00DC55EF">
                <w:rPr>
                  <w:rStyle w:val="Hyperlink"/>
                  <w:rFonts w:eastAsiaTheme="minorEastAsia"/>
                </w:rPr>
                <w:t>MSWEBSS_S02_TC02_UpdateContentTypeXmlDocument_Unauthenticated</w:t>
              </w:r>
            </w:hyperlink>
          </w:p>
        </w:tc>
      </w:tr>
      <w:tr w:rsidR="0009025A" w:rsidRPr="00DF0F89" w14:paraId="6CB76E9F" w14:textId="77777777" w:rsidTr="001B5B13">
        <w:trPr>
          <w:trHeight w:val="582"/>
          <w:jc w:val="center"/>
        </w:trPr>
        <w:tc>
          <w:tcPr>
            <w:tcW w:w="2821" w:type="dxa"/>
            <w:vMerge/>
          </w:tcPr>
          <w:p w14:paraId="6CB76E9D" w14:textId="77777777" w:rsidR="0009025A" w:rsidRPr="000B2D8E" w:rsidRDefault="0009025A" w:rsidP="00962B5F">
            <w:pPr>
              <w:pStyle w:val="LWPTableText"/>
            </w:pPr>
          </w:p>
        </w:tc>
        <w:tc>
          <w:tcPr>
            <w:tcW w:w="6800" w:type="dxa"/>
            <w:vAlign w:val="center"/>
          </w:tcPr>
          <w:p w14:paraId="6CB76E9E" w14:textId="78C9816E" w:rsidR="0009025A" w:rsidRDefault="00E945D2" w:rsidP="00962B5F">
            <w:pPr>
              <w:pStyle w:val="LWPTableText"/>
            </w:pPr>
            <w:hyperlink w:anchor="MSWEBSS_S02_TC03" w:history="1">
              <w:r w:rsidR="001B6AA5">
                <w:rPr>
                  <w:rStyle w:val="Hyperlink"/>
                  <w:rFonts w:eastAsiaTheme="minorEastAsia"/>
                </w:rPr>
                <w:t>MSWEBSS_S02_TC03_UpdateContentTypeXmlDocumentIn</w:t>
              </w:r>
              <w:r w:rsidR="0067593E">
                <w:rPr>
                  <w:rStyle w:val="Hyperlink"/>
                  <w:rFonts w:eastAsiaTheme="minorEastAsia" w:hint="eastAsia"/>
                </w:rPr>
                <w:t>v</w:t>
              </w:r>
              <w:r w:rsidR="0099213A">
                <w:rPr>
                  <w:rStyle w:val="Hyperlink"/>
                  <w:rFonts w:eastAsiaTheme="minorEastAsia"/>
                </w:rPr>
                <w:t>alid</w:t>
              </w:r>
              <w:r w:rsidR="001B6AA5">
                <w:rPr>
                  <w:rStyle w:val="Hyperlink"/>
                  <w:rFonts w:eastAsiaTheme="minorEastAsia"/>
                </w:rPr>
                <w:t>ContentType</w:t>
              </w:r>
            </w:hyperlink>
          </w:p>
        </w:tc>
      </w:tr>
      <w:tr w:rsidR="0009025A" w:rsidRPr="00DF0F89" w14:paraId="6CB76EA2" w14:textId="77777777" w:rsidTr="001B5B13">
        <w:trPr>
          <w:trHeight w:val="582"/>
          <w:jc w:val="center"/>
        </w:trPr>
        <w:tc>
          <w:tcPr>
            <w:tcW w:w="2821" w:type="dxa"/>
            <w:vMerge/>
          </w:tcPr>
          <w:p w14:paraId="6CB76EA0" w14:textId="77777777" w:rsidR="0009025A" w:rsidRPr="000B2D8E" w:rsidRDefault="0009025A" w:rsidP="00962B5F">
            <w:pPr>
              <w:pStyle w:val="LWPTableText"/>
            </w:pPr>
          </w:p>
        </w:tc>
        <w:tc>
          <w:tcPr>
            <w:tcW w:w="6800" w:type="dxa"/>
            <w:vAlign w:val="center"/>
          </w:tcPr>
          <w:p w14:paraId="6CB76EA1" w14:textId="1A4189EA" w:rsidR="0009025A" w:rsidRDefault="00E945D2" w:rsidP="00962B5F">
            <w:pPr>
              <w:pStyle w:val="LWPTableText"/>
            </w:pPr>
            <w:hyperlink w:anchor="MSWEBSS_S02_TC04" w:history="1">
              <w:r w:rsidR="001B6AA5">
                <w:rPr>
                  <w:rStyle w:val="Hyperlink"/>
                  <w:rFonts w:eastAsiaTheme="minorEastAsia"/>
                </w:rPr>
                <w:t>MSWEBSS_S02_TC04_UpdateContentTypeXmlDocumentIn</w:t>
              </w:r>
              <w:r w:rsidR="0067593E">
                <w:rPr>
                  <w:rStyle w:val="Hyperlink"/>
                  <w:rFonts w:eastAsiaTheme="minorEastAsia" w:hint="eastAsia"/>
                </w:rPr>
                <w:t>v</w:t>
              </w:r>
              <w:r w:rsidR="0099213A">
                <w:rPr>
                  <w:rStyle w:val="Hyperlink"/>
                  <w:rFonts w:eastAsiaTheme="minorEastAsia"/>
                </w:rPr>
                <w:t>alid</w:t>
              </w:r>
              <w:r w:rsidR="001B6AA5">
                <w:rPr>
                  <w:rStyle w:val="Hyperlink"/>
                  <w:rFonts w:eastAsiaTheme="minorEastAsia"/>
                </w:rPr>
                <w:t>XmlElement</w:t>
              </w:r>
            </w:hyperlink>
          </w:p>
        </w:tc>
      </w:tr>
      <w:bookmarkEnd w:id="435"/>
      <w:tr w:rsidR="001B6AA5" w:rsidRPr="00DF0F89" w14:paraId="6CB76EA5" w14:textId="77777777" w:rsidTr="001B5B13">
        <w:trPr>
          <w:trHeight w:val="582"/>
          <w:jc w:val="center"/>
        </w:trPr>
        <w:tc>
          <w:tcPr>
            <w:tcW w:w="2821" w:type="dxa"/>
            <w:vMerge/>
          </w:tcPr>
          <w:p w14:paraId="6CB76EA3" w14:textId="77777777" w:rsidR="001B6AA5" w:rsidRPr="000B2D8E" w:rsidRDefault="001B6AA5" w:rsidP="00962B5F">
            <w:pPr>
              <w:pStyle w:val="LWPTableText"/>
            </w:pPr>
          </w:p>
        </w:tc>
        <w:tc>
          <w:tcPr>
            <w:tcW w:w="6800" w:type="dxa"/>
            <w:vAlign w:val="center"/>
          </w:tcPr>
          <w:p w14:paraId="6CB76EA4" w14:textId="77777777" w:rsidR="001B6AA5" w:rsidRDefault="00E945D2" w:rsidP="00962B5F">
            <w:pPr>
              <w:pStyle w:val="LWPTableText"/>
            </w:pPr>
            <w:hyperlink w:anchor="MSWEBSS_S02_TC05" w:history="1">
              <w:r w:rsidR="001B6AA5">
                <w:rPr>
                  <w:rStyle w:val="Hyperlink"/>
                  <w:rFonts w:eastAsiaTheme="minorEastAsia"/>
                </w:rPr>
                <w:t>MSWEBSS_S02_TC05_RemoveContentTypeXmlDocument_Unauthenticated</w:t>
              </w:r>
            </w:hyperlink>
          </w:p>
        </w:tc>
      </w:tr>
      <w:tr w:rsidR="001B6AA5" w:rsidRPr="00DF0F89" w14:paraId="6CB76EA8" w14:textId="77777777" w:rsidTr="001B5B13">
        <w:trPr>
          <w:trHeight w:val="582"/>
          <w:jc w:val="center"/>
        </w:trPr>
        <w:tc>
          <w:tcPr>
            <w:tcW w:w="2821" w:type="dxa"/>
            <w:vMerge/>
          </w:tcPr>
          <w:p w14:paraId="6CB76EA6" w14:textId="77777777" w:rsidR="001B6AA5" w:rsidRPr="000B2D8E" w:rsidRDefault="001B6AA5" w:rsidP="00962B5F">
            <w:pPr>
              <w:pStyle w:val="LWPTableText"/>
            </w:pPr>
          </w:p>
        </w:tc>
        <w:tc>
          <w:tcPr>
            <w:tcW w:w="6800" w:type="dxa"/>
            <w:vAlign w:val="center"/>
          </w:tcPr>
          <w:p w14:paraId="6CB76EA7" w14:textId="77777777" w:rsidR="001B6AA5" w:rsidRPr="00B41897" w:rsidRDefault="00E945D2" w:rsidP="00962B5F">
            <w:pPr>
              <w:pStyle w:val="LWPTableText"/>
              <w:rPr>
                <w:rFonts w:eastAsiaTheme="minorEastAsia"/>
              </w:rPr>
            </w:pPr>
            <w:hyperlink w:anchor="MSWEBSS_S02_TC06" w:history="1">
              <w:r w:rsidR="001B6AA5">
                <w:rPr>
                  <w:rStyle w:val="Hyperlink"/>
                  <w:rFonts w:eastAsiaTheme="minorEastAsia"/>
                </w:rPr>
                <w:t>MSWEBSS_S02_TC06_RemoveContentTypeXmlDocument</w:t>
              </w:r>
            </w:hyperlink>
          </w:p>
        </w:tc>
      </w:tr>
      <w:tr w:rsidR="001B6AA5" w:rsidRPr="00DF0F89" w14:paraId="6CB76EAB" w14:textId="77777777" w:rsidTr="001B5B13">
        <w:trPr>
          <w:trHeight w:val="582"/>
          <w:jc w:val="center"/>
        </w:trPr>
        <w:tc>
          <w:tcPr>
            <w:tcW w:w="2821" w:type="dxa"/>
            <w:vMerge/>
          </w:tcPr>
          <w:p w14:paraId="6CB76EA9" w14:textId="77777777" w:rsidR="001B6AA5" w:rsidRPr="000B2D8E" w:rsidRDefault="001B6AA5" w:rsidP="00962B5F">
            <w:pPr>
              <w:pStyle w:val="LWPTableText"/>
            </w:pPr>
          </w:p>
        </w:tc>
        <w:tc>
          <w:tcPr>
            <w:tcW w:w="6800" w:type="dxa"/>
            <w:vAlign w:val="center"/>
          </w:tcPr>
          <w:p w14:paraId="6CB76EAA" w14:textId="77777777" w:rsidR="001B6AA5" w:rsidRPr="00B41897" w:rsidRDefault="00E945D2" w:rsidP="00962B5F">
            <w:pPr>
              <w:pStyle w:val="LWPTableText"/>
              <w:rPr>
                <w:rFonts w:eastAsiaTheme="minorEastAsia"/>
              </w:rPr>
            </w:pPr>
            <w:hyperlink w:anchor="MSWEBSS_S02_TC07" w:history="1">
              <w:r w:rsidR="001B6AA5">
                <w:rPr>
                  <w:rStyle w:val="Hyperlink"/>
                  <w:rFonts w:eastAsiaTheme="minorEastAsia"/>
                </w:rPr>
                <w:t>MSWEBSS_S02_TC07_UpdateContentTypeXmlDocument</w:t>
              </w:r>
            </w:hyperlink>
          </w:p>
        </w:tc>
      </w:tr>
      <w:tr w:rsidR="001B6AA5" w:rsidRPr="00DF0F89" w14:paraId="6CB76EAE" w14:textId="77777777" w:rsidTr="001B5B13">
        <w:trPr>
          <w:trHeight w:val="582"/>
          <w:jc w:val="center"/>
        </w:trPr>
        <w:tc>
          <w:tcPr>
            <w:tcW w:w="2821" w:type="dxa"/>
            <w:vMerge w:val="restart"/>
            <w:vAlign w:val="center"/>
          </w:tcPr>
          <w:p w14:paraId="6CB76EAC" w14:textId="03F00A62" w:rsidR="001B6AA5" w:rsidRPr="00DF0F89" w:rsidRDefault="001B6AA5" w:rsidP="00962B5F">
            <w:pPr>
              <w:pStyle w:val="LWPTableText"/>
            </w:pPr>
            <w:bookmarkStart w:id="436" w:name="_Hlk338938661"/>
            <w:r w:rsidRPr="006303DF">
              <w:t>S03_OperationsOnPage</w:t>
            </w:r>
          </w:p>
        </w:tc>
        <w:tc>
          <w:tcPr>
            <w:tcW w:w="6800" w:type="dxa"/>
            <w:vAlign w:val="center"/>
          </w:tcPr>
          <w:p w14:paraId="6CB76EAD" w14:textId="77777777" w:rsidR="001B6AA5" w:rsidRPr="00CF6630" w:rsidRDefault="00E945D2" w:rsidP="00962B5F">
            <w:pPr>
              <w:pStyle w:val="LWPTableText"/>
              <w:rPr>
                <w:rFonts w:eastAsiaTheme="minorEastAsia"/>
              </w:rPr>
            </w:pPr>
            <w:hyperlink w:anchor="MSWEBSS_S03_TC01" w:history="1">
              <w:r w:rsidR="001B6AA5">
                <w:rPr>
                  <w:rStyle w:val="Hyperlink"/>
                  <w:rFonts w:eastAsiaTheme="minorEastAsia"/>
                </w:rPr>
                <w:t>MSWEBSS_S03_TC01_GetCustomizedPageStatus_ValidFileUrl</w:t>
              </w:r>
            </w:hyperlink>
            <w:r w:rsidR="001B6AA5" w:rsidRPr="00FC2D61">
              <w:rPr>
                <w:rFonts w:eastAsiaTheme="minorEastAsia"/>
              </w:rPr>
              <w:t xml:space="preserve"> </w:t>
            </w:r>
          </w:p>
        </w:tc>
      </w:tr>
      <w:tr w:rsidR="001B6AA5" w:rsidRPr="00DF0F89" w14:paraId="6CB76EB1" w14:textId="77777777" w:rsidTr="001B5B13">
        <w:trPr>
          <w:trHeight w:val="582"/>
          <w:jc w:val="center"/>
        </w:trPr>
        <w:tc>
          <w:tcPr>
            <w:tcW w:w="2821" w:type="dxa"/>
            <w:vMerge/>
          </w:tcPr>
          <w:p w14:paraId="6CB76EAF" w14:textId="77777777" w:rsidR="001B6AA5" w:rsidRPr="000B2D8E" w:rsidRDefault="001B6AA5" w:rsidP="00962B5F">
            <w:pPr>
              <w:pStyle w:val="LWPTableText"/>
            </w:pPr>
          </w:p>
        </w:tc>
        <w:tc>
          <w:tcPr>
            <w:tcW w:w="6800" w:type="dxa"/>
            <w:vAlign w:val="center"/>
          </w:tcPr>
          <w:p w14:paraId="6CB76EB0" w14:textId="77777777" w:rsidR="001B6AA5" w:rsidRPr="00CF6630" w:rsidRDefault="00E945D2" w:rsidP="00962B5F">
            <w:pPr>
              <w:pStyle w:val="LWPTableText"/>
              <w:rPr>
                <w:rFonts w:eastAsiaTheme="minorEastAsia"/>
              </w:rPr>
            </w:pPr>
            <w:hyperlink w:anchor="MSWEBSS_S03_TC02" w:history="1">
              <w:r w:rsidR="001B6AA5">
                <w:rPr>
                  <w:rStyle w:val="Hyperlink"/>
                  <w:rFonts w:eastAsiaTheme="minorEastAsia"/>
                </w:rPr>
                <w:t>MSWEBSS_S03_TC02_GetCustomizedPageStatus_InvalidFileUrl</w:t>
              </w:r>
            </w:hyperlink>
            <w:r w:rsidR="001B6AA5" w:rsidRPr="00FC2D61">
              <w:rPr>
                <w:rFonts w:eastAsiaTheme="minorEastAsia"/>
              </w:rPr>
              <w:t xml:space="preserve"> </w:t>
            </w:r>
          </w:p>
        </w:tc>
      </w:tr>
      <w:tr w:rsidR="001B6AA5" w:rsidRPr="00DF0F89" w14:paraId="6CB76EB4" w14:textId="77777777" w:rsidTr="001B5B13">
        <w:trPr>
          <w:trHeight w:val="582"/>
          <w:jc w:val="center"/>
        </w:trPr>
        <w:tc>
          <w:tcPr>
            <w:tcW w:w="2821" w:type="dxa"/>
            <w:vMerge/>
          </w:tcPr>
          <w:p w14:paraId="6CB76EB2" w14:textId="77777777" w:rsidR="001B6AA5" w:rsidRPr="000B2D8E" w:rsidRDefault="001B6AA5" w:rsidP="00962B5F">
            <w:pPr>
              <w:pStyle w:val="LWPTableText"/>
            </w:pPr>
          </w:p>
        </w:tc>
        <w:tc>
          <w:tcPr>
            <w:tcW w:w="6800" w:type="dxa"/>
            <w:vAlign w:val="center"/>
          </w:tcPr>
          <w:p w14:paraId="6CB76EB3" w14:textId="77777777" w:rsidR="001B6AA5" w:rsidRPr="00CF6630" w:rsidRDefault="00E945D2" w:rsidP="00962B5F">
            <w:pPr>
              <w:pStyle w:val="LWPTableText"/>
              <w:rPr>
                <w:rFonts w:eastAsiaTheme="minorEastAsia"/>
              </w:rPr>
            </w:pPr>
            <w:hyperlink w:anchor="MSWEBSS_S03_TC03" w:history="1">
              <w:r w:rsidR="001B6AA5">
                <w:rPr>
                  <w:rStyle w:val="Hyperlink"/>
                  <w:rFonts w:eastAsiaTheme="minorEastAsia"/>
                </w:rPr>
                <w:t>MSWEBSS_S03_TC03_WebUrlFromPageUrl</w:t>
              </w:r>
            </w:hyperlink>
            <w:r w:rsidR="001B6AA5" w:rsidRPr="00FC2D61">
              <w:rPr>
                <w:rFonts w:eastAsiaTheme="minorEastAsia"/>
              </w:rPr>
              <w:t xml:space="preserve"> </w:t>
            </w:r>
          </w:p>
        </w:tc>
      </w:tr>
      <w:tr w:rsidR="001B6AA5" w:rsidRPr="00DF0F89" w14:paraId="6CB76EB7" w14:textId="77777777" w:rsidTr="001B5B13">
        <w:trPr>
          <w:trHeight w:val="582"/>
          <w:jc w:val="center"/>
        </w:trPr>
        <w:tc>
          <w:tcPr>
            <w:tcW w:w="2821" w:type="dxa"/>
            <w:vMerge/>
          </w:tcPr>
          <w:p w14:paraId="6CB76EB5" w14:textId="77777777" w:rsidR="001B6AA5" w:rsidRPr="000B2D8E" w:rsidRDefault="001B6AA5" w:rsidP="00962B5F">
            <w:pPr>
              <w:pStyle w:val="LWPTableText"/>
            </w:pPr>
          </w:p>
        </w:tc>
        <w:tc>
          <w:tcPr>
            <w:tcW w:w="6800" w:type="dxa"/>
            <w:vAlign w:val="center"/>
          </w:tcPr>
          <w:p w14:paraId="6CB76EB6" w14:textId="77777777" w:rsidR="001B6AA5" w:rsidRPr="00CF6630" w:rsidRDefault="00E945D2" w:rsidP="00962B5F">
            <w:pPr>
              <w:pStyle w:val="LWPTableText"/>
              <w:rPr>
                <w:rFonts w:eastAsiaTheme="minorEastAsia"/>
              </w:rPr>
            </w:pPr>
            <w:hyperlink w:anchor="MSWEBSS_S03_TC04" w:history="1">
              <w:r w:rsidR="001B6AA5">
                <w:rPr>
                  <w:rStyle w:val="Hyperlink"/>
                  <w:rFonts w:eastAsiaTheme="minorEastAsia"/>
                </w:rPr>
                <w:t>MSWEBSS_S03_TC04_GetCustomizedPageStatus_Unauthenticated</w:t>
              </w:r>
            </w:hyperlink>
            <w:r w:rsidR="001B6AA5" w:rsidRPr="00FC2D61">
              <w:rPr>
                <w:rFonts w:eastAsiaTheme="minorEastAsia"/>
              </w:rPr>
              <w:t xml:space="preserve"> </w:t>
            </w:r>
          </w:p>
        </w:tc>
      </w:tr>
      <w:tr w:rsidR="001B6AA5" w:rsidRPr="00DF0F89" w14:paraId="6CB76EBA" w14:textId="77777777" w:rsidTr="001B5B13">
        <w:trPr>
          <w:trHeight w:val="582"/>
          <w:jc w:val="center"/>
        </w:trPr>
        <w:tc>
          <w:tcPr>
            <w:tcW w:w="2821" w:type="dxa"/>
            <w:vMerge/>
          </w:tcPr>
          <w:p w14:paraId="6CB76EB8" w14:textId="77777777" w:rsidR="001B6AA5" w:rsidRPr="000B2D8E" w:rsidRDefault="001B6AA5" w:rsidP="00962B5F">
            <w:pPr>
              <w:pStyle w:val="LWPTableText"/>
            </w:pPr>
          </w:p>
        </w:tc>
        <w:tc>
          <w:tcPr>
            <w:tcW w:w="6800" w:type="dxa"/>
            <w:vAlign w:val="center"/>
          </w:tcPr>
          <w:p w14:paraId="6CB76EB9" w14:textId="77777777" w:rsidR="001B6AA5" w:rsidRDefault="00E945D2" w:rsidP="00962B5F">
            <w:pPr>
              <w:pStyle w:val="LWPTableText"/>
              <w:rPr>
                <w:rFonts w:eastAsiaTheme="minorEastAsia"/>
              </w:rPr>
            </w:pPr>
            <w:hyperlink w:anchor="MSWEBSS_S03_TC05" w:history="1">
              <w:r w:rsidR="001B6AA5">
                <w:rPr>
                  <w:rStyle w:val="Hyperlink"/>
                  <w:rFonts w:eastAsiaTheme="minorEastAsia"/>
                </w:rPr>
                <w:t>MSWEBSS_S03_TC05_WebUrlFromPageUrl_Unauthenticated</w:t>
              </w:r>
            </w:hyperlink>
          </w:p>
        </w:tc>
      </w:tr>
      <w:tr w:rsidR="001B6AA5" w:rsidRPr="00DF0F89" w14:paraId="6CB76EBD" w14:textId="77777777" w:rsidTr="001B5B13">
        <w:trPr>
          <w:trHeight w:val="582"/>
          <w:jc w:val="center"/>
        </w:trPr>
        <w:tc>
          <w:tcPr>
            <w:tcW w:w="2821" w:type="dxa"/>
            <w:vMerge w:val="restart"/>
            <w:vAlign w:val="center"/>
          </w:tcPr>
          <w:p w14:paraId="6CB76EBB" w14:textId="48834DF7" w:rsidR="001B6AA5" w:rsidRPr="000B2D8E" w:rsidRDefault="001B6AA5" w:rsidP="00962B5F">
            <w:pPr>
              <w:pStyle w:val="LWPTableText"/>
            </w:pPr>
            <w:bookmarkStart w:id="437" w:name="_Hlk338939320"/>
            <w:bookmarkEnd w:id="436"/>
            <w:r w:rsidRPr="006303DF">
              <w:t>S04_OperationsOnFile</w:t>
            </w:r>
          </w:p>
        </w:tc>
        <w:tc>
          <w:tcPr>
            <w:tcW w:w="6800" w:type="dxa"/>
            <w:vAlign w:val="center"/>
          </w:tcPr>
          <w:p w14:paraId="6CB76EBC" w14:textId="77777777" w:rsidR="001B6AA5" w:rsidRDefault="00E945D2" w:rsidP="00962B5F">
            <w:pPr>
              <w:pStyle w:val="LWPTableText"/>
            </w:pPr>
            <w:hyperlink w:anchor="MSWEBSS_S04_TC01" w:history="1">
              <w:r w:rsidR="001B6AA5">
                <w:rPr>
                  <w:rStyle w:val="Hyperlink"/>
                  <w:rFonts w:eastAsiaTheme="minorEastAsia"/>
                </w:rPr>
                <w:t>MSWEBSS_S04_TC01_RevertAllFileContentStreams</w:t>
              </w:r>
            </w:hyperlink>
          </w:p>
        </w:tc>
      </w:tr>
      <w:tr w:rsidR="001B6AA5" w:rsidRPr="00DF0F89" w14:paraId="6CB76EC0" w14:textId="77777777" w:rsidTr="001B5B13">
        <w:trPr>
          <w:trHeight w:val="582"/>
          <w:jc w:val="center"/>
        </w:trPr>
        <w:tc>
          <w:tcPr>
            <w:tcW w:w="2821" w:type="dxa"/>
            <w:vMerge/>
          </w:tcPr>
          <w:p w14:paraId="6CB76EBE" w14:textId="77777777" w:rsidR="001B6AA5" w:rsidRDefault="001B6AA5" w:rsidP="00962B5F">
            <w:pPr>
              <w:pStyle w:val="LWPTableText"/>
            </w:pPr>
          </w:p>
        </w:tc>
        <w:tc>
          <w:tcPr>
            <w:tcW w:w="6800" w:type="dxa"/>
            <w:vAlign w:val="center"/>
          </w:tcPr>
          <w:p w14:paraId="6CB76EBF" w14:textId="77777777" w:rsidR="001B6AA5" w:rsidRPr="00FC2D61" w:rsidRDefault="00E945D2" w:rsidP="00962B5F">
            <w:pPr>
              <w:pStyle w:val="LWPTableText"/>
              <w:rPr>
                <w:rFonts w:eastAsiaTheme="minorEastAsia"/>
              </w:rPr>
            </w:pPr>
            <w:hyperlink w:anchor="MSWEBSS_S04_TC02" w:history="1">
              <w:r w:rsidR="001B6AA5">
                <w:rPr>
                  <w:rStyle w:val="Hyperlink"/>
                  <w:rFonts w:eastAsiaTheme="minorEastAsia"/>
                </w:rPr>
                <w:t>MSWEBSS_S04_TC02_RevertFileContentStream_ValidFileUrl</w:t>
              </w:r>
            </w:hyperlink>
          </w:p>
        </w:tc>
      </w:tr>
      <w:tr w:rsidR="001B6AA5" w:rsidRPr="00DF0F89" w14:paraId="6CB76EC3" w14:textId="77777777" w:rsidTr="001B5B13">
        <w:trPr>
          <w:trHeight w:val="582"/>
          <w:jc w:val="center"/>
        </w:trPr>
        <w:tc>
          <w:tcPr>
            <w:tcW w:w="2821" w:type="dxa"/>
            <w:vMerge/>
          </w:tcPr>
          <w:p w14:paraId="6CB76EC1" w14:textId="77777777" w:rsidR="001B6AA5" w:rsidRDefault="001B6AA5" w:rsidP="00962B5F">
            <w:pPr>
              <w:pStyle w:val="LWPTableText"/>
            </w:pPr>
          </w:p>
        </w:tc>
        <w:tc>
          <w:tcPr>
            <w:tcW w:w="6800" w:type="dxa"/>
            <w:vAlign w:val="center"/>
          </w:tcPr>
          <w:p w14:paraId="6CB76EC2" w14:textId="77777777" w:rsidR="001B6AA5" w:rsidRPr="00FC2D61" w:rsidRDefault="00E945D2" w:rsidP="00962B5F">
            <w:pPr>
              <w:pStyle w:val="LWPTableText"/>
              <w:rPr>
                <w:rFonts w:eastAsiaTheme="minorEastAsia"/>
              </w:rPr>
            </w:pPr>
            <w:hyperlink w:anchor="MSWEBSS_S04_TC03" w:history="1">
              <w:r w:rsidR="001B6AA5">
                <w:rPr>
                  <w:rStyle w:val="Hyperlink"/>
                  <w:rFonts w:eastAsiaTheme="minorEastAsia"/>
                </w:rPr>
                <w:t>MSWEBSS_S04_TC03_RevertFileContentStream_InvalidPageUrl</w:t>
              </w:r>
            </w:hyperlink>
          </w:p>
        </w:tc>
      </w:tr>
      <w:tr w:rsidR="001B6AA5" w:rsidRPr="00DF0F89" w14:paraId="6CB76EC6" w14:textId="77777777" w:rsidTr="001B5B13">
        <w:trPr>
          <w:trHeight w:val="582"/>
          <w:jc w:val="center"/>
        </w:trPr>
        <w:tc>
          <w:tcPr>
            <w:tcW w:w="2821" w:type="dxa"/>
            <w:vMerge/>
          </w:tcPr>
          <w:p w14:paraId="6CB76EC4" w14:textId="77777777" w:rsidR="001B6AA5" w:rsidRDefault="001B6AA5" w:rsidP="00962B5F">
            <w:pPr>
              <w:pStyle w:val="LWPTableText"/>
            </w:pPr>
          </w:p>
        </w:tc>
        <w:tc>
          <w:tcPr>
            <w:tcW w:w="6800" w:type="dxa"/>
            <w:vAlign w:val="center"/>
          </w:tcPr>
          <w:p w14:paraId="6CB76EC5" w14:textId="77777777" w:rsidR="001B6AA5" w:rsidRPr="00FC2D61" w:rsidRDefault="00E945D2" w:rsidP="00962B5F">
            <w:pPr>
              <w:pStyle w:val="LWPTableText"/>
              <w:rPr>
                <w:rFonts w:eastAsiaTheme="minorEastAsia"/>
              </w:rPr>
            </w:pPr>
            <w:hyperlink w:anchor="MSWEBSS_S04_TC04" w:history="1">
              <w:r w:rsidR="001B6AA5">
                <w:rPr>
                  <w:rStyle w:val="Hyperlink"/>
                  <w:rFonts w:eastAsiaTheme="minorEastAsia"/>
                </w:rPr>
                <w:t>MSWEBSS_S04_TC04_RevertFileContentStream_InvalidSiteUrl</w:t>
              </w:r>
            </w:hyperlink>
          </w:p>
        </w:tc>
      </w:tr>
      <w:tr w:rsidR="001B6AA5" w:rsidRPr="00DF0F89" w14:paraId="6CB76EC9" w14:textId="77777777" w:rsidTr="001B5B13">
        <w:trPr>
          <w:trHeight w:val="582"/>
          <w:jc w:val="center"/>
        </w:trPr>
        <w:tc>
          <w:tcPr>
            <w:tcW w:w="2821" w:type="dxa"/>
            <w:vMerge/>
          </w:tcPr>
          <w:p w14:paraId="6CB76EC7" w14:textId="77777777" w:rsidR="001B6AA5" w:rsidRDefault="001B6AA5" w:rsidP="00962B5F">
            <w:pPr>
              <w:pStyle w:val="LWPTableText"/>
            </w:pPr>
          </w:p>
        </w:tc>
        <w:tc>
          <w:tcPr>
            <w:tcW w:w="6800" w:type="dxa"/>
            <w:vAlign w:val="center"/>
          </w:tcPr>
          <w:p w14:paraId="6CB76EC8" w14:textId="77777777" w:rsidR="001B6AA5" w:rsidRPr="00FC2D61" w:rsidRDefault="00E945D2" w:rsidP="00962B5F">
            <w:pPr>
              <w:pStyle w:val="LWPTableText"/>
              <w:rPr>
                <w:rFonts w:eastAsiaTheme="minorEastAsia"/>
              </w:rPr>
            </w:pPr>
            <w:hyperlink w:anchor="MSWEBSS_S04_TC05" w:history="1">
              <w:r w:rsidR="001B6AA5">
                <w:rPr>
                  <w:rStyle w:val="Hyperlink"/>
                  <w:rFonts w:eastAsiaTheme="minorEastAsia"/>
                </w:rPr>
                <w:t>MSWEBSS_S04_TC05_RevertFileContentStream_ValidUrlReferToParentSite</w:t>
              </w:r>
            </w:hyperlink>
          </w:p>
        </w:tc>
      </w:tr>
      <w:tr w:rsidR="001B6AA5" w:rsidRPr="00DF0F89" w14:paraId="6CB76ECC" w14:textId="77777777" w:rsidTr="001B5B13">
        <w:trPr>
          <w:trHeight w:val="582"/>
          <w:jc w:val="center"/>
        </w:trPr>
        <w:tc>
          <w:tcPr>
            <w:tcW w:w="2821" w:type="dxa"/>
            <w:vMerge/>
          </w:tcPr>
          <w:p w14:paraId="6CB76ECA" w14:textId="77777777" w:rsidR="001B6AA5" w:rsidRDefault="001B6AA5" w:rsidP="00962B5F">
            <w:pPr>
              <w:pStyle w:val="LWPTableText"/>
            </w:pPr>
          </w:p>
        </w:tc>
        <w:tc>
          <w:tcPr>
            <w:tcW w:w="6800" w:type="dxa"/>
            <w:vAlign w:val="center"/>
          </w:tcPr>
          <w:p w14:paraId="6CB76ECB" w14:textId="77777777" w:rsidR="001B6AA5" w:rsidRPr="00FC2D61" w:rsidRDefault="00E945D2" w:rsidP="00962B5F">
            <w:pPr>
              <w:pStyle w:val="LWPTableText"/>
              <w:rPr>
                <w:rFonts w:eastAsiaTheme="minorEastAsia"/>
              </w:rPr>
            </w:pPr>
            <w:hyperlink w:anchor="MSWEBSS_S04_TC06" w:history="1">
              <w:r w:rsidR="001B6AA5">
                <w:rPr>
                  <w:rStyle w:val="Hyperlink"/>
                  <w:rFonts w:eastAsiaTheme="minorEastAsia"/>
                </w:rPr>
                <w:t>MSWEBSS_S04_TC06_RevertFileContentStream_Empty</w:t>
              </w:r>
            </w:hyperlink>
          </w:p>
        </w:tc>
      </w:tr>
      <w:tr w:rsidR="001B6AA5" w:rsidRPr="00DF0F89" w14:paraId="6CB76ECF" w14:textId="77777777" w:rsidTr="001B5B13">
        <w:trPr>
          <w:trHeight w:val="582"/>
          <w:jc w:val="center"/>
        </w:trPr>
        <w:tc>
          <w:tcPr>
            <w:tcW w:w="2821" w:type="dxa"/>
            <w:vMerge/>
          </w:tcPr>
          <w:p w14:paraId="6CB76ECD" w14:textId="77777777" w:rsidR="001B6AA5" w:rsidRDefault="001B6AA5" w:rsidP="00962B5F">
            <w:pPr>
              <w:pStyle w:val="LWPTableText"/>
            </w:pPr>
          </w:p>
        </w:tc>
        <w:tc>
          <w:tcPr>
            <w:tcW w:w="6800" w:type="dxa"/>
            <w:vAlign w:val="center"/>
          </w:tcPr>
          <w:p w14:paraId="6CB76ECE" w14:textId="77777777" w:rsidR="001B6AA5" w:rsidRPr="00FC2D61" w:rsidRDefault="00E945D2" w:rsidP="00962B5F">
            <w:pPr>
              <w:pStyle w:val="LWPTableText"/>
              <w:rPr>
                <w:rFonts w:eastAsiaTheme="minorEastAsia"/>
              </w:rPr>
            </w:pPr>
            <w:hyperlink w:anchor="MSWEBSS_S04_TC07" w:history="1">
              <w:r w:rsidR="001B6AA5">
                <w:rPr>
                  <w:rStyle w:val="Hyperlink"/>
                  <w:rFonts w:eastAsiaTheme="minorEastAsia"/>
                </w:rPr>
                <w:t>MSWEBSS_S04_TC07_RevertFileContentStream_NULL</w:t>
              </w:r>
            </w:hyperlink>
          </w:p>
        </w:tc>
      </w:tr>
      <w:tr w:rsidR="001B6AA5" w:rsidRPr="00DF0F89" w14:paraId="6CB76ED2" w14:textId="77777777" w:rsidTr="001B5B13">
        <w:trPr>
          <w:trHeight w:val="582"/>
          <w:jc w:val="center"/>
        </w:trPr>
        <w:tc>
          <w:tcPr>
            <w:tcW w:w="2821" w:type="dxa"/>
            <w:vMerge/>
          </w:tcPr>
          <w:p w14:paraId="6CB76ED0" w14:textId="77777777" w:rsidR="001B6AA5" w:rsidRDefault="001B6AA5" w:rsidP="00962B5F">
            <w:pPr>
              <w:pStyle w:val="LWPTableText"/>
            </w:pPr>
          </w:p>
        </w:tc>
        <w:tc>
          <w:tcPr>
            <w:tcW w:w="6800" w:type="dxa"/>
            <w:vAlign w:val="center"/>
          </w:tcPr>
          <w:p w14:paraId="6CB76ED1" w14:textId="77777777" w:rsidR="001B6AA5" w:rsidRPr="00FC2D61" w:rsidRDefault="00E945D2" w:rsidP="00962B5F">
            <w:pPr>
              <w:pStyle w:val="LWPTableText"/>
              <w:rPr>
                <w:rFonts w:eastAsiaTheme="minorEastAsia"/>
              </w:rPr>
            </w:pPr>
            <w:hyperlink w:anchor="MSWEBSS_S04_TC08" w:history="1">
              <w:r w:rsidR="001B6AA5">
                <w:rPr>
                  <w:rStyle w:val="Hyperlink"/>
                  <w:rFonts w:eastAsiaTheme="minorEastAsia"/>
                </w:rPr>
                <w:t>MSWEBSS_S04_TC08_RevertFileContentStream_NotPartOfSiteDefinition</w:t>
              </w:r>
            </w:hyperlink>
          </w:p>
        </w:tc>
      </w:tr>
      <w:tr w:rsidR="001B6AA5" w:rsidRPr="00DF0F89" w14:paraId="6CB76ED5" w14:textId="77777777" w:rsidTr="001B5B13">
        <w:trPr>
          <w:trHeight w:val="582"/>
          <w:jc w:val="center"/>
        </w:trPr>
        <w:tc>
          <w:tcPr>
            <w:tcW w:w="2821" w:type="dxa"/>
            <w:vMerge/>
          </w:tcPr>
          <w:p w14:paraId="6CB76ED3" w14:textId="77777777" w:rsidR="001B6AA5" w:rsidRDefault="001B6AA5" w:rsidP="00962B5F">
            <w:pPr>
              <w:pStyle w:val="LWPTableText"/>
            </w:pPr>
          </w:p>
        </w:tc>
        <w:tc>
          <w:tcPr>
            <w:tcW w:w="6800" w:type="dxa"/>
            <w:vAlign w:val="center"/>
          </w:tcPr>
          <w:p w14:paraId="6CB76ED4" w14:textId="77777777" w:rsidR="001B6AA5" w:rsidRPr="00FC2D61" w:rsidRDefault="00E945D2" w:rsidP="00962B5F">
            <w:pPr>
              <w:pStyle w:val="LWPTableText"/>
              <w:rPr>
                <w:rFonts w:eastAsiaTheme="minorEastAsia"/>
              </w:rPr>
            </w:pPr>
            <w:hyperlink w:anchor="MSWEBSS_S04_TC09" w:history="1">
              <w:r w:rsidR="001B6AA5">
                <w:rPr>
                  <w:rStyle w:val="Hyperlink"/>
                  <w:rFonts w:eastAsiaTheme="minorEastAsia"/>
                </w:rPr>
                <w:t>MSWEBSS_S04_TC09_RevertFileContentStream_NotReferToPage</w:t>
              </w:r>
            </w:hyperlink>
          </w:p>
        </w:tc>
      </w:tr>
      <w:tr w:rsidR="001B6AA5" w:rsidRPr="00DF0F89" w14:paraId="6CB76ED8" w14:textId="77777777" w:rsidTr="001B5B13">
        <w:trPr>
          <w:trHeight w:val="582"/>
          <w:jc w:val="center"/>
        </w:trPr>
        <w:tc>
          <w:tcPr>
            <w:tcW w:w="2821" w:type="dxa"/>
            <w:vMerge/>
          </w:tcPr>
          <w:p w14:paraId="6CB76ED6" w14:textId="77777777" w:rsidR="001B6AA5" w:rsidRDefault="001B6AA5" w:rsidP="00962B5F">
            <w:pPr>
              <w:pStyle w:val="LWPTableText"/>
            </w:pPr>
          </w:p>
        </w:tc>
        <w:tc>
          <w:tcPr>
            <w:tcW w:w="6800" w:type="dxa"/>
            <w:vAlign w:val="center"/>
          </w:tcPr>
          <w:p w14:paraId="6CB76ED7" w14:textId="77777777" w:rsidR="001B6AA5" w:rsidRPr="00FC2D61" w:rsidRDefault="00E945D2" w:rsidP="00962B5F">
            <w:pPr>
              <w:pStyle w:val="LWPTableText"/>
              <w:rPr>
                <w:rFonts w:eastAsiaTheme="minorEastAsia"/>
              </w:rPr>
            </w:pPr>
            <w:hyperlink w:anchor="MSWEBSS_S04_TC10" w:history="1">
              <w:r w:rsidR="001B6AA5">
                <w:rPr>
                  <w:rStyle w:val="Hyperlink"/>
                  <w:rFonts w:eastAsiaTheme="minorEastAsia"/>
                </w:rPr>
                <w:t>MSWEBSS_S04_TC10_RevertAllFileContentStreams_Unauthenticated</w:t>
              </w:r>
            </w:hyperlink>
          </w:p>
        </w:tc>
      </w:tr>
      <w:tr w:rsidR="001B6AA5" w:rsidRPr="00DF0F89" w14:paraId="6CB76EDB" w14:textId="77777777" w:rsidTr="001B5B13">
        <w:trPr>
          <w:trHeight w:val="433"/>
          <w:jc w:val="center"/>
        </w:trPr>
        <w:tc>
          <w:tcPr>
            <w:tcW w:w="2821" w:type="dxa"/>
            <w:vMerge/>
          </w:tcPr>
          <w:p w14:paraId="6CB76ED9" w14:textId="77777777" w:rsidR="001B6AA5" w:rsidRDefault="001B6AA5" w:rsidP="00962B5F">
            <w:pPr>
              <w:pStyle w:val="LWPTableText"/>
            </w:pPr>
          </w:p>
        </w:tc>
        <w:tc>
          <w:tcPr>
            <w:tcW w:w="6800" w:type="dxa"/>
            <w:vAlign w:val="center"/>
          </w:tcPr>
          <w:p w14:paraId="6CB76EDA" w14:textId="77777777" w:rsidR="001B6AA5" w:rsidRPr="00FC2D61" w:rsidRDefault="00E945D2" w:rsidP="00962B5F">
            <w:pPr>
              <w:pStyle w:val="LWPTableText"/>
              <w:rPr>
                <w:rFonts w:eastAsiaTheme="minorEastAsia"/>
              </w:rPr>
            </w:pPr>
            <w:hyperlink w:anchor="MSWEBSS_S04_TC11" w:history="1">
              <w:r w:rsidR="001B6AA5">
                <w:rPr>
                  <w:rStyle w:val="Hyperlink"/>
                  <w:rFonts w:eastAsiaTheme="minorEastAsia"/>
                </w:rPr>
                <w:t>MSWEBSS_S04_TC11_RevertFileContentStream_Unauthenticated</w:t>
              </w:r>
            </w:hyperlink>
          </w:p>
        </w:tc>
      </w:tr>
      <w:tr w:rsidR="001B6AA5" w:rsidRPr="00DF0F89" w14:paraId="6CB76EDE" w14:textId="77777777" w:rsidTr="001B5B13">
        <w:trPr>
          <w:trHeight w:val="582"/>
          <w:jc w:val="center"/>
        </w:trPr>
        <w:tc>
          <w:tcPr>
            <w:tcW w:w="2821" w:type="dxa"/>
            <w:vMerge w:val="restart"/>
            <w:vAlign w:val="center"/>
          </w:tcPr>
          <w:p w14:paraId="6CB76EDC" w14:textId="34DED222" w:rsidR="001B6AA5" w:rsidRDefault="001B6AA5" w:rsidP="00962B5F">
            <w:pPr>
              <w:pStyle w:val="LWPTableText"/>
            </w:pPr>
            <w:bookmarkStart w:id="438" w:name="_Hlk338942472"/>
            <w:bookmarkEnd w:id="437"/>
            <w:r w:rsidRPr="006303DF">
              <w:t>S05_OperationsOnObjectId</w:t>
            </w:r>
          </w:p>
        </w:tc>
        <w:tc>
          <w:tcPr>
            <w:tcW w:w="6800" w:type="dxa"/>
            <w:vAlign w:val="center"/>
          </w:tcPr>
          <w:p w14:paraId="6CB76EDD" w14:textId="77777777" w:rsidR="001B6AA5" w:rsidRDefault="00E945D2" w:rsidP="00962B5F">
            <w:pPr>
              <w:pStyle w:val="LWPTableText"/>
            </w:pPr>
            <w:hyperlink w:anchor="MSWEBSS_S05_TC01" w:history="1">
              <w:r w:rsidR="001B6AA5">
                <w:rPr>
                  <w:rStyle w:val="Hyperlink"/>
                  <w:rFonts w:eastAsiaTheme="minorEastAsia"/>
                </w:rPr>
                <w:t>MSWEBSS_S05_TC01_GetObjectIdFromUrl_ValidListUrl</w:t>
              </w:r>
            </w:hyperlink>
          </w:p>
        </w:tc>
      </w:tr>
      <w:tr w:rsidR="001B6AA5" w:rsidRPr="00DF0F89" w14:paraId="6CB76EE1" w14:textId="77777777" w:rsidTr="001B5B13">
        <w:trPr>
          <w:trHeight w:val="582"/>
          <w:jc w:val="center"/>
        </w:trPr>
        <w:tc>
          <w:tcPr>
            <w:tcW w:w="2821" w:type="dxa"/>
            <w:vMerge/>
            <w:vAlign w:val="center"/>
          </w:tcPr>
          <w:p w14:paraId="6CB76EDF" w14:textId="77777777" w:rsidR="001B6AA5" w:rsidRDefault="001B6AA5" w:rsidP="00962B5F">
            <w:pPr>
              <w:pStyle w:val="LWPTableText"/>
            </w:pPr>
          </w:p>
        </w:tc>
        <w:tc>
          <w:tcPr>
            <w:tcW w:w="6800" w:type="dxa"/>
            <w:vAlign w:val="center"/>
          </w:tcPr>
          <w:p w14:paraId="6CB76EE0" w14:textId="77777777" w:rsidR="001B6AA5" w:rsidRDefault="00E945D2" w:rsidP="00962B5F">
            <w:pPr>
              <w:pStyle w:val="LWPTableText"/>
            </w:pPr>
            <w:hyperlink w:anchor="MSWEBSS_S05_TC02" w:history="1">
              <w:r w:rsidR="001B6AA5">
                <w:rPr>
                  <w:rStyle w:val="Hyperlink"/>
                  <w:rFonts w:eastAsiaTheme="minorEastAsia"/>
                </w:rPr>
                <w:t>MSWEBSS_S05_TC02_GetObjectIdFromUrl_ValidListItemUrl</w:t>
              </w:r>
            </w:hyperlink>
          </w:p>
        </w:tc>
      </w:tr>
      <w:tr w:rsidR="001B6AA5" w:rsidRPr="00DF0F89" w14:paraId="6CB76EE4" w14:textId="77777777" w:rsidTr="001B5B13">
        <w:trPr>
          <w:trHeight w:val="582"/>
          <w:jc w:val="center"/>
        </w:trPr>
        <w:tc>
          <w:tcPr>
            <w:tcW w:w="2821" w:type="dxa"/>
            <w:vMerge/>
            <w:vAlign w:val="center"/>
          </w:tcPr>
          <w:p w14:paraId="6CB76EE2" w14:textId="77777777" w:rsidR="001B6AA5" w:rsidRDefault="001B6AA5" w:rsidP="00962B5F">
            <w:pPr>
              <w:pStyle w:val="LWPTableText"/>
            </w:pPr>
          </w:p>
        </w:tc>
        <w:tc>
          <w:tcPr>
            <w:tcW w:w="6800" w:type="dxa"/>
            <w:vAlign w:val="center"/>
          </w:tcPr>
          <w:p w14:paraId="6CB76EE3" w14:textId="77777777" w:rsidR="001B6AA5" w:rsidRDefault="00E945D2" w:rsidP="00962B5F">
            <w:pPr>
              <w:pStyle w:val="LWPTableText"/>
            </w:pPr>
            <w:hyperlink w:anchor="MSWEBSS_S05_TC03" w:history="1">
              <w:r w:rsidR="001B6AA5">
                <w:rPr>
                  <w:rStyle w:val="Hyperlink"/>
                  <w:rFonts w:eastAsiaTheme="minorEastAsia"/>
                </w:rPr>
                <w:t>MSWEBSS_S05_TC03_GetObjectIdFromUrl_NoListOrListItemUrl</w:t>
              </w:r>
            </w:hyperlink>
          </w:p>
        </w:tc>
      </w:tr>
      <w:tr w:rsidR="001B6AA5" w:rsidRPr="00DF0F89" w14:paraId="6CB76EE7" w14:textId="77777777" w:rsidTr="001B5B13">
        <w:trPr>
          <w:trHeight w:val="582"/>
          <w:jc w:val="center"/>
        </w:trPr>
        <w:tc>
          <w:tcPr>
            <w:tcW w:w="2821" w:type="dxa"/>
            <w:vMerge/>
            <w:vAlign w:val="center"/>
          </w:tcPr>
          <w:p w14:paraId="6CB76EE5" w14:textId="77777777" w:rsidR="001B6AA5" w:rsidRDefault="001B6AA5" w:rsidP="00962B5F">
            <w:pPr>
              <w:pStyle w:val="LWPTableText"/>
            </w:pPr>
          </w:p>
        </w:tc>
        <w:tc>
          <w:tcPr>
            <w:tcW w:w="6800" w:type="dxa"/>
            <w:vAlign w:val="center"/>
          </w:tcPr>
          <w:p w14:paraId="6CB76EE6" w14:textId="77777777" w:rsidR="001B6AA5" w:rsidRDefault="00E945D2" w:rsidP="00962B5F">
            <w:pPr>
              <w:pStyle w:val="LWPTableText"/>
            </w:pPr>
            <w:hyperlink w:anchor="MSWEBSS_S05_TC04" w:history="1">
              <w:r w:rsidR="001B6AA5">
                <w:rPr>
                  <w:rStyle w:val="Hyperlink"/>
                  <w:rFonts w:eastAsiaTheme="minorEastAsia"/>
                </w:rPr>
                <w:t>MSWEBSS_S05_TC04_GetObjectIdFromUrl_InvalidUrl</w:t>
              </w:r>
            </w:hyperlink>
          </w:p>
        </w:tc>
      </w:tr>
      <w:tr w:rsidR="001B6AA5" w:rsidRPr="00DF0F89" w14:paraId="6CB76EEA" w14:textId="77777777" w:rsidTr="001B5B13">
        <w:trPr>
          <w:trHeight w:val="582"/>
          <w:jc w:val="center"/>
        </w:trPr>
        <w:tc>
          <w:tcPr>
            <w:tcW w:w="2821" w:type="dxa"/>
            <w:vMerge/>
            <w:vAlign w:val="center"/>
          </w:tcPr>
          <w:p w14:paraId="6CB76EE8" w14:textId="77777777" w:rsidR="001B6AA5" w:rsidRDefault="001B6AA5" w:rsidP="00962B5F">
            <w:pPr>
              <w:pStyle w:val="LWPTableText"/>
            </w:pPr>
          </w:p>
        </w:tc>
        <w:tc>
          <w:tcPr>
            <w:tcW w:w="6800" w:type="dxa"/>
            <w:vAlign w:val="center"/>
          </w:tcPr>
          <w:p w14:paraId="6CB76EE9" w14:textId="77777777" w:rsidR="001B6AA5" w:rsidRDefault="00E945D2" w:rsidP="00962B5F">
            <w:pPr>
              <w:pStyle w:val="LWPTableText"/>
            </w:pPr>
            <w:hyperlink w:anchor="MSWEBSS_S05_TC05" w:history="1">
              <w:r w:rsidR="001B6AA5">
                <w:rPr>
                  <w:rStyle w:val="Hyperlink"/>
                  <w:rFonts w:eastAsiaTheme="minorEastAsia"/>
                </w:rPr>
                <w:t>MSWEBSS_S05_TC05_GetObjectIdFromUrl_Unauthenticated</w:t>
              </w:r>
            </w:hyperlink>
          </w:p>
        </w:tc>
      </w:tr>
      <w:tr w:rsidR="00927F9B" w:rsidRPr="00DF0F89" w14:paraId="6CB76EED" w14:textId="77777777" w:rsidTr="001B5B13">
        <w:trPr>
          <w:trHeight w:val="682"/>
          <w:jc w:val="center"/>
        </w:trPr>
        <w:tc>
          <w:tcPr>
            <w:tcW w:w="2821" w:type="dxa"/>
            <w:vMerge w:val="restart"/>
            <w:vAlign w:val="center"/>
          </w:tcPr>
          <w:p w14:paraId="15D73F41" w14:textId="77777777" w:rsidR="00927F9B" w:rsidRDefault="00927F9B">
            <w:pPr>
              <w:pStyle w:val="LWPTableText"/>
            </w:pPr>
            <w:bookmarkStart w:id="439" w:name="_Hlk338943675"/>
            <w:bookmarkEnd w:id="438"/>
            <w:r w:rsidRPr="006303DF">
              <w:t>S06_OperationsOnListTemplates</w:t>
            </w:r>
          </w:p>
          <w:p w14:paraId="6CB76EEB" w14:textId="3BFC5415" w:rsidR="00927F9B" w:rsidRDefault="00927F9B" w:rsidP="00962B5F">
            <w:pPr>
              <w:pStyle w:val="LWPTableText"/>
            </w:pPr>
          </w:p>
        </w:tc>
        <w:tc>
          <w:tcPr>
            <w:tcW w:w="6800" w:type="dxa"/>
            <w:vAlign w:val="center"/>
          </w:tcPr>
          <w:p w14:paraId="6CB76EEC" w14:textId="31F2163E" w:rsidR="00927F9B" w:rsidRDefault="00E945D2" w:rsidP="00962B5F">
            <w:pPr>
              <w:pStyle w:val="LWPTableText"/>
            </w:pPr>
            <w:hyperlink w:anchor="MSWEBSS_S06_TC01" w:history="1">
              <w:r w:rsidR="00927F9B">
                <w:rPr>
                  <w:rStyle w:val="Hyperlink"/>
                  <w:rFonts w:eastAsiaTheme="minorEastAsia"/>
                </w:rPr>
                <w:t>MSWEBSS_S06_TC01_GetListTemplates_Unauthenticated</w:t>
              </w:r>
            </w:hyperlink>
          </w:p>
        </w:tc>
      </w:tr>
      <w:tr w:rsidR="00927F9B" w:rsidRPr="00DF0F89" w14:paraId="3973BE6E" w14:textId="77777777" w:rsidTr="001B5B13">
        <w:trPr>
          <w:trHeight w:val="682"/>
          <w:jc w:val="center"/>
        </w:trPr>
        <w:tc>
          <w:tcPr>
            <w:tcW w:w="2821" w:type="dxa"/>
            <w:vMerge/>
            <w:vAlign w:val="center"/>
          </w:tcPr>
          <w:p w14:paraId="5992A6AF" w14:textId="4F8E5A05" w:rsidR="00927F9B" w:rsidRPr="006303DF" w:rsidRDefault="00927F9B">
            <w:pPr>
              <w:pStyle w:val="LWPTableText"/>
            </w:pPr>
          </w:p>
        </w:tc>
        <w:tc>
          <w:tcPr>
            <w:tcW w:w="6800" w:type="dxa"/>
            <w:vAlign w:val="center"/>
          </w:tcPr>
          <w:p w14:paraId="6A116C47" w14:textId="00A1B638" w:rsidR="00927F9B" w:rsidRDefault="00E945D2">
            <w:pPr>
              <w:pStyle w:val="LWPTableText"/>
              <w:rPr>
                <w:rFonts w:eastAsia="Calibri"/>
                <w:szCs w:val="20"/>
              </w:rPr>
            </w:pPr>
            <w:hyperlink w:anchor="MSWEBSS_S06_TC02" w:history="1">
              <w:r w:rsidR="00927F9B" w:rsidRPr="00927F9B">
                <w:rPr>
                  <w:rStyle w:val="Hyperlink"/>
                  <w:rFonts w:eastAsia="Calibri"/>
                  <w:szCs w:val="20"/>
                </w:rPr>
                <w:t>MSWEBSS_S06_TC02_GetListTemplates_Succeed</w:t>
              </w:r>
            </w:hyperlink>
          </w:p>
        </w:tc>
      </w:tr>
      <w:tr w:rsidR="00B4651C" w:rsidRPr="00DF0F89" w14:paraId="6CB76EF0" w14:textId="77777777" w:rsidTr="001B5B13">
        <w:trPr>
          <w:trHeight w:val="682"/>
          <w:jc w:val="center"/>
        </w:trPr>
        <w:tc>
          <w:tcPr>
            <w:tcW w:w="2821" w:type="dxa"/>
            <w:vMerge w:val="restart"/>
            <w:vAlign w:val="center"/>
          </w:tcPr>
          <w:p w14:paraId="6CB76EEE" w14:textId="7FC34266" w:rsidR="00B4651C" w:rsidRDefault="00B4651C" w:rsidP="00962B5F">
            <w:pPr>
              <w:pStyle w:val="LWPTableText"/>
            </w:pPr>
            <w:r w:rsidRPr="006303DF">
              <w:t>S07_OperationsOnColumns</w:t>
            </w:r>
          </w:p>
        </w:tc>
        <w:tc>
          <w:tcPr>
            <w:tcW w:w="6800" w:type="dxa"/>
            <w:vAlign w:val="center"/>
          </w:tcPr>
          <w:p w14:paraId="6CB76EEF" w14:textId="77777777" w:rsidR="00B4651C" w:rsidRDefault="00E945D2" w:rsidP="00962B5F">
            <w:pPr>
              <w:pStyle w:val="LWPTableText"/>
            </w:pPr>
            <w:hyperlink w:anchor="MSWEBSS_S07_TC01" w:history="1">
              <w:r w:rsidR="00B4651C">
                <w:rPr>
                  <w:rStyle w:val="Hyperlink"/>
                  <w:rFonts w:eastAsiaTheme="minorEastAsia"/>
                </w:rPr>
                <w:t>MSWEBSS_S07_TC01_UpdateColumns_InvalidFieldDefinition</w:t>
              </w:r>
            </w:hyperlink>
          </w:p>
        </w:tc>
      </w:tr>
      <w:tr w:rsidR="00B4651C" w:rsidRPr="00DF0F89" w14:paraId="6CB76EF3" w14:textId="77777777" w:rsidTr="001B5B13">
        <w:trPr>
          <w:trHeight w:val="582"/>
          <w:jc w:val="center"/>
        </w:trPr>
        <w:tc>
          <w:tcPr>
            <w:tcW w:w="2821" w:type="dxa"/>
            <w:vMerge/>
            <w:vAlign w:val="center"/>
          </w:tcPr>
          <w:p w14:paraId="6CB76EF1" w14:textId="77777777" w:rsidR="00B4651C" w:rsidRDefault="00B4651C" w:rsidP="00962B5F">
            <w:pPr>
              <w:pStyle w:val="LWPTableText"/>
            </w:pPr>
          </w:p>
        </w:tc>
        <w:tc>
          <w:tcPr>
            <w:tcW w:w="6800" w:type="dxa"/>
            <w:vAlign w:val="center"/>
          </w:tcPr>
          <w:p w14:paraId="6CB76EF2" w14:textId="77777777" w:rsidR="00B4651C" w:rsidRDefault="00E945D2" w:rsidP="00962B5F">
            <w:pPr>
              <w:pStyle w:val="LWPTableText"/>
            </w:pPr>
            <w:hyperlink w:anchor="MSWEBSS_S07_TC02" w:history="1">
              <w:r w:rsidR="00B4651C">
                <w:rPr>
                  <w:rStyle w:val="Hyperlink"/>
                  <w:rFonts w:eastAsiaTheme="minorEastAsia"/>
                </w:rPr>
                <w:t>MSWEBSS_S07_TC02_GetColumns_WithInvalidColumn</w:t>
              </w:r>
            </w:hyperlink>
          </w:p>
        </w:tc>
      </w:tr>
      <w:tr w:rsidR="00B4651C" w:rsidRPr="00DF0F89" w14:paraId="6CB76EF6" w14:textId="77777777" w:rsidTr="001B5B13">
        <w:trPr>
          <w:trHeight w:val="582"/>
          <w:jc w:val="center"/>
        </w:trPr>
        <w:tc>
          <w:tcPr>
            <w:tcW w:w="2821" w:type="dxa"/>
            <w:vMerge/>
          </w:tcPr>
          <w:p w14:paraId="6CB76EF4" w14:textId="77777777" w:rsidR="00B4651C" w:rsidRDefault="00B4651C" w:rsidP="00962B5F">
            <w:pPr>
              <w:pStyle w:val="LWPTableText"/>
            </w:pPr>
          </w:p>
        </w:tc>
        <w:tc>
          <w:tcPr>
            <w:tcW w:w="6800" w:type="dxa"/>
            <w:vAlign w:val="center"/>
          </w:tcPr>
          <w:p w14:paraId="6CB76EF5" w14:textId="77777777" w:rsidR="00B4651C" w:rsidRDefault="00E945D2" w:rsidP="00962B5F">
            <w:pPr>
              <w:pStyle w:val="LWPTableText"/>
            </w:pPr>
            <w:hyperlink w:anchor="MSWEBSS_S07_TC03" w:history="1">
              <w:r w:rsidR="00B4651C">
                <w:rPr>
                  <w:rStyle w:val="Hyperlink"/>
                  <w:rFonts w:eastAsiaTheme="minorEastAsia"/>
                </w:rPr>
                <w:t>MSWEBSS_S07_TC03_UpdateColumns_AllFieldsValid</w:t>
              </w:r>
            </w:hyperlink>
          </w:p>
        </w:tc>
      </w:tr>
      <w:tr w:rsidR="00B5596C" w:rsidRPr="00DF0F89" w14:paraId="6CB76EF9" w14:textId="77777777" w:rsidTr="001B5B13">
        <w:trPr>
          <w:trHeight w:val="582"/>
          <w:jc w:val="center"/>
        </w:trPr>
        <w:tc>
          <w:tcPr>
            <w:tcW w:w="2821" w:type="dxa"/>
            <w:vMerge/>
          </w:tcPr>
          <w:p w14:paraId="6CB76EF7" w14:textId="77777777" w:rsidR="00B5596C" w:rsidRDefault="00B5596C" w:rsidP="00962B5F">
            <w:pPr>
              <w:pStyle w:val="LWPTableText"/>
            </w:pPr>
          </w:p>
        </w:tc>
        <w:tc>
          <w:tcPr>
            <w:tcW w:w="6800" w:type="dxa"/>
            <w:vAlign w:val="center"/>
          </w:tcPr>
          <w:p w14:paraId="6CB76EF8" w14:textId="77777777" w:rsidR="00B5596C" w:rsidRDefault="00E945D2" w:rsidP="00962B5F">
            <w:pPr>
              <w:pStyle w:val="LWPTableText"/>
            </w:pPr>
            <w:hyperlink w:anchor="MSWEBSS_S07_TC04" w:history="1">
              <w:r w:rsidR="00B5596C">
                <w:rPr>
                  <w:rStyle w:val="Hyperlink"/>
                  <w:rFonts w:eastAsiaTheme="minorEastAsia"/>
                </w:rPr>
                <w:t>MSWEBSS_S07_TC04_UpdateColumns_NoMatchingName</w:t>
              </w:r>
            </w:hyperlink>
          </w:p>
        </w:tc>
      </w:tr>
      <w:tr w:rsidR="00B5596C" w:rsidRPr="00DF0F89" w14:paraId="6CB76EFC" w14:textId="77777777" w:rsidTr="001B5B13">
        <w:trPr>
          <w:trHeight w:val="582"/>
          <w:jc w:val="center"/>
        </w:trPr>
        <w:tc>
          <w:tcPr>
            <w:tcW w:w="2821" w:type="dxa"/>
            <w:vMerge/>
          </w:tcPr>
          <w:p w14:paraId="6CB76EFA" w14:textId="77777777" w:rsidR="00B5596C" w:rsidRDefault="00B5596C" w:rsidP="00962B5F">
            <w:pPr>
              <w:pStyle w:val="LWPTableText"/>
            </w:pPr>
            <w:bookmarkStart w:id="440" w:name="_Hlk341962872"/>
          </w:p>
        </w:tc>
        <w:tc>
          <w:tcPr>
            <w:tcW w:w="6800" w:type="dxa"/>
            <w:vAlign w:val="center"/>
          </w:tcPr>
          <w:p w14:paraId="6CB76EFB" w14:textId="77777777" w:rsidR="00B5596C" w:rsidRPr="00B5596C" w:rsidRDefault="00E945D2" w:rsidP="00962B5F">
            <w:pPr>
              <w:pStyle w:val="LWPTableText"/>
              <w:rPr>
                <w:highlight w:val="yellow"/>
              </w:rPr>
            </w:pPr>
            <w:hyperlink w:anchor="MSWEBSS_S07_TC05" w:history="1">
              <w:r w:rsidR="00B5596C">
                <w:rPr>
                  <w:rStyle w:val="Hyperlink"/>
                  <w:rFonts w:eastAsiaTheme="minorEastAsia"/>
                </w:rPr>
                <w:t>MSWEBSS_S07_TC05_GetColumns_Unauthenticated</w:t>
              </w:r>
            </w:hyperlink>
          </w:p>
        </w:tc>
      </w:tr>
      <w:tr w:rsidR="00B3066E" w:rsidRPr="00DF0F89" w14:paraId="6CB76EFF" w14:textId="77777777" w:rsidTr="001B5B13">
        <w:trPr>
          <w:trHeight w:val="582"/>
          <w:jc w:val="center"/>
        </w:trPr>
        <w:tc>
          <w:tcPr>
            <w:tcW w:w="2821" w:type="dxa"/>
            <w:vMerge/>
          </w:tcPr>
          <w:p w14:paraId="6CB76EFD" w14:textId="77777777" w:rsidR="00B3066E" w:rsidRDefault="00B3066E" w:rsidP="00962B5F">
            <w:pPr>
              <w:pStyle w:val="LWPTableText"/>
            </w:pPr>
          </w:p>
        </w:tc>
        <w:tc>
          <w:tcPr>
            <w:tcW w:w="6800" w:type="dxa"/>
            <w:vAlign w:val="center"/>
          </w:tcPr>
          <w:p w14:paraId="6CB76EFE" w14:textId="77777777" w:rsidR="00B3066E" w:rsidRDefault="00E945D2" w:rsidP="00962B5F">
            <w:pPr>
              <w:pStyle w:val="LWPTableText"/>
            </w:pPr>
            <w:hyperlink w:anchor="MSWEBSS_S07_TC06" w:history="1">
              <w:r w:rsidR="00B3066E">
                <w:rPr>
                  <w:rStyle w:val="Hyperlink"/>
                  <w:rFonts w:eastAsiaTheme="minorEastAsia"/>
                </w:rPr>
                <w:t>MSWEBSS_S07_TC06_UpdateColumns_Unauthenticated</w:t>
              </w:r>
            </w:hyperlink>
          </w:p>
        </w:tc>
      </w:tr>
      <w:bookmarkEnd w:id="440"/>
      <w:tr w:rsidR="00B4651C" w:rsidRPr="00DF0F89" w14:paraId="6CB76F02" w14:textId="77777777" w:rsidTr="001B5B13">
        <w:trPr>
          <w:trHeight w:val="582"/>
          <w:jc w:val="center"/>
        </w:trPr>
        <w:tc>
          <w:tcPr>
            <w:tcW w:w="2821" w:type="dxa"/>
            <w:vMerge/>
          </w:tcPr>
          <w:p w14:paraId="6CB76F00" w14:textId="77777777" w:rsidR="00B4651C" w:rsidRDefault="00B4651C" w:rsidP="00962B5F">
            <w:pPr>
              <w:pStyle w:val="LWPTableText"/>
            </w:pPr>
          </w:p>
        </w:tc>
        <w:tc>
          <w:tcPr>
            <w:tcW w:w="6800" w:type="dxa"/>
            <w:vAlign w:val="center"/>
          </w:tcPr>
          <w:p w14:paraId="6CB76F01" w14:textId="77777777" w:rsidR="00B4651C" w:rsidRDefault="00E945D2" w:rsidP="00962B5F">
            <w:pPr>
              <w:pStyle w:val="LWPTableText"/>
            </w:pPr>
            <w:hyperlink w:anchor="MSWEBSS_S07_TC07" w:history="1">
              <w:r w:rsidR="00B4651C">
                <w:rPr>
                  <w:rStyle w:val="Hyperlink"/>
                  <w:rFonts w:eastAsiaTheme="minorEastAsia"/>
                </w:rPr>
                <w:t>MSWEBSS_S07_TC07_UpdateColumns_NewFieldsWithMultipleMethodNoFields</w:t>
              </w:r>
            </w:hyperlink>
          </w:p>
        </w:tc>
      </w:tr>
      <w:tr w:rsidR="00B4651C" w:rsidRPr="00DF0F89" w14:paraId="6CB76F05" w14:textId="77777777" w:rsidTr="001B5B13">
        <w:trPr>
          <w:trHeight w:val="582"/>
          <w:jc w:val="center"/>
        </w:trPr>
        <w:tc>
          <w:tcPr>
            <w:tcW w:w="2821" w:type="dxa"/>
            <w:vMerge/>
          </w:tcPr>
          <w:p w14:paraId="6CB76F03" w14:textId="77777777" w:rsidR="00B4651C" w:rsidRDefault="00B4651C" w:rsidP="00962B5F">
            <w:pPr>
              <w:pStyle w:val="LWPTableText"/>
            </w:pPr>
          </w:p>
        </w:tc>
        <w:tc>
          <w:tcPr>
            <w:tcW w:w="6800" w:type="dxa"/>
            <w:vAlign w:val="center"/>
          </w:tcPr>
          <w:p w14:paraId="6CB76F04" w14:textId="1484B156" w:rsidR="0033068C" w:rsidRPr="0033068C" w:rsidRDefault="00E945D2" w:rsidP="00962B5F">
            <w:pPr>
              <w:pStyle w:val="LWPTableText"/>
              <w:rPr>
                <w:rFonts w:eastAsiaTheme="minorEastAsia"/>
                <w:color w:val="333399"/>
                <w:u w:val="single"/>
              </w:rPr>
            </w:pPr>
            <w:hyperlink w:anchor="MSWEBSS_S07_TC08" w:history="1">
              <w:r w:rsidR="00B4651C">
                <w:rPr>
                  <w:rStyle w:val="Hyperlink"/>
                  <w:rFonts w:eastAsiaTheme="minorEastAsia"/>
                </w:rPr>
                <w:t>MSWEBSS_S07_TC08_UpdateColumns_</w:t>
              </w:r>
              <w:r w:rsidR="0033068C">
                <w:rPr>
                  <w:rStyle w:val="Hyperlink"/>
                  <w:rFonts w:eastAsiaTheme="minorEastAsia" w:hint="eastAsia"/>
                </w:rPr>
                <w:t>U</w:t>
              </w:r>
              <w:r w:rsidR="00B4651C">
                <w:rPr>
                  <w:rStyle w:val="Hyperlink"/>
                  <w:rFonts w:eastAsiaTheme="minorEastAsia"/>
                </w:rPr>
                <w:t>pdateFieldWithMultipleMethodNoFields</w:t>
              </w:r>
            </w:hyperlink>
          </w:p>
        </w:tc>
      </w:tr>
      <w:tr w:rsidR="00B4651C" w:rsidRPr="00DF0F89" w14:paraId="6CB76F08" w14:textId="77777777" w:rsidTr="001B5B13">
        <w:trPr>
          <w:trHeight w:val="582"/>
          <w:jc w:val="center"/>
        </w:trPr>
        <w:tc>
          <w:tcPr>
            <w:tcW w:w="2821" w:type="dxa"/>
            <w:vMerge/>
          </w:tcPr>
          <w:p w14:paraId="6CB76F06" w14:textId="77777777" w:rsidR="00B4651C" w:rsidRDefault="00B4651C" w:rsidP="00962B5F">
            <w:pPr>
              <w:pStyle w:val="LWPTableText"/>
            </w:pPr>
          </w:p>
        </w:tc>
        <w:tc>
          <w:tcPr>
            <w:tcW w:w="6800" w:type="dxa"/>
            <w:vAlign w:val="center"/>
          </w:tcPr>
          <w:p w14:paraId="6CB76F07" w14:textId="0BABE7FC" w:rsidR="0033068C" w:rsidRPr="0033068C" w:rsidRDefault="00E945D2" w:rsidP="00962B5F">
            <w:pPr>
              <w:pStyle w:val="LWPTableText"/>
              <w:rPr>
                <w:rFonts w:eastAsiaTheme="minorEastAsia"/>
                <w:color w:val="333399"/>
                <w:u w:val="single"/>
              </w:rPr>
            </w:pPr>
            <w:hyperlink w:anchor="MSWEBSS_S07_TC09" w:history="1">
              <w:r w:rsidR="0033068C">
                <w:rPr>
                  <w:rStyle w:val="Hyperlink"/>
                  <w:rFonts w:eastAsiaTheme="minorEastAsia"/>
                </w:rPr>
                <w:t>MSWEBSS_S07_TC09_UpdateColumns_</w:t>
              </w:r>
              <w:r w:rsidR="0033068C">
                <w:rPr>
                  <w:rStyle w:val="Hyperlink"/>
                  <w:rFonts w:eastAsiaTheme="minorEastAsia" w:hint="eastAsia"/>
                </w:rPr>
                <w:t>D</w:t>
              </w:r>
              <w:r w:rsidR="00B4651C">
                <w:rPr>
                  <w:rStyle w:val="Hyperlink"/>
                  <w:rFonts w:eastAsiaTheme="minorEastAsia"/>
                </w:rPr>
                <w:t>eleteFieldsWithMultipleMethodNoFields</w:t>
              </w:r>
            </w:hyperlink>
          </w:p>
        </w:tc>
      </w:tr>
      <w:tr w:rsidR="00B4651C" w:rsidRPr="00DF0F89" w14:paraId="6CB76F0B" w14:textId="77777777" w:rsidTr="001B5B13">
        <w:trPr>
          <w:trHeight w:val="582"/>
          <w:jc w:val="center"/>
        </w:trPr>
        <w:tc>
          <w:tcPr>
            <w:tcW w:w="2821" w:type="dxa"/>
            <w:vMerge/>
          </w:tcPr>
          <w:p w14:paraId="6CB76F09" w14:textId="77777777" w:rsidR="00B4651C" w:rsidRDefault="00B4651C" w:rsidP="00962B5F">
            <w:pPr>
              <w:pStyle w:val="LWPTableText"/>
            </w:pPr>
          </w:p>
        </w:tc>
        <w:tc>
          <w:tcPr>
            <w:tcW w:w="6800" w:type="dxa"/>
            <w:vAlign w:val="center"/>
          </w:tcPr>
          <w:p w14:paraId="6CB76F0A" w14:textId="77777777" w:rsidR="00B4651C" w:rsidRDefault="00E945D2" w:rsidP="00962B5F">
            <w:pPr>
              <w:pStyle w:val="LWPTableText"/>
              <w:rPr>
                <w:rFonts w:cs="SimSun"/>
                <w:color w:val="000000"/>
              </w:rPr>
            </w:pPr>
            <w:hyperlink w:anchor="MSWEBSS_S07_TC10" w:history="1">
              <w:r w:rsidR="00B4651C">
                <w:rPr>
                  <w:rStyle w:val="Hyperlink"/>
                  <w:rFonts w:eastAsiaTheme="minorEastAsia"/>
                </w:rPr>
                <w:t>MSWEBSS_S07_TC10_UpdateColumns_ExistingColumn</w:t>
              </w:r>
            </w:hyperlink>
          </w:p>
        </w:tc>
      </w:tr>
      <w:tr w:rsidR="00B4651C" w:rsidRPr="00DF0F89" w14:paraId="6CB76F0E" w14:textId="77777777" w:rsidTr="001B5B13">
        <w:trPr>
          <w:trHeight w:val="582"/>
          <w:jc w:val="center"/>
        </w:trPr>
        <w:tc>
          <w:tcPr>
            <w:tcW w:w="2821" w:type="dxa"/>
            <w:vMerge/>
          </w:tcPr>
          <w:p w14:paraId="6CB76F0C" w14:textId="77777777" w:rsidR="00B4651C" w:rsidRDefault="00B4651C" w:rsidP="00962B5F">
            <w:pPr>
              <w:pStyle w:val="LWPTableText"/>
            </w:pPr>
          </w:p>
        </w:tc>
        <w:tc>
          <w:tcPr>
            <w:tcW w:w="6800" w:type="dxa"/>
            <w:vAlign w:val="center"/>
          </w:tcPr>
          <w:p w14:paraId="6CB76F0D" w14:textId="52B2A774" w:rsidR="00B4651C" w:rsidRDefault="00E945D2" w:rsidP="00962B5F">
            <w:pPr>
              <w:pStyle w:val="LWPTableText"/>
            </w:pPr>
            <w:hyperlink w:anchor="MSWEBSS_S07_TC11" w:history="1">
              <w:r w:rsidR="00B4651C">
                <w:rPr>
                  <w:rStyle w:val="Hyperlink"/>
                  <w:rFonts w:eastAsiaTheme="minorEastAsia"/>
                </w:rPr>
                <w:t>MSWEBSS_S0</w:t>
              </w:r>
              <w:r w:rsidR="00D42FE1">
                <w:rPr>
                  <w:rStyle w:val="Hyperlink"/>
                  <w:rFonts w:eastAsiaTheme="minorEastAsia"/>
                </w:rPr>
                <w:t>7_TC11_UpdateColumns_Nonexist</w:t>
              </w:r>
              <w:r w:rsidR="00D42FE1">
                <w:rPr>
                  <w:rStyle w:val="Hyperlink"/>
                  <w:rFonts w:eastAsiaTheme="minorEastAsia" w:hint="eastAsia"/>
                </w:rPr>
                <w:t>ent</w:t>
              </w:r>
              <w:r w:rsidR="00B4651C">
                <w:rPr>
                  <w:rStyle w:val="Hyperlink"/>
                  <w:rFonts w:eastAsiaTheme="minorEastAsia"/>
                </w:rPr>
                <w:t>Column</w:t>
              </w:r>
            </w:hyperlink>
          </w:p>
        </w:tc>
      </w:tr>
      <w:tr w:rsidR="00B4651C" w:rsidRPr="00DF0F89" w14:paraId="6CB76F11" w14:textId="77777777" w:rsidTr="001B5B13">
        <w:trPr>
          <w:trHeight w:val="582"/>
          <w:jc w:val="center"/>
        </w:trPr>
        <w:tc>
          <w:tcPr>
            <w:tcW w:w="2821" w:type="dxa"/>
            <w:vMerge/>
          </w:tcPr>
          <w:p w14:paraId="6CB76F0F" w14:textId="77777777" w:rsidR="00B4651C" w:rsidRDefault="00B4651C" w:rsidP="00962B5F">
            <w:pPr>
              <w:pStyle w:val="LWPTableText"/>
            </w:pPr>
          </w:p>
        </w:tc>
        <w:tc>
          <w:tcPr>
            <w:tcW w:w="6800" w:type="dxa"/>
            <w:vAlign w:val="center"/>
          </w:tcPr>
          <w:p w14:paraId="6CB76F10" w14:textId="2ACEE230" w:rsidR="00B4651C" w:rsidRDefault="00E945D2" w:rsidP="00962B5F">
            <w:pPr>
              <w:pStyle w:val="LWPTableText"/>
              <w:rPr>
                <w:rFonts w:cs="SimSun"/>
                <w:color w:val="000000"/>
              </w:rPr>
            </w:pPr>
            <w:hyperlink w:anchor="MSWEBSS_S07_TC12" w:history="1">
              <w:r w:rsidR="00B4651C">
                <w:rPr>
                  <w:rStyle w:val="Hyperlink"/>
                  <w:rFonts w:eastAsiaTheme="minorEastAsia"/>
                </w:rPr>
                <w:t>MSWEBSS_S07_TC12_UpdateColumns_Inv</w:t>
              </w:r>
              <w:r w:rsidR="00D42FE1">
                <w:rPr>
                  <w:rStyle w:val="Hyperlink"/>
                  <w:rFonts w:eastAsiaTheme="minorEastAsia" w:hint="eastAsia"/>
                </w:rPr>
                <w:t>a</w:t>
              </w:r>
              <w:r w:rsidR="00B4651C">
                <w:rPr>
                  <w:rStyle w:val="Hyperlink"/>
                  <w:rFonts w:eastAsiaTheme="minorEastAsia"/>
                </w:rPr>
                <w:t>lidGUID</w:t>
              </w:r>
            </w:hyperlink>
          </w:p>
        </w:tc>
      </w:tr>
      <w:tr w:rsidR="00B4651C" w:rsidRPr="00DF0F89" w14:paraId="6CB76F14" w14:textId="77777777" w:rsidTr="001B5B13">
        <w:trPr>
          <w:trHeight w:val="582"/>
          <w:jc w:val="center"/>
        </w:trPr>
        <w:tc>
          <w:tcPr>
            <w:tcW w:w="2821" w:type="dxa"/>
            <w:vMerge/>
          </w:tcPr>
          <w:p w14:paraId="6CB76F12" w14:textId="77777777" w:rsidR="00B4651C" w:rsidRDefault="00B4651C" w:rsidP="00962B5F">
            <w:pPr>
              <w:pStyle w:val="LWPTableText"/>
            </w:pPr>
          </w:p>
        </w:tc>
        <w:tc>
          <w:tcPr>
            <w:tcW w:w="6800" w:type="dxa"/>
            <w:vAlign w:val="center"/>
          </w:tcPr>
          <w:p w14:paraId="6CB76F13" w14:textId="77777777" w:rsidR="00B4651C" w:rsidRDefault="00E945D2" w:rsidP="00962B5F">
            <w:pPr>
              <w:pStyle w:val="LWPTableText"/>
            </w:pPr>
            <w:hyperlink w:anchor="MSWEBSS_S07_TC13" w:history="1">
              <w:r w:rsidR="00B4651C">
                <w:rPr>
                  <w:rStyle w:val="Hyperlink"/>
                  <w:rFonts w:eastAsiaTheme="minorEastAsia"/>
                </w:rPr>
                <w:t>MSWEBSS_S07_TC13_UpdateColumns_NoNameOrDisplayName</w:t>
              </w:r>
            </w:hyperlink>
          </w:p>
        </w:tc>
      </w:tr>
      <w:tr w:rsidR="00B4651C" w:rsidRPr="00DF0F89" w14:paraId="6CB76F17" w14:textId="77777777" w:rsidTr="001B5B13">
        <w:trPr>
          <w:trHeight w:val="582"/>
          <w:jc w:val="center"/>
        </w:trPr>
        <w:tc>
          <w:tcPr>
            <w:tcW w:w="2821" w:type="dxa"/>
            <w:vMerge w:val="restart"/>
            <w:vAlign w:val="center"/>
          </w:tcPr>
          <w:p w14:paraId="6CB76F15" w14:textId="5AACAA35" w:rsidR="00B4651C" w:rsidRDefault="00B4651C" w:rsidP="00962B5F">
            <w:pPr>
              <w:pStyle w:val="LWPTableText"/>
            </w:pPr>
            <w:r w:rsidRPr="006303DF">
              <w:t>S08_OperationsOnCSS</w:t>
            </w:r>
            <w:r>
              <w:t xml:space="preserve"> </w:t>
            </w:r>
          </w:p>
        </w:tc>
        <w:tc>
          <w:tcPr>
            <w:tcW w:w="6800" w:type="dxa"/>
            <w:vAlign w:val="center"/>
          </w:tcPr>
          <w:p w14:paraId="6CB76F16" w14:textId="77777777" w:rsidR="00B4651C" w:rsidRDefault="00E945D2" w:rsidP="00962B5F">
            <w:pPr>
              <w:pStyle w:val="LWPTableText"/>
            </w:pPr>
            <w:hyperlink w:anchor="MSWEBSS_S08_TC01" w:history="1">
              <w:r w:rsidR="00B4651C">
                <w:rPr>
                  <w:rStyle w:val="Hyperlink"/>
                  <w:rFonts w:eastAsiaTheme="minorEastAsia"/>
                </w:rPr>
                <w:t>MSWEBSS_S08_TC01_CustomizeCss_Unauthenticated</w:t>
              </w:r>
            </w:hyperlink>
          </w:p>
        </w:tc>
      </w:tr>
      <w:tr w:rsidR="00F41757" w:rsidRPr="00DF0F89" w14:paraId="6CB76F1A" w14:textId="77777777" w:rsidTr="001B5B13">
        <w:trPr>
          <w:trHeight w:val="582"/>
          <w:jc w:val="center"/>
        </w:trPr>
        <w:tc>
          <w:tcPr>
            <w:tcW w:w="2821" w:type="dxa"/>
            <w:vMerge/>
            <w:vAlign w:val="center"/>
          </w:tcPr>
          <w:p w14:paraId="6CB76F18" w14:textId="77777777" w:rsidR="00F41757" w:rsidRDefault="00F41757" w:rsidP="00962B5F">
            <w:pPr>
              <w:pStyle w:val="LWPTableText"/>
            </w:pPr>
          </w:p>
        </w:tc>
        <w:tc>
          <w:tcPr>
            <w:tcW w:w="6800" w:type="dxa"/>
            <w:vAlign w:val="center"/>
          </w:tcPr>
          <w:p w14:paraId="6CB76F19" w14:textId="77777777" w:rsidR="00F41757" w:rsidRDefault="00E945D2" w:rsidP="00962B5F">
            <w:pPr>
              <w:pStyle w:val="LWPTableText"/>
            </w:pPr>
            <w:hyperlink w:anchor="MSWEBSS_S08_TC02" w:history="1">
              <w:r w:rsidR="00F41757">
                <w:rPr>
                  <w:rStyle w:val="Hyperlink"/>
                  <w:rFonts w:eastAsiaTheme="minorEastAsia"/>
                </w:rPr>
                <w:t>MSWEBSS_S08_TC02_RevertCss_CssFileNotExist</w:t>
              </w:r>
            </w:hyperlink>
          </w:p>
        </w:tc>
      </w:tr>
      <w:tr w:rsidR="00F41757" w:rsidRPr="00DF0F89" w14:paraId="6CB76F1D" w14:textId="77777777" w:rsidTr="001B5B13">
        <w:trPr>
          <w:trHeight w:val="582"/>
          <w:jc w:val="center"/>
        </w:trPr>
        <w:tc>
          <w:tcPr>
            <w:tcW w:w="2821" w:type="dxa"/>
            <w:vMerge/>
          </w:tcPr>
          <w:p w14:paraId="6CB76F1B" w14:textId="77777777" w:rsidR="00F41757" w:rsidRDefault="00F41757" w:rsidP="00962B5F">
            <w:pPr>
              <w:pStyle w:val="LWPTableText"/>
            </w:pPr>
          </w:p>
        </w:tc>
        <w:tc>
          <w:tcPr>
            <w:tcW w:w="6800" w:type="dxa"/>
            <w:vAlign w:val="center"/>
          </w:tcPr>
          <w:p w14:paraId="6CB76F1C" w14:textId="77777777" w:rsidR="00F41757" w:rsidRDefault="00E945D2" w:rsidP="00962B5F">
            <w:pPr>
              <w:pStyle w:val="LWPTableText"/>
              <w:rPr>
                <w:rFonts w:cs="SimSun"/>
                <w:color w:val="000000"/>
              </w:rPr>
            </w:pPr>
            <w:hyperlink w:anchor="MSWEBSS_S08_TC03" w:history="1">
              <w:r w:rsidR="00F41757">
                <w:rPr>
                  <w:rStyle w:val="Hyperlink"/>
                  <w:rFonts w:eastAsiaTheme="minorEastAsia"/>
                </w:rPr>
                <w:t>MSWEBSS_S08_TC03_CustomizeCss_CssFileBlankOrMissing</w:t>
              </w:r>
            </w:hyperlink>
          </w:p>
        </w:tc>
      </w:tr>
      <w:tr w:rsidR="00F41757" w:rsidRPr="00DF0F89" w14:paraId="6CB76F20" w14:textId="77777777" w:rsidTr="001B5B13">
        <w:trPr>
          <w:trHeight w:val="582"/>
          <w:jc w:val="center"/>
        </w:trPr>
        <w:tc>
          <w:tcPr>
            <w:tcW w:w="2821" w:type="dxa"/>
            <w:vMerge/>
          </w:tcPr>
          <w:p w14:paraId="6CB76F1E" w14:textId="77777777" w:rsidR="00F41757" w:rsidRDefault="00F41757" w:rsidP="00962B5F">
            <w:pPr>
              <w:pStyle w:val="LWPTableText"/>
            </w:pPr>
          </w:p>
        </w:tc>
        <w:tc>
          <w:tcPr>
            <w:tcW w:w="6800" w:type="dxa"/>
            <w:vAlign w:val="center"/>
          </w:tcPr>
          <w:p w14:paraId="6CB76F1F" w14:textId="77777777" w:rsidR="00F41757" w:rsidRDefault="00E945D2" w:rsidP="00962B5F">
            <w:pPr>
              <w:pStyle w:val="LWPTableText"/>
              <w:rPr>
                <w:rFonts w:cs="SimSun"/>
                <w:color w:val="000000"/>
              </w:rPr>
            </w:pPr>
            <w:hyperlink w:anchor="MSWEBSS_S08_TC04" w:history="1">
              <w:r w:rsidR="00F41757">
                <w:rPr>
                  <w:rStyle w:val="Hyperlink"/>
                  <w:rFonts w:eastAsiaTheme="minorEastAsia"/>
                </w:rPr>
                <w:t>MSWEBSS_S08_TC04_CustomizeCss_NoFileExtension</w:t>
              </w:r>
            </w:hyperlink>
          </w:p>
        </w:tc>
      </w:tr>
      <w:tr w:rsidR="00F41757" w:rsidRPr="00DF0F89" w14:paraId="6CB76F23" w14:textId="77777777" w:rsidTr="001B5B13">
        <w:trPr>
          <w:trHeight w:val="582"/>
          <w:jc w:val="center"/>
        </w:trPr>
        <w:tc>
          <w:tcPr>
            <w:tcW w:w="2821" w:type="dxa"/>
            <w:vMerge/>
          </w:tcPr>
          <w:p w14:paraId="6CB76F21" w14:textId="77777777" w:rsidR="00F41757" w:rsidRDefault="00F41757" w:rsidP="00962B5F">
            <w:pPr>
              <w:pStyle w:val="LWPTableText"/>
            </w:pPr>
          </w:p>
        </w:tc>
        <w:tc>
          <w:tcPr>
            <w:tcW w:w="6800" w:type="dxa"/>
            <w:vAlign w:val="center"/>
          </w:tcPr>
          <w:p w14:paraId="6CB76F22" w14:textId="77777777" w:rsidR="00F41757" w:rsidRDefault="00E945D2" w:rsidP="00962B5F">
            <w:pPr>
              <w:pStyle w:val="LWPTableText"/>
              <w:rPr>
                <w:rFonts w:cs="SimSun"/>
                <w:color w:val="000000"/>
              </w:rPr>
            </w:pPr>
            <w:hyperlink w:anchor="MSWEBSS_S08_TC05" w:history="1">
              <w:r w:rsidR="00F41757">
                <w:rPr>
                  <w:rStyle w:val="Hyperlink"/>
                  <w:rFonts w:eastAsiaTheme="minorEastAsia"/>
                </w:rPr>
                <w:t>MSWEBSS_S08_TC05_CustomizeCss_CssFileNotExist</w:t>
              </w:r>
            </w:hyperlink>
          </w:p>
        </w:tc>
      </w:tr>
      <w:tr w:rsidR="00F41757" w:rsidRPr="00DF0F89" w14:paraId="6CB76F26" w14:textId="77777777" w:rsidTr="001B5B13">
        <w:trPr>
          <w:trHeight w:val="582"/>
          <w:jc w:val="center"/>
        </w:trPr>
        <w:tc>
          <w:tcPr>
            <w:tcW w:w="2821" w:type="dxa"/>
            <w:vMerge/>
          </w:tcPr>
          <w:p w14:paraId="6CB76F24" w14:textId="77777777" w:rsidR="00F41757" w:rsidRDefault="00F41757" w:rsidP="00962B5F">
            <w:pPr>
              <w:pStyle w:val="LWPTableText"/>
            </w:pPr>
          </w:p>
        </w:tc>
        <w:tc>
          <w:tcPr>
            <w:tcW w:w="6800" w:type="dxa"/>
            <w:vAlign w:val="center"/>
          </w:tcPr>
          <w:p w14:paraId="6CB76F25" w14:textId="77777777" w:rsidR="00F41757" w:rsidRDefault="00E945D2" w:rsidP="00962B5F">
            <w:pPr>
              <w:pStyle w:val="LWPTableText"/>
              <w:rPr>
                <w:rFonts w:cs="SimSun"/>
                <w:color w:val="000000"/>
              </w:rPr>
            </w:pPr>
            <w:hyperlink w:anchor="MSWEBSS_S08_TC06" w:history="1">
              <w:r w:rsidR="00F41757">
                <w:rPr>
                  <w:rStyle w:val="Hyperlink"/>
                  <w:rFonts w:cs="SimSun"/>
                </w:rPr>
                <w:t>MSWEBSS_S08_TC06_CustomizeCss_ContainAsterisk</w:t>
              </w:r>
            </w:hyperlink>
          </w:p>
        </w:tc>
      </w:tr>
      <w:tr w:rsidR="00F41757" w:rsidRPr="00DF0F89" w14:paraId="6CB76F29" w14:textId="77777777" w:rsidTr="001B5B13">
        <w:trPr>
          <w:trHeight w:val="582"/>
          <w:jc w:val="center"/>
        </w:trPr>
        <w:tc>
          <w:tcPr>
            <w:tcW w:w="2821" w:type="dxa"/>
            <w:vMerge/>
          </w:tcPr>
          <w:p w14:paraId="6CB76F27" w14:textId="77777777" w:rsidR="00F41757" w:rsidRDefault="00F41757" w:rsidP="00962B5F">
            <w:pPr>
              <w:pStyle w:val="LWPTableText"/>
            </w:pPr>
          </w:p>
        </w:tc>
        <w:tc>
          <w:tcPr>
            <w:tcW w:w="6800" w:type="dxa"/>
            <w:vAlign w:val="center"/>
          </w:tcPr>
          <w:p w14:paraId="6CB76F28" w14:textId="77777777" w:rsidR="00F41757" w:rsidRDefault="00E945D2" w:rsidP="00962B5F">
            <w:pPr>
              <w:pStyle w:val="LWPTableText"/>
              <w:rPr>
                <w:rFonts w:cs="SimSun"/>
                <w:color w:val="000000"/>
              </w:rPr>
            </w:pPr>
            <w:hyperlink w:anchor="MSWEBSS_S08_TC07" w:history="1">
              <w:r w:rsidR="00F41757">
                <w:rPr>
                  <w:rStyle w:val="Hyperlink"/>
                  <w:rFonts w:eastAsiaTheme="minorEastAsia"/>
                </w:rPr>
                <w:t>MSWEBSS_S08_TC07_RevertCss_Unauthenticated</w:t>
              </w:r>
            </w:hyperlink>
          </w:p>
        </w:tc>
      </w:tr>
      <w:tr w:rsidR="00F41757" w:rsidRPr="00DF0F89" w14:paraId="6CB76F2C" w14:textId="77777777" w:rsidTr="001B5B13">
        <w:trPr>
          <w:trHeight w:val="582"/>
          <w:jc w:val="center"/>
        </w:trPr>
        <w:tc>
          <w:tcPr>
            <w:tcW w:w="2821" w:type="dxa"/>
            <w:vMerge/>
          </w:tcPr>
          <w:p w14:paraId="6CB76F2A" w14:textId="77777777" w:rsidR="00F41757" w:rsidRDefault="00F41757" w:rsidP="00962B5F">
            <w:pPr>
              <w:pStyle w:val="LWPTableText"/>
            </w:pPr>
          </w:p>
        </w:tc>
        <w:tc>
          <w:tcPr>
            <w:tcW w:w="6800" w:type="dxa"/>
            <w:vAlign w:val="center"/>
          </w:tcPr>
          <w:p w14:paraId="6CB76F2B" w14:textId="77777777" w:rsidR="00F41757" w:rsidRDefault="00E945D2" w:rsidP="00962B5F">
            <w:pPr>
              <w:pStyle w:val="LWPTableText"/>
              <w:rPr>
                <w:rFonts w:cs="SimSun"/>
                <w:color w:val="000000"/>
              </w:rPr>
            </w:pPr>
            <w:hyperlink w:anchor="MSWEBSS_S08_TC08" w:history="1">
              <w:r w:rsidR="00F41757">
                <w:rPr>
                  <w:rStyle w:val="Hyperlink"/>
                  <w:rFonts w:eastAsiaTheme="minorEastAsia"/>
                </w:rPr>
                <w:t>MSWEBSS_S08_TC08_RevertCss_Succeed</w:t>
              </w:r>
            </w:hyperlink>
          </w:p>
        </w:tc>
      </w:tr>
      <w:tr w:rsidR="00F41757" w:rsidRPr="00DF0F89" w14:paraId="6CB76F2F" w14:textId="77777777" w:rsidTr="001B5B13">
        <w:trPr>
          <w:trHeight w:val="582"/>
          <w:jc w:val="center"/>
        </w:trPr>
        <w:tc>
          <w:tcPr>
            <w:tcW w:w="2821" w:type="dxa"/>
            <w:vMerge/>
          </w:tcPr>
          <w:p w14:paraId="6CB76F2D" w14:textId="77777777" w:rsidR="00F41757" w:rsidRDefault="00F41757" w:rsidP="00962B5F">
            <w:pPr>
              <w:pStyle w:val="LWPTableText"/>
            </w:pPr>
          </w:p>
        </w:tc>
        <w:tc>
          <w:tcPr>
            <w:tcW w:w="6800" w:type="dxa"/>
            <w:vAlign w:val="center"/>
          </w:tcPr>
          <w:p w14:paraId="6CB76F2E" w14:textId="77777777" w:rsidR="00F41757" w:rsidRDefault="00E945D2" w:rsidP="00962B5F">
            <w:pPr>
              <w:pStyle w:val="LWPTableText"/>
              <w:rPr>
                <w:rFonts w:cs="SimSun"/>
                <w:color w:val="000000"/>
              </w:rPr>
            </w:pPr>
            <w:hyperlink w:anchor="MSWEBSS_S08_TC09" w:history="1">
              <w:r w:rsidR="00F41757">
                <w:rPr>
                  <w:rStyle w:val="Hyperlink"/>
                  <w:rFonts w:eastAsiaTheme="minorEastAsia"/>
                </w:rPr>
                <w:t>MSWEBSS_S08_TC09_RevertCss_CssFileBlankOrNull</w:t>
              </w:r>
            </w:hyperlink>
          </w:p>
        </w:tc>
      </w:tr>
      <w:tr w:rsidR="00F41757" w:rsidRPr="00DF0F89" w14:paraId="6CB76F32" w14:textId="77777777" w:rsidTr="001B5B13">
        <w:trPr>
          <w:trHeight w:val="582"/>
          <w:jc w:val="center"/>
        </w:trPr>
        <w:tc>
          <w:tcPr>
            <w:tcW w:w="2821" w:type="dxa"/>
            <w:vMerge/>
            <w:tcBorders>
              <w:bottom w:val="single" w:sz="4" w:space="0" w:color="auto"/>
            </w:tcBorders>
          </w:tcPr>
          <w:p w14:paraId="6CB76F30" w14:textId="77777777" w:rsidR="00F41757" w:rsidRDefault="00F41757" w:rsidP="00962B5F">
            <w:pPr>
              <w:pStyle w:val="LWPTableText"/>
            </w:pPr>
          </w:p>
        </w:tc>
        <w:tc>
          <w:tcPr>
            <w:tcW w:w="6800" w:type="dxa"/>
            <w:tcBorders>
              <w:bottom w:val="single" w:sz="4" w:space="0" w:color="auto"/>
            </w:tcBorders>
            <w:vAlign w:val="center"/>
          </w:tcPr>
          <w:p w14:paraId="6CB76F31" w14:textId="77777777" w:rsidR="00F41757" w:rsidRDefault="00E945D2" w:rsidP="00962B5F">
            <w:pPr>
              <w:pStyle w:val="LWPTableText"/>
              <w:rPr>
                <w:rFonts w:cs="SimSun"/>
                <w:color w:val="000000"/>
              </w:rPr>
            </w:pPr>
            <w:hyperlink w:anchor="MSWEBSS_S08_TC10" w:history="1">
              <w:r w:rsidR="00D42C46">
                <w:rPr>
                  <w:rStyle w:val="Hyperlink"/>
                  <w:rFonts w:cs="SimSun"/>
                </w:rPr>
                <w:t>MSWEBSS_S08_TC10_CustomizeCssFileMatchName</w:t>
              </w:r>
            </w:hyperlink>
          </w:p>
        </w:tc>
      </w:tr>
      <w:tr w:rsidR="00F41757" w:rsidRPr="00DF0F89" w14:paraId="6CB76F35" w14:textId="77777777" w:rsidTr="001B5B13">
        <w:trPr>
          <w:trHeight w:val="582"/>
          <w:jc w:val="center"/>
        </w:trPr>
        <w:tc>
          <w:tcPr>
            <w:tcW w:w="2821" w:type="dxa"/>
            <w:vMerge w:val="restart"/>
            <w:tcBorders>
              <w:top w:val="single" w:sz="4" w:space="0" w:color="auto"/>
              <w:left w:val="single" w:sz="4" w:space="0" w:color="auto"/>
              <w:bottom w:val="single" w:sz="4" w:space="0" w:color="auto"/>
              <w:right w:val="single" w:sz="4" w:space="0" w:color="auto"/>
            </w:tcBorders>
            <w:vAlign w:val="center"/>
          </w:tcPr>
          <w:p w14:paraId="6CB76F33" w14:textId="1DFBDBA0" w:rsidR="00F41757" w:rsidRDefault="00F41757" w:rsidP="00962B5F">
            <w:pPr>
              <w:pStyle w:val="LWPTableText"/>
            </w:pPr>
            <w:r w:rsidRPr="00BC4FF3">
              <w:t>S09_OperationsOnWeb</w:t>
            </w:r>
            <w:r>
              <w:t xml:space="preserve"> </w:t>
            </w:r>
          </w:p>
        </w:tc>
        <w:tc>
          <w:tcPr>
            <w:tcW w:w="6800" w:type="dxa"/>
            <w:tcBorders>
              <w:top w:val="single" w:sz="4" w:space="0" w:color="auto"/>
              <w:left w:val="single" w:sz="4" w:space="0" w:color="auto"/>
              <w:bottom w:val="single" w:sz="4" w:space="0" w:color="auto"/>
              <w:right w:val="single" w:sz="4" w:space="0" w:color="auto"/>
            </w:tcBorders>
            <w:vAlign w:val="center"/>
          </w:tcPr>
          <w:p w14:paraId="6CB76F34" w14:textId="77777777" w:rsidR="00F41757" w:rsidRDefault="00E945D2" w:rsidP="00962B5F">
            <w:pPr>
              <w:pStyle w:val="LWPTableText"/>
            </w:pPr>
            <w:hyperlink w:anchor="MSWEBSS_S09_TC01" w:history="1">
              <w:r w:rsidR="00F41757">
                <w:rPr>
                  <w:rStyle w:val="Hyperlink"/>
                  <w:rFonts w:eastAsiaTheme="minorEastAsia"/>
                </w:rPr>
                <w:t>MSWEBSS_S09_TC01_GetWeb_Unauthenticated</w:t>
              </w:r>
            </w:hyperlink>
          </w:p>
        </w:tc>
      </w:tr>
      <w:tr w:rsidR="00F41757" w:rsidRPr="00DF0F89" w14:paraId="6CB76F38"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36"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37" w14:textId="77777777" w:rsidR="00F41757" w:rsidRDefault="00E945D2" w:rsidP="00962B5F">
            <w:pPr>
              <w:pStyle w:val="LWPTableText"/>
              <w:rPr>
                <w:rFonts w:cs="SimSun"/>
                <w:color w:val="000000"/>
              </w:rPr>
            </w:pPr>
            <w:hyperlink w:anchor="MSWEBSS_S09_TC02" w:history="1">
              <w:r w:rsidR="00F41757">
                <w:rPr>
                  <w:rStyle w:val="Hyperlink"/>
                  <w:rFonts w:eastAsiaTheme="minorEastAsia"/>
                </w:rPr>
                <w:t>MSWEBSS_S09_TC02_GetWeb_Succeed</w:t>
              </w:r>
            </w:hyperlink>
          </w:p>
        </w:tc>
      </w:tr>
      <w:tr w:rsidR="00F41757" w:rsidRPr="00DF0F89" w14:paraId="6CB76F3B"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39"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3A" w14:textId="77777777" w:rsidR="00F41757" w:rsidRDefault="00E945D2" w:rsidP="00962B5F">
            <w:pPr>
              <w:pStyle w:val="LWPTableText"/>
              <w:rPr>
                <w:rFonts w:cs="SimSun"/>
                <w:color w:val="000000"/>
              </w:rPr>
            </w:pPr>
            <w:hyperlink w:anchor="MSWEBSS_S09_TC03" w:history="1">
              <w:r w:rsidR="00F41757">
                <w:rPr>
                  <w:rStyle w:val="Hyperlink"/>
                  <w:rFonts w:eastAsiaTheme="minorEastAsia"/>
                </w:rPr>
                <w:t>MSWEBSS_S09_TC03_GetWeb_InvalidUrl</w:t>
              </w:r>
            </w:hyperlink>
          </w:p>
        </w:tc>
      </w:tr>
      <w:tr w:rsidR="00F41757" w:rsidRPr="00DF0F89" w14:paraId="6CB76F3E"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3C"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3D" w14:textId="77777777" w:rsidR="00F41757" w:rsidRDefault="00E945D2" w:rsidP="00962B5F">
            <w:pPr>
              <w:pStyle w:val="LWPTableText"/>
              <w:rPr>
                <w:rFonts w:cs="SimSun"/>
                <w:color w:val="000000"/>
              </w:rPr>
            </w:pPr>
            <w:hyperlink w:anchor="MSWEBSS_S09_TC04" w:history="1">
              <w:r w:rsidR="00F41757">
                <w:rPr>
                  <w:rStyle w:val="Hyperlink"/>
                  <w:rFonts w:eastAsiaTheme="minorEastAsia"/>
                </w:rPr>
                <w:t>MSWEBSS_S09_TC04_GetWeb_NoWebUrl</w:t>
              </w:r>
            </w:hyperlink>
          </w:p>
        </w:tc>
      </w:tr>
      <w:tr w:rsidR="00F41757" w:rsidRPr="00DF0F89" w14:paraId="6CB76F41"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3F"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40" w14:textId="77777777" w:rsidR="00F41757" w:rsidRDefault="00E945D2" w:rsidP="00962B5F">
            <w:pPr>
              <w:pStyle w:val="LWPTableText"/>
              <w:rPr>
                <w:rFonts w:cs="SimSun"/>
                <w:color w:val="000000"/>
              </w:rPr>
            </w:pPr>
            <w:hyperlink w:anchor="MSWEBSS_S09_TC05" w:history="1">
              <w:r w:rsidR="00F41757">
                <w:rPr>
                  <w:rStyle w:val="Hyperlink"/>
                  <w:rFonts w:eastAsiaTheme="minorEastAsia"/>
                </w:rPr>
                <w:t>MSWEBSS_S09_TC05_GetWebCollection_Unauthenticated</w:t>
              </w:r>
            </w:hyperlink>
          </w:p>
        </w:tc>
      </w:tr>
      <w:tr w:rsidR="00F41757" w:rsidRPr="00DF0F89" w14:paraId="6CB76F44"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42"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43" w14:textId="77777777" w:rsidR="00F41757" w:rsidRDefault="00E945D2" w:rsidP="00962B5F">
            <w:pPr>
              <w:pStyle w:val="LWPTableText"/>
              <w:rPr>
                <w:rFonts w:cs="SimSun"/>
                <w:color w:val="000000"/>
              </w:rPr>
            </w:pPr>
            <w:hyperlink w:anchor="MSWEBSS_S09_TC06" w:history="1">
              <w:r w:rsidR="00F41757">
                <w:rPr>
                  <w:rStyle w:val="Hyperlink"/>
                  <w:rFonts w:eastAsiaTheme="minorEastAsia"/>
                </w:rPr>
                <w:t>MSWEBSS_S09_TC06_GetWebCollection_Succeed</w:t>
              </w:r>
            </w:hyperlink>
          </w:p>
        </w:tc>
      </w:tr>
      <w:tr w:rsidR="00F41757" w:rsidRPr="00DF0F89" w14:paraId="6CB76F47"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45"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46" w14:textId="77777777" w:rsidR="00F41757" w:rsidRDefault="00E945D2" w:rsidP="00962B5F">
            <w:pPr>
              <w:pStyle w:val="LWPTableText"/>
            </w:pPr>
            <w:hyperlink w:anchor="MSWEBSS_S09_TC07" w:history="1">
              <w:r w:rsidR="00F41757">
                <w:rPr>
                  <w:rStyle w:val="Hyperlink"/>
                  <w:rFonts w:eastAsiaTheme="minorEastAsia"/>
                </w:rPr>
                <w:t>MSWEBSS_S09_TC07_GetAllSubWebCollection_Unauthenticated</w:t>
              </w:r>
            </w:hyperlink>
          </w:p>
        </w:tc>
      </w:tr>
      <w:tr w:rsidR="00F41757" w:rsidRPr="00DF0F89" w14:paraId="6CB76F4A"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48" w14:textId="77777777" w:rsidR="00F41757" w:rsidRDefault="00F41757" w:rsidP="00962B5F">
            <w:pPr>
              <w:pStyle w:val="LWPTableText"/>
            </w:pPr>
          </w:p>
        </w:tc>
        <w:tc>
          <w:tcPr>
            <w:tcW w:w="6800" w:type="dxa"/>
            <w:tcBorders>
              <w:top w:val="single" w:sz="4" w:space="0" w:color="auto"/>
              <w:left w:val="single" w:sz="4" w:space="0" w:color="auto"/>
              <w:bottom w:val="single" w:sz="4" w:space="0" w:color="auto"/>
              <w:right w:val="single" w:sz="4" w:space="0" w:color="auto"/>
            </w:tcBorders>
            <w:vAlign w:val="center"/>
          </w:tcPr>
          <w:p w14:paraId="6CB76F49" w14:textId="77777777" w:rsidR="00F41757" w:rsidRDefault="00E945D2" w:rsidP="00962B5F">
            <w:pPr>
              <w:pStyle w:val="LWPTableText"/>
              <w:rPr>
                <w:rFonts w:cs="SimSun"/>
                <w:color w:val="000000"/>
              </w:rPr>
            </w:pPr>
            <w:hyperlink w:anchor="MSWEBSS_S09_TC08" w:history="1">
              <w:r w:rsidR="00F41757">
                <w:rPr>
                  <w:rStyle w:val="Hyperlink"/>
                  <w:rFonts w:eastAsiaTheme="minorEastAsia"/>
                </w:rPr>
                <w:t>MSWEBSS_S09_TC08_GetAllSubWebCollection_Succeed</w:t>
              </w:r>
            </w:hyperlink>
          </w:p>
        </w:tc>
      </w:tr>
      <w:tr w:rsidR="00F41757" w:rsidRPr="00DF0F89" w14:paraId="6CB76F4D"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4B" w14:textId="77777777" w:rsidR="00F41757" w:rsidRPr="00B37B1D" w:rsidRDefault="00F41757" w:rsidP="00962B5F">
            <w:pPr>
              <w:pStyle w:val="LWPTableText"/>
              <w:rPr>
                <w:rFonts w:eastAsiaTheme="minorEastAsia"/>
              </w:rPr>
            </w:pPr>
          </w:p>
        </w:tc>
        <w:tc>
          <w:tcPr>
            <w:tcW w:w="6800" w:type="dxa"/>
            <w:tcBorders>
              <w:top w:val="single" w:sz="4" w:space="0" w:color="auto"/>
              <w:left w:val="single" w:sz="4" w:space="0" w:color="auto"/>
              <w:bottom w:val="single" w:sz="4" w:space="0" w:color="auto"/>
              <w:right w:val="single" w:sz="4" w:space="0" w:color="auto"/>
            </w:tcBorders>
            <w:vAlign w:val="center"/>
          </w:tcPr>
          <w:p w14:paraId="6CB76F4C" w14:textId="77777777" w:rsidR="00F41757" w:rsidRPr="00FC2D61" w:rsidRDefault="00E945D2" w:rsidP="00962B5F">
            <w:pPr>
              <w:pStyle w:val="LWPTableText"/>
              <w:rPr>
                <w:rFonts w:eastAsiaTheme="minorEastAsia"/>
              </w:rPr>
            </w:pPr>
            <w:hyperlink w:anchor="MSWEBSS_S09_TC09" w:history="1">
              <w:r w:rsidR="00F41757">
                <w:rPr>
                  <w:rStyle w:val="Hyperlink"/>
                  <w:rFonts w:eastAsiaTheme="minorEastAsia"/>
                </w:rPr>
                <w:t>MSWEBSS_S09_TC09_GetWebDefinition</w:t>
              </w:r>
            </w:hyperlink>
          </w:p>
        </w:tc>
      </w:tr>
      <w:tr w:rsidR="00F41757" w:rsidRPr="00DF0F89" w14:paraId="6CB76F56" w14:textId="77777777" w:rsidTr="001B5B13">
        <w:trPr>
          <w:trHeight w:val="582"/>
          <w:jc w:val="center"/>
        </w:trPr>
        <w:tc>
          <w:tcPr>
            <w:tcW w:w="2821" w:type="dxa"/>
            <w:vMerge/>
            <w:tcBorders>
              <w:top w:val="single" w:sz="4" w:space="0" w:color="auto"/>
              <w:left w:val="single" w:sz="4" w:space="0" w:color="auto"/>
              <w:bottom w:val="single" w:sz="4" w:space="0" w:color="auto"/>
              <w:right w:val="single" w:sz="4" w:space="0" w:color="auto"/>
            </w:tcBorders>
            <w:vAlign w:val="center"/>
          </w:tcPr>
          <w:p w14:paraId="6CB76F54" w14:textId="77777777" w:rsidR="00F41757" w:rsidRPr="00B37B1D" w:rsidRDefault="00F41757" w:rsidP="00962B5F">
            <w:pPr>
              <w:pStyle w:val="LWPTableText"/>
              <w:rPr>
                <w:rFonts w:eastAsiaTheme="minorEastAsia"/>
              </w:rPr>
            </w:pPr>
          </w:p>
        </w:tc>
        <w:tc>
          <w:tcPr>
            <w:tcW w:w="6800" w:type="dxa"/>
            <w:tcBorders>
              <w:top w:val="single" w:sz="4" w:space="0" w:color="auto"/>
              <w:left w:val="single" w:sz="4" w:space="0" w:color="auto"/>
              <w:bottom w:val="single" w:sz="4" w:space="0" w:color="auto"/>
              <w:right w:val="single" w:sz="4" w:space="0" w:color="auto"/>
            </w:tcBorders>
            <w:vAlign w:val="center"/>
          </w:tcPr>
          <w:p w14:paraId="6CB76F55" w14:textId="15B56822" w:rsidR="00F41757" w:rsidRDefault="00E945D2" w:rsidP="00962B5F">
            <w:pPr>
              <w:pStyle w:val="LWPTableText"/>
            </w:pPr>
            <w:hyperlink w:anchor="MSWEBSS_S09_TC10" w:history="1">
              <w:r w:rsidR="001310B5" w:rsidRPr="0067593E">
                <w:rPr>
                  <w:rStyle w:val="Hyperlink"/>
                  <w:rFonts w:eastAsiaTheme="minorEastAsia"/>
                </w:rPr>
                <w:t>MSWEBSS_S09_</w:t>
              </w:r>
              <w:r w:rsidR="00A05C69" w:rsidRPr="0067593E">
                <w:rPr>
                  <w:rStyle w:val="Hyperlink"/>
                  <w:rFonts w:eastAsiaTheme="minorEastAsia"/>
                </w:rPr>
                <w:t>TC1</w:t>
              </w:r>
              <w:r w:rsidR="00A05C69">
                <w:rPr>
                  <w:rStyle w:val="Hyperlink"/>
                  <w:rFonts w:eastAsiaTheme="minorEastAsia" w:hint="eastAsia"/>
                  <w:lang w:eastAsia="zh-CN"/>
                </w:rPr>
                <w:t>0</w:t>
              </w:r>
              <w:r w:rsidR="00F41757" w:rsidRPr="0067593E">
                <w:rPr>
                  <w:rStyle w:val="Hyperlink"/>
                  <w:rFonts w:eastAsiaTheme="minorEastAsia"/>
                </w:rPr>
                <w:t>_GetWebResponse</w:t>
              </w:r>
              <w:r w:rsidR="000D7350" w:rsidRPr="0067593E">
                <w:rPr>
                  <w:rStyle w:val="Hyperlink"/>
                  <w:rFonts w:eastAsiaTheme="minorEastAsia"/>
                </w:rPr>
                <w:t>WithV</w:t>
              </w:r>
              <w:r w:rsidR="0067593E" w:rsidRPr="0067593E">
                <w:rPr>
                  <w:rStyle w:val="Hyperlink"/>
                  <w:rFonts w:eastAsiaTheme="minorEastAsia"/>
                </w:rPr>
                <w:t>alidXml</w:t>
              </w:r>
            </w:hyperlink>
          </w:p>
        </w:tc>
      </w:tr>
      <w:tr w:rsidR="00933EE7" w:rsidRPr="00DF0F89" w14:paraId="6CB76F59" w14:textId="77777777" w:rsidTr="001B5B13">
        <w:trPr>
          <w:trHeight w:val="582"/>
          <w:jc w:val="center"/>
        </w:trPr>
        <w:tc>
          <w:tcPr>
            <w:tcW w:w="2821" w:type="dxa"/>
            <w:vMerge w:val="restart"/>
            <w:tcBorders>
              <w:top w:val="single" w:sz="4" w:space="0" w:color="auto"/>
            </w:tcBorders>
            <w:vAlign w:val="center"/>
          </w:tcPr>
          <w:p w14:paraId="6CB76F57" w14:textId="26883B14" w:rsidR="00933EE7" w:rsidRPr="00B37B1D" w:rsidRDefault="00933EE7" w:rsidP="00962B5F">
            <w:pPr>
              <w:pStyle w:val="LWPTableText"/>
              <w:rPr>
                <w:rFonts w:eastAsiaTheme="minorEastAsia"/>
              </w:rPr>
            </w:pPr>
            <w:r w:rsidRPr="006303DF">
              <w:t>S10_OperationsOnActivatedFeatures</w:t>
            </w:r>
          </w:p>
        </w:tc>
        <w:tc>
          <w:tcPr>
            <w:tcW w:w="6800" w:type="dxa"/>
            <w:tcBorders>
              <w:top w:val="single" w:sz="4" w:space="0" w:color="auto"/>
            </w:tcBorders>
            <w:vAlign w:val="center"/>
          </w:tcPr>
          <w:p w14:paraId="6CB76F58" w14:textId="77777777" w:rsidR="00933EE7" w:rsidRDefault="00E945D2" w:rsidP="00962B5F">
            <w:pPr>
              <w:pStyle w:val="LWPTableText"/>
            </w:pPr>
            <w:hyperlink w:anchor="MSWEBSS_S10_TC01" w:history="1">
              <w:r w:rsidR="00933EE7" w:rsidRPr="00933EE7">
                <w:rPr>
                  <w:rStyle w:val="Hyperlink"/>
                </w:rPr>
                <w:t>MSWEBSS_S10_TC01_GetActivatedFeaturesAboveWSS3</w:t>
              </w:r>
            </w:hyperlink>
          </w:p>
        </w:tc>
      </w:tr>
      <w:tr w:rsidR="00933EE7" w:rsidRPr="00DF0F89" w14:paraId="6CB76F5C" w14:textId="77777777" w:rsidTr="001B5B13">
        <w:trPr>
          <w:trHeight w:val="582"/>
          <w:jc w:val="center"/>
        </w:trPr>
        <w:tc>
          <w:tcPr>
            <w:tcW w:w="2821" w:type="dxa"/>
            <w:vMerge/>
          </w:tcPr>
          <w:p w14:paraId="6CB76F5A" w14:textId="77777777" w:rsidR="00933EE7" w:rsidRDefault="00933EE7" w:rsidP="00962B5F">
            <w:pPr>
              <w:pStyle w:val="LWPTableText"/>
            </w:pPr>
          </w:p>
        </w:tc>
        <w:tc>
          <w:tcPr>
            <w:tcW w:w="6800" w:type="dxa"/>
            <w:vAlign w:val="center"/>
          </w:tcPr>
          <w:p w14:paraId="6CB76F5B" w14:textId="77777777" w:rsidR="00933EE7" w:rsidRDefault="00E945D2" w:rsidP="00962B5F">
            <w:pPr>
              <w:pStyle w:val="LWPTableText"/>
            </w:pPr>
            <w:hyperlink w:anchor="MSWEBSS_S10_TC02" w:history="1">
              <w:r w:rsidR="00933EE7">
                <w:rPr>
                  <w:rStyle w:val="Hyperlink"/>
                  <w:rFonts w:eastAsiaTheme="minorEastAsia"/>
                </w:rPr>
                <w:t>MSWEBSS_S10_TC02_GetActivatedFeatures_Succeed</w:t>
              </w:r>
            </w:hyperlink>
          </w:p>
        </w:tc>
      </w:tr>
      <w:tr w:rsidR="00933EE7" w:rsidRPr="00DF0F89" w14:paraId="6CB76F5F" w14:textId="77777777" w:rsidTr="001B5B13">
        <w:trPr>
          <w:trHeight w:val="582"/>
          <w:jc w:val="center"/>
        </w:trPr>
        <w:tc>
          <w:tcPr>
            <w:tcW w:w="2821" w:type="dxa"/>
            <w:vMerge/>
          </w:tcPr>
          <w:p w14:paraId="6CB76F5D" w14:textId="77777777" w:rsidR="00933EE7" w:rsidRDefault="00933EE7" w:rsidP="00962B5F">
            <w:pPr>
              <w:pStyle w:val="LWPTableText"/>
            </w:pPr>
          </w:p>
        </w:tc>
        <w:tc>
          <w:tcPr>
            <w:tcW w:w="6800" w:type="dxa"/>
            <w:vAlign w:val="center"/>
          </w:tcPr>
          <w:p w14:paraId="6CB76F5E" w14:textId="77777777" w:rsidR="00933EE7" w:rsidRPr="005027E9" w:rsidRDefault="00E945D2" w:rsidP="00962B5F">
            <w:pPr>
              <w:pStyle w:val="LWPTableText"/>
              <w:rPr>
                <w:rFonts w:eastAsiaTheme="minorEastAsia"/>
              </w:rPr>
            </w:pPr>
            <w:hyperlink w:anchor="MSWEBSS_S10_TC03" w:history="1">
              <w:r w:rsidR="00933EE7">
                <w:rPr>
                  <w:rStyle w:val="Hyperlink"/>
                  <w:rFonts w:eastAsiaTheme="minorEastAsia"/>
                </w:rPr>
                <w:t>MSWEBSS_S10_TC03_GetActivatedFeatures_Unauthenticated</w:t>
              </w:r>
            </w:hyperlink>
          </w:p>
        </w:tc>
      </w:tr>
      <w:tr w:rsidR="00933EE7" w:rsidRPr="00DF0F89" w14:paraId="6CB76F62" w14:textId="77777777" w:rsidTr="001B5B13">
        <w:trPr>
          <w:trHeight w:val="582"/>
          <w:jc w:val="center"/>
        </w:trPr>
        <w:tc>
          <w:tcPr>
            <w:tcW w:w="2821" w:type="dxa"/>
            <w:vMerge/>
          </w:tcPr>
          <w:p w14:paraId="6CB76F60" w14:textId="77777777" w:rsidR="00933EE7" w:rsidRDefault="00933EE7" w:rsidP="00962B5F">
            <w:pPr>
              <w:pStyle w:val="LWPTableText"/>
            </w:pPr>
          </w:p>
        </w:tc>
        <w:tc>
          <w:tcPr>
            <w:tcW w:w="6800" w:type="dxa"/>
          </w:tcPr>
          <w:p w14:paraId="6CB76F61" w14:textId="77777777" w:rsidR="00933EE7" w:rsidRPr="00FC2D61" w:rsidRDefault="00E945D2" w:rsidP="00962B5F">
            <w:pPr>
              <w:pStyle w:val="LWPTableText"/>
              <w:rPr>
                <w:rFonts w:eastAsiaTheme="minorEastAsia"/>
              </w:rPr>
            </w:pPr>
            <w:hyperlink w:anchor="MSWEBSS_S10_TC04" w:history="1">
              <w:r w:rsidR="00933EE7">
                <w:rPr>
                  <w:rStyle w:val="Hyperlink"/>
                  <w:rFonts w:eastAsiaTheme="minorEastAsia"/>
                </w:rPr>
                <w:t>MSWEBSS_S10_TC04_GetActivatedFeaturesResponseWithCommaDelimitedGUID</w:t>
              </w:r>
            </w:hyperlink>
            <w:r w:rsidR="00933EE7" w:rsidRPr="00600785">
              <w:rPr>
                <w:rFonts w:eastAsiaTheme="minorEastAsia"/>
              </w:rPr>
              <w:t xml:space="preserve"> </w:t>
            </w:r>
          </w:p>
        </w:tc>
      </w:tr>
    </w:tbl>
    <w:bookmarkEnd w:id="439"/>
    <w:p w14:paraId="6CB76F63" w14:textId="302DDF27" w:rsidR="00D77A1C" w:rsidRPr="0036653B" w:rsidRDefault="00962B5F" w:rsidP="00962B5F">
      <w:pPr>
        <w:pStyle w:val="LWPTableCaption"/>
      </w:pPr>
      <w:r w:rsidRPr="00962B5F">
        <w:t>Test case scenario distribution</w:t>
      </w:r>
    </w:p>
    <w:p w14:paraId="6CB76F64" w14:textId="4BAFE0BA" w:rsidR="001055A6" w:rsidRPr="0013574A" w:rsidRDefault="001055A6" w:rsidP="00AE0D1A">
      <w:pPr>
        <w:pStyle w:val="Heading3"/>
      </w:pPr>
      <w:bookmarkStart w:id="441" w:name="_Test_Cases_Description"/>
      <w:bookmarkStart w:id="442" w:name="_Toc352073587"/>
      <w:bookmarkStart w:id="443" w:name="_Toc352255122"/>
      <w:bookmarkStart w:id="444" w:name="_Toc352588592"/>
      <w:bookmarkStart w:id="445" w:name="_Toc352680004"/>
      <w:bookmarkStart w:id="446" w:name="_Toc356294416"/>
      <w:bookmarkEnd w:id="441"/>
      <w:r>
        <w:t xml:space="preserve">Test </w:t>
      </w:r>
      <w:r w:rsidR="00F724CB">
        <w:t>case description</w:t>
      </w:r>
      <w:bookmarkEnd w:id="442"/>
      <w:bookmarkEnd w:id="443"/>
      <w:bookmarkEnd w:id="444"/>
      <w:bookmarkEnd w:id="445"/>
      <w:bookmarkEnd w:id="446"/>
      <w:r w:rsidR="00F724CB">
        <w:t xml:space="preserve"> </w:t>
      </w:r>
    </w:p>
    <w:p w14:paraId="6CB76F65" w14:textId="453988C0" w:rsidR="00385073" w:rsidRPr="00AA4434" w:rsidRDefault="00385073" w:rsidP="00385073">
      <w:pPr>
        <w:adjustRightInd w:val="0"/>
        <w:snapToGrid w:val="0"/>
        <w:spacing w:before="120"/>
        <w:rPr>
          <w:rFonts w:eastAsia="MS Shell Dlg 2" w:cs="MS Shell Dlg 2"/>
          <w:szCs w:val="18"/>
        </w:rPr>
      </w:pPr>
      <w:r w:rsidRPr="00AA4434">
        <w:rPr>
          <w:rFonts w:eastAsia="MS Shell Dlg 2" w:cs="MS Shell Dlg 2"/>
          <w:szCs w:val="18"/>
        </w:rPr>
        <w:t xml:space="preserve">There are </w:t>
      </w:r>
      <w:r w:rsidR="00827C25">
        <w:rPr>
          <w:rFonts w:eastAsia="MS Shell Dlg 2" w:cs="MS Shell Dlg 2"/>
          <w:szCs w:val="18"/>
        </w:rPr>
        <w:t>11</w:t>
      </w:r>
      <w:r w:rsidR="0092472B">
        <w:rPr>
          <w:rFonts w:eastAsiaTheme="minorEastAsia" w:cs="MS Shell Dlg 2" w:hint="eastAsia"/>
          <w:szCs w:val="18"/>
          <w:lang w:eastAsia="zh-CN"/>
        </w:rPr>
        <w:t>3</w:t>
      </w:r>
      <w:r w:rsidR="00827C25">
        <w:rPr>
          <w:rFonts w:eastAsia="MS Shell Dlg 2" w:cs="MS Shell Dlg 2"/>
          <w:szCs w:val="18"/>
        </w:rPr>
        <w:t xml:space="preserve"> </w:t>
      </w:r>
      <w:r w:rsidRPr="00AA4434">
        <w:rPr>
          <w:rFonts w:eastAsia="MS Shell Dlg 2" w:cs="MS Shell Dlg 2"/>
          <w:szCs w:val="18"/>
        </w:rPr>
        <w:t>traditio</w:t>
      </w:r>
      <w:r>
        <w:rPr>
          <w:rFonts w:eastAsia="MS Shell Dlg 2" w:cs="MS Shell Dlg 2"/>
          <w:szCs w:val="18"/>
        </w:rPr>
        <w:t xml:space="preserve">nal test cases designed </w:t>
      </w:r>
      <w:r>
        <w:rPr>
          <w:rFonts w:eastAsiaTheme="minorEastAsia" w:cs="MS Shell Dlg 2" w:hint="eastAsia"/>
          <w:szCs w:val="18"/>
        </w:rPr>
        <w:t xml:space="preserve">in this </w:t>
      </w:r>
      <w:r w:rsidRPr="00AA4434">
        <w:rPr>
          <w:rFonts w:eastAsia="MS Shell Dlg 2" w:cs="MS Shell Dlg 2"/>
          <w:szCs w:val="18"/>
        </w:rPr>
        <w:t xml:space="preserve">test suite. Common </w:t>
      </w:r>
      <w:r w:rsidR="00B507EA">
        <w:rPr>
          <w:rFonts w:eastAsia="MS Shell Dlg 2" w:cs="MS Shell Dlg 2"/>
          <w:szCs w:val="18"/>
        </w:rPr>
        <w:t>p</w:t>
      </w:r>
      <w:r w:rsidRPr="00AA4434">
        <w:rPr>
          <w:rFonts w:eastAsia="MS Shell Dlg 2" w:cs="MS Shell Dlg 2"/>
          <w:szCs w:val="18"/>
        </w:rPr>
        <w:t>rerequisites</w:t>
      </w:r>
      <w:r w:rsidRPr="00AA4434">
        <w:rPr>
          <w:rFonts w:eastAsia="MS Shell Dlg 2" w:cs="MS Shell Dlg 2" w:hint="eastAsia"/>
          <w:szCs w:val="18"/>
        </w:rPr>
        <w:t xml:space="preserve"> and Common </w:t>
      </w:r>
      <w:r w:rsidR="00B507EA">
        <w:rPr>
          <w:rFonts w:eastAsia="MS Shell Dlg 2" w:cs="MS Shell Dlg 2"/>
          <w:szCs w:val="18"/>
        </w:rPr>
        <w:t>c</w:t>
      </w:r>
      <w:r w:rsidRPr="00AA4434">
        <w:rPr>
          <w:rFonts w:eastAsia="MS Shell Dlg 2" w:cs="MS Shell Dlg 2"/>
          <w:szCs w:val="18"/>
        </w:rPr>
        <w:t xml:space="preserve">leanup for all the test cases </w:t>
      </w:r>
      <w:r>
        <w:rPr>
          <w:rFonts w:eastAsiaTheme="minorEastAsia" w:cs="MS Shell Dlg 2" w:hint="eastAsia"/>
          <w:szCs w:val="18"/>
        </w:rPr>
        <w:t>are</w:t>
      </w:r>
    </w:p>
    <w:tbl>
      <w:tblPr>
        <w:tblW w:w="9576" w:type="dxa"/>
        <w:tblCellMar>
          <w:left w:w="0" w:type="dxa"/>
          <w:right w:w="0" w:type="dxa"/>
        </w:tblCellMar>
        <w:tblLook w:val="04A0" w:firstRow="1" w:lastRow="0" w:firstColumn="1" w:lastColumn="0" w:noHBand="0" w:noVBand="1"/>
      </w:tblPr>
      <w:tblGrid>
        <w:gridCol w:w="1998"/>
        <w:gridCol w:w="2880"/>
        <w:gridCol w:w="4698"/>
      </w:tblGrid>
      <w:tr w:rsidR="00796624" w14:paraId="6CB76F69" w14:textId="77777777" w:rsidTr="00796624">
        <w:tc>
          <w:tcPr>
            <w:tcW w:w="1998" w:type="dxa"/>
            <w:vMerge w:val="restart"/>
            <w:tcBorders>
              <w:top w:val="single" w:sz="8" w:space="0" w:color="auto"/>
              <w:left w:val="single" w:sz="8" w:space="0" w:color="auto"/>
              <w:right w:val="single" w:sz="8" w:space="0" w:color="auto"/>
            </w:tcBorders>
            <w:shd w:val="pct15" w:color="auto" w:fill="auto"/>
            <w:tcMar>
              <w:top w:w="0" w:type="dxa"/>
              <w:left w:w="108" w:type="dxa"/>
              <w:bottom w:w="0" w:type="dxa"/>
              <w:right w:w="108" w:type="dxa"/>
            </w:tcMar>
            <w:hideMark/>
          </w:tcPr>
          <w:p w14:paraId="6CB76F66" w14:textId="4B400916" w:rsidR="00796624" w:rsidRPr="008F785D" w:rsidRDefault="00796624" w:rsidP="00962B5F">
            <w:pPr>
              <w:pStyle w:val="LWPTableHeading"/>
            </w:pPr>
            <w:r w:rsidRPr="008F785D">
              <w:t xml:space="preserve">Common </w:t>
            </w:r>
            <w:r w:rsidR="005F4C9B">
              <w:t>p</w:t>
            </w:r>
            <w:r w:rsidRPr="008F785D">
              <w:t xml:space="preserve">rerequisites </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B76F67" w14:textId="77777777" w:rsidR="00796624" w:rsidRDefault="00796624" w:rsidP="00962B5F">
            <w:pPr>
              <w:pStyle w:val="LWPTableText"/>
            </w:pPr>
            <w:r>
              <w:rPr>
                <w:rFonts w:eastAsiaTheme="minorEastAsia"/>
              </w:rPr>
              <w:t>Common HTTP Prerequisites</w:t>
            </w:r>
          </w:p>
        </w:tc>
        <w:tc>
          <w:tcPr>
            <w:tcW w:w="4698" w:type="dxa"/>
            <w:tcBorders>
              <w:top w:val="single" w:sz="8" w:space="0" w:color="auto"/>
              <w:left w:val="nil"/>
              <w:bottom w:val="single" w:sz="8" w:space="0" w:color="auto"/>
              <w:right w:val="single" w:sz="8" w:space="0" w:color="auto"/>
            </w:tcBorders>
          </w:tcPr>
          <w:p w14:paraId="6CB76F68" w14:textId="77777777" w:rsidR="00796624" w:rsidRDefault="00796624" w:rsidP="00962B5F">
            <w:pPr>
              <w:pStyle w:val="LWPTableText"/>
            </w:pPr>
            <w:r>
              <w:rPr>
                <w:rFonts w:eastAsiaTheme="minorEastAsia"/>
              </w:rPr>
              <w:t>Client uses HTTP protocol and authenticated user account.</w:t>
            </w:r>
          </w:p>
        </w:tc>
      </w:tr>
      <w:tr w:rsidR="00796624" w14:paraId="6CB76F6D" w14:textId="77777777" w:rsidTr="00796624">
        <w:tc>
          <w:tcPr>
            <w:tcW w:w="1998" w:type="dxa"/>
            <w:vMerge/>
            <w:tcBorders>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CB76F6A" w14:textId="77777777" w:rsidR="00796624" w:rsidRPr="008F785D" w:rsidRDefault="00796624" w:rsidP="00962B5F">
            <w:pPr>
              <w:pStyle w:val="LWPTableHeading"/>
            </w:pP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CB76F6B" w14:textId="77777777" w:rsidR="00796624" w:rsidRDefault="00796624" w:rsidP="00962B5F">
            <w:pPr>
              <w:pStyle w:val="LWPTableText"/>
            </w:pPr>
            <w:r>
              <w:rPr>
                <w:rFonts w:eastAsiaTheme="minorEastAsia"/>
              </w:rPr>
              <w:t>Common HTTPS Prerequisites</w:t>
            </w:r>
          </w:p>
        </w:tc>
        <w:tc>
          <w:tcPr>
            <w:tcW w:w="4698" w:type="dxa"/>
            <w:tcBorders>
              <w:top w:val="single" w:sz="8" w:space="0" w:color="auto"/>
              <w:left w:val="nil"/>
              <w:bottom w:val="single" w:sz="8" w:space="0" w:color="auto"/>
              <w:right w:val="single" w:sz="8" w:space="0" w:color="auto"/>
            </w:tcBorders>
          </w:tcPr>
          <w:p w14:paraId="6CB76F6C" w14:textId="77777777" w:rsidR="00796624" w:rsidRPr="00796624" w:rsidRDefault="00796624" w:rsidP="00962B5F">
            <w:pPr>
              <w:pStyle w:val="LWPTableText"/>
              <w:rPr>
                <w:rFonts w:eastAsiaTheme="minorEastAsia"/>
              </w:rPr>
            </w:pPr>
            <w:r>
              <w:rPr>
                <w:rFonts w:eastAsiaTheme="minorEastAsia"/>
              </w:rPr>
              <w:t>Client uses HTTPS protocol and authenticated user account.</w:t>
            </w:r>
          </w:p>
        </w:tc>
      </w:tr>
      <w:tr w:rsidR="00385073" w14:paraId="6CB76F70" w14:textId="77777777" w:rsidTr="00796624">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6E" w14:textId="72A97AF0" w:rsidR="00385073" w:rsidRPr="008F785D" w:rsidRDefault="00385073" w:rsidP="00962B5F">
            <w:pPr>
              <w:pStyle w:val="LWPTableHeading"/>
            </w:pPr>
            <w:r w:rsidRPr="008F785D">
              <w:t xml:space="preserve">Common </w:t>
            </w:r>
            <w:r w:rsidR="005F4C9B">
              <w:rPr>
                <w:rFonts w:eastAsiaTheme="minorEastAsia"/>
              </w:rPr>
              <w:t>c</w:t>
            </w:r>
            <w:r>
              <w:rPr>
                <w:rFonts w:eastAsiaTheme="minorEastAsia" w:hint="eastAsia"/>
              </w:rPr>
              <w:t>leanup</w:t>
            </w:r>
            <w:r w:rsidRPr="008F785D">
              <w:t xml:space="preserve"> </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6F6F" w14:textId="7F63B899" w:rsidR="00385073" w:rsidRDefault="00FB0491" w:rsidP="00962B5F">
            <w:pPr>
              <w:pStyle w:val="LWPTableText"/>
            </w:pPr>
            <w:r>
              <w:t>N/A</w:t>
            </w:r>
          </w:p>
        </w:tc>
      </w:tr>
    </w:tbl>
    <w:p w14:paraId="6CB76F71" w14:textId="77777777" w:rsidR="00385073" w:rsidRDefault="00385073" w:rsidP="00962B5F">
      <w:pPr>
        <w:pStyle w:val="LWPListBulletLevel1"/>
      </w:pPr>
      <w:r w:rsidRPr="00EC44F4">
        <w:t xml:space="preserve">The steps in the following test case definitions </w:t>
      </w:r>
      <w:r>
        <w:t>use methods and parameter</w:t>
      </w:r>
      <w:r w:rsidRPr="00EC44F4">
        <w:t xml:space="preserve">s in the adapter </w:t>
      </w:r>
      <w:r>
        <w:t>interface</w:t>
      </w:r>
      <w:r w:rsidRPr="00EC44F4">
        <w:t xml:space="preserve">s </w:t>
      </w:r>
      <w:r w:rsidRPr="006818F0">
        <w:rPr>
          <w:rFonts w:cs="Tahoma"/>
        </w:rPr>
        <w:t>directly</w:t>
      </w:r>
      <w:r w:rsidRPr="00EC44F4">
        <w:t>.</w:t>
      </w:r>
    </w:p>
    <w:p w14:paraId="6CB76F72" w14:textId="416B6414" w:rsidR="006818F0" w:rsidRDefault="006818F0" w:rsidP="00962B5F">
      <w:pPr>
        <w:pStyle w:val="LWPListBulletLevel1"/>
        <w:rPr>
          <w:rFonts w:cs="Tahoma"/>
        </w:rPr>
      </w:pPr>
      <w:r>
        <w:rPr>
          <w:rFonts w:cs="Tahoma"/>
        </w:rPr>
        <w:t xml:space="preserve">All the test cases will run on HTTP except </w:t>
      </w:r>
      <w:r w:rsidR="0006328D" w:rsidRPr="00AC1B9D">
        <w:t>MSWEBSS_S10_TC02_GetActivatedFeatures_Succeed</w:t>
      </w:r>
      <w:r>
        <w:rPr>
          <w:rFonts w:cs="Tahoma"/>
        </w:rPr>
        <w:t xml:space="preserve"> will ru</w:t>
      </w:r>
      <w:r w:rsidR="00810E86">
        <w:rPr>
          <w:rFonts w:cs="Tahoma"/>
        </w:rPr>
        <w:t xml:space="preserve">n on HTTPS as a sample testing, which </w:t>
      </w:r>
      <w:r>
        <w:rPr>
          <w:rFonts w:cs="Tahoma"/>
        </w:rPr>
        <w:t>is a positive case.</w:t>
      </w:r>
    </w:p>
    <w:p w14:paraId="6CB76F73" w14:textId="6ADE433E" w:rsidR="00385073" w:rsidRPr="009977C5" w:rsidRDefault="00385073" w:rsidP="006818F0">
      <w:pPr>
        <w:spacing w:before="200"/>
        <w:rPr>
          <w:rFonts w:eastAsiaTheme="minorEastAsia"/>
        </w:rPr>
      </w:pPr>
      <w:r w:rsidRPr="00867BDC">
        <w:rPr>
          <w:rFonts w:cs="Tahoma"/>
        </w:rPr>
        <w:t>The following tables describe the traditional test case.</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385073" w14:paraId="6CB76F75" w14:textId="77777777" w:rsidTr="008751DF">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74" w14:textId="77777777" w:rsidR="00385073" w:rsidRPr="005218CC" w:rsidRDefault="005C2384" w:rsidP="00962B5F">
            <w:pPr>
              <w:pStyle w:val="LWPTableHeading"/>
            </w:pPr>
            <w:r>
              <w:t>S01_OperationsOnContentType</w:t>
            </w:r>
          </w:p>
        </w:tc>
      </w:tr>
      <w:tr w:rsidR="00385073" w14:paraId="6CB76F78" w14:textId="77777777" w:rsidTr="008751DF">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76" w14:textId="231E63C4" w:rsidR="00385073"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6F77" w14:textId="77777777" w:rsidR="00385073" w:rsidRPr="00166E9D" w:rsidRDefault="00AE0B75" w:rsidP="00962B5F">
            <w:pPr>
              <w:pStyle w:val="LWPTableText"/>
            </w:pPr>
            <w:bookmarkStart w:id="447" w:name="S1_TC1"/>
            <w:bookmarkStart w:id="448" w:name="MSWEBSS_S01_TC01"/>
            <w:bookmarkEnd w:id="447"/>
            <w:r w:rsidRPr="00166E9D">
              <w:rPr>
                <w:rFonts w:eastAsiaTheme="minorEastAsia"/>
              </w:rPr>
              <w:t>MSWEBSS_S01_TC01</w:t>
            </w:r>
            <w:bookmarkEnd w:id="448"/>
            <w:r w:rsidRPr="00166E9D">
              <w:rPr>
                <w:rFonts w:eastAsiaTheme="minorEastAsia"/>
              </w:rPr>
              <w:t>_CreateContentType</w:t>
            </w:r>
          </w:p>
        </w:tc>
      </w:tr>
      <w:tr w:rsidR="00385073" w14:paraId="6CB76F7B"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79" w14:textId="77777777" w:rsidR="00385073" w:rsidRPr="008F785D" w:rsidRDefault="00385073"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7A" w14:textId="77777777" w:rsidR="00385073" w:rsidRPr="00166E9D" w:rsidRDefault="00427DF7" w:rsidP="00962B5F">
            <w:pPr>
              <w:pStyle w:val="LWPTableText"/>
              <w:rPr>
                <w:rFonts w:eastAsiaTheme="minorEastAsia"/>
              </w:rPr>
            </w:pPr>
            <w:r w:rsidRPr="00166E9D">
              <w:t>This test case aims to verify create a new content type on the context site with valid parameters</w:t>
            </w:r>
            <w:r w:rsidR="00385073" w:rsidRPr="00166E9D">
              <w:t>.</w:t>
            </w:r>
          </w:p>
        </w:tc>
      </w:tr>
      <w:tr w:rsidR="00385073" w14:paraId="6CB76F7E"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7C" w14:textId="77777777" w:rsidR="00385073" w:rsidRPr="008F785D" w:rsidRDefault="00385073"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7D" w14:textId="77777777" w:rsidR="00385073" w:rsidRPr="00166E9D" w:rsidRDefault="00427DF7" w:rsidP="00962B5F">
            <w:pPr>
              <w:pStyle w:val="LWPTableText"/>
              <w:rPr>
                <w:rFonts w:eastAsiaTheme="minorEastAsia"/>
              </w:rPr>
            </w:pPr>
            <w:r w:rsidRPr="00166E9D">
              <w:rPr>
                <w:rFonts w:eastAsiaTheme="minorEastAsia"/>
              </w:rPr>
              <w:t>Common HTTP Prerequisites</w:t>
            </w:r>
          </w:p>
        </w:tc>
      </w:tr>
      <w:tr w:rsidR="00385073" w14:paraId="6CB76F8B" w14:textId="77777777" w:rsidTr="007F52E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7F" w14:textId="5FE6130B" w:rsidR="00385073"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80" w14:textId="77777777" w:rsidR="00CF60D2" w:rsidRPr="00166E9D" w:rsidRDefault="00CF60D2" w:rsidP="00962B5F">
            <w:pPr>
              <w:pStyle w:val="Clickandtype"/>
              <w:numPr>
                <w:ilvl w:val="0"/>
                <w:numId w:val="116"/>
              </w:numPr>
              <w:ind w:right="-90"/>
              <w:rPr>
                <w:rFonts w:cs="Arial"/>
                <w:sz w:val="18"/>
                <w:szCs w:val="18"/>
              </w:rPr>
            </w:pPr>
            <w:r w:rsidRPr="00166E9D">
              <w:rPr>
                <w:rFonts w:cs="Arial"/>
                <w:sz w:val="18"/>
                <w:szCs w:val="18"/>
              </w:rPr>
              <w:t>Common steps of authorized user.</w:t>
            </w:r>
          </w:p>
          <w:p w14:paraId="6CB76F81" w14:textId="77777777" w:rsidR="00CF60D2" w:rsidRPr="00166E9D" w:rsidRDefault="00CF60D2" w:rsidP="00962B5F">
            <w:pPr>
              <w:pStyle w:val="Clickandtype"/>
              <w:numPr>
                <w:ilvl w:val="0"/>
                <w:numId w:val="116"/>
              </w:numPr>
              <w:ind w:right="-90"/>
              <w:rPr>
                <w:rFonts w:cs="Arial"/>
                <w:sz w:val="18"/>
                <w:szCs w:val="18"/>
              </w:rPr>
            </w:pPr>
            <w:r w:rsidRPr="00166E9D">
              <w:rPr>
                <w:rFonts w:cs="Arial"/>
                <w:sz w:val="18"/>
                <w:szCs w:val="18"/>
              </w:rPr>
              <w:t>Send a CreateContentType request with valid parameters.</w:t>
            </w:r>
          </w:p>
          <w:p w14:paraId="6CB76F82" w14:textId="187579B8" w:rsidR="00CF60D2" w:rsidRPr="00166E9D" w:rsidRDefault="00191693" w:rsidP="00CF60D2">
            <w:pPr>
              <w:pStyle w:val="ListParagraph"/>
              <w:ind w:left="360"/>
              <w:rPr>
                <w:rFonts w:cs="Arial"/>
                <w:b/>
                <w:sz w:val="18"/>
                <w:szCs w:val="18"/>
              </w:rPr>
            </w:pPr>
            <w:r>
              <w:rPr>
                <w:rFonts w:cs="Arial"/>
                <w:b/>
                <w:sz w:val="18"/>
                <w:szCs w:val="18"/>
              </w:rPr>
              <w:lastRenderedPageBreak/>
              <w:t>Input parameters</w:t>
            </w:r>
            <w:r w:rsidR="00CF60D2" w:rsidRPr="00166E9D">
              <w:rPr>
                <w:rFonts w:cs="Arial"/>
                <w:b/>
                <w:sz w:val="18"/>
                <w:szCs w:val="18"/>
              </w:rPr>
              <w:t>:</w:t>
            </w:r>
          </w:p>
          <w:p w14:paraId="6CB76F83" w14:textId="77777777" w:rsidR="00CF60D2" w:rsidRPr="00166E9D" w:rsidRDefault="00CF60D2" w:rsidP="00CF60D2">
            <w:pPr>
              <w:pStyle w:val="ListParagraph"/>
              <w:ind w:left="360"/>
              <w:rPr>
                <w:rFonts w:eastAsia="SimSun" w:cs="Arial"/>
                <w:color w:val="000000"/>
                <w:sz w:val="18"/>
                <w:szCs w:val="18"/>
                <w:lang w:eastAsia="zh-CN"/>
              </w:rPr>
            </w:pPr>
            <w:r w:rsidRPr="00166E9D">
              <w:rPr>
                <w:rFonts w:cs="Arial"/>
                <w:color w:val="000000"/>
                <w:sz w:val="18"/>
                <w:szCs w:val="18"/>
              </w:rPr>
              <w:t>dispflayName:</w:t>
            </w:r>
            <w:r w:rsidRPr="00166E9D">
              <w:rPr>
                <w:rFonts w:cs="Arial"/>
                <w:sz w:val="18"/>
                <w:szCs w:val="18"/>
              </w:rPr>
              <w:t xml:space="preserve"> Valid</w:t>
            </w:r>
          </w:p>
          <w:p w14:paraId="6CB76F8A" w14:textId="56BDFDF8" w:rsidR="00385073" w:rsidRPr="00C3114D" w:rsidRDefault="00CF60D2" w:rsidP="00C3114D">
            <w:pPr>
              <w:pStyle w:val="Clickandtype"/>
              <w:numPr>
                <w:ilvl w:val="0"/>
                <w:numId w:val="116"/>
              </w:numPr>
              <w:ind w:right="270"/>
              <w:rPr>
                <w:rFonts w:cs="Arial"/>
                <w:sz w:val="18"/>
                <w:szCs w:val="18"/>
              </w:rPr>
            </w:pPr>
            <w:r w:rsidRPr="00166E9D">
              <w:rPr>
                <w:rFonts w:cs="Arial"/>
                <w:sz w:val="18"/>
                <w:szCs w:val="18"/>
              </w:rPr>
              <w:t xml:space="preserve">The server will respond with the CreateContentTypeResult containing created content type identifier. </w:t>
            </w:r>
            <w:r w:rsidR="00427DF7" w:rsidRPr="00C3114D">
              <w:rPr>
                <w:rFonts w:cs="Arial"/>
                <w:sz w:val="18"/>
                <w:szCs w:val="18"/>
              </w:rPr>
              <w:t xml:space="preserve"> </w:t>
            </w:r>
          </w:p>
        </w:tc>
      </w:tr>
      <w:tr w:rsidR="00385073" w14:paraId="6CB76F94" w14:textId="77777777" w:rsidTr="008751DF">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92" w14:textId="77777777" w:rsidR="00385073" w:rsidRPr="008F785D" w:rsidRDefault="00385073" w:rsidP="00962B5F">
            <w:pPr>
              <w:pStyle w:val="LWPTableHeading"/>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93" w14:textId="3BB0AE6B" w:rsidR="00385073" w:rsidRPr="00166E9D" w:rsidRDefault="00FB0491" w:rsidP="00962B5F">
            <w:pPr>
              <w:pStyle w:val="LWPTableText"/>
              <w:rPr>
                <w:rFonts w:eastAsiaTheme="minorEastAsia"/>
              </w:rPr>
            </w:pPr>
            <w:r w:rsidRPr="00166E9D">
              <w:rPr>
                <w:rFonts w:eastAsiaTheme="minorEastAsia"/>
              </w:rPr>
              <w:t>N/A</w:t>
            </w:r>
          </w:p>
        </w:tc>
      </w:tr>
    </w:tbl>
    <w:p w14:paraId="6CB76F95" w14:textId="4012E515" w:rsidR="00385073" w:rsidRDefault="00FE7912" w:rsidP="00962B5F">
      <w:pPr>
        <w:pStyle w:val="LWPTableCaption"/>
      </w:pPr>
      <w:r>
        <w:t>MSWEBSS_S01_</w:t>
      </w:r>
      <w:r w:rsidR="00CC6B70" w:rsidRPr="00CC6B70">
        <w:t>TC01_CreateContentType</w:t>
      </w:r>
    </w:p>
    <w:p w14:paraId="04AA0CA3" w14:textId="77777777" w:rsidR="00B8637D" w:rsidRPr="00B8637D" w:rsidRDefault="00B8637D"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D202A0" w14:paraId="6CB76F97"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96" w14:textId="77777777" w:rsidR="00D202A0" w:rsidRPr="005218CC" w:rsidRDefault="005C2384" w:rsidP="00962B5F">
            <w:pPr>
              <w:pStyle w:val="LWPTableHeading"/>
            </w:pPr>
            <w:r>
              <w:t>S01_OperationsOnContentType</w:t>
            </w:r>
          </w:p>
        </w:tc>
      </w:tr>
      <w:tr w:rsidR="00D202A0" w14:paraId="6CB76F9A"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98" w14:textId="1825893F" w:rsidR="00D202A0"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6F99" w14:textId="77777777" w:rsidR="00D202A0" w:rsidRPr="00B8637D" w:rsidRDefault="00AE0B75" w:rsidP="00962B5F">
            <w:pPr>
              <w:pStyle w:val="LWPTableText"/>
            </w:pPr>
            <w:bookmarkStart w:id="449" w:name="MSWEBSS_S01_TC02"/>
            <w:r w:rsidRPr="00B8637D">
              <w:rPr>
                <w:rFonts w:eastAsiaTheme="minorEastAsia"/>
              </w:rPr>
              <w:t>MSWEBSS_S01_TC02</w:t>
            </w:r>
            <w:bookmarkEnd w:id="449"/>
            <w:r w:rsidRPr="00B8637D">
              <w:rPr>
                <w:rFonts w:eastAsiaTheme="minorEastAsia"/>
              </w:rPr>
              <w:t>_DeleteContentType</w:t>
            </w:r>
          </w:p>
        </w:tc>
      </w:tr>
      <w:tr w:rsidR="00D202A0" w14:paraId="6CB76F9D"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9B" w14:textId="77777777" w:rsidR="00D202A0" w:rsidRPr="008F785D" w:rsidRDefault="00D202A0"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9C" w14:textId="234259C1" w:rsidR="00D202A0" w:rsidRPr="00926A7F" w:rsidRDefault="00926A7F" w:rsidP="00926A7F">
            <w:pPr>
              <w:pStyle w:val="LWPTableText"/>
              <w:rPr>
                <w:rFonts w:eastAsiaTheme="minorEastAsia"/>
                <w:lang w:eastAsia="zh-CN"/>
              </w:rPr>
            </w:pPr>
            <w:r>
              <w:t>This test case aims to verify remove a given content type from the site with valid parameters.</w:t>
            </w:r>
          </w:p>
        </w:tc>
      </w:tr>
      <w:tr w:rsidR="00D202A0" w14:paraId="6CB76FA0"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9E" w14:textId="77777777" w:rsidR="00D202A0" w:rsidRPr="008F785D" w:rsidRDefault="00D202A0"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9F" w14:textId="77777777" w:rsidR="00D202A0" w:rsidRPr="00B8637D" w:rsidRDefault="00D202A0" w:rsidP="00962B5F">
            <w:pPr>
              <w:pStyle w:val="LWPTableText"/>
              <w:rPr>
                <w:rFonts w:eastAsiaTheme="minorEastAsia"/>
              </w:rPr>
            </w:pPr>
            <w:r w:rsidRPr="00B8637D">
              <w:rPr>
                <w:rFonts w:eastAsiaTheme="minorEastAsia"/>
              </w:rPr>
              <w:t>Common HTTP Prerequisites</w:t>
            </w:r>
          </w:p>
        </w:tc>
      </w:tr>
      <w:tr w:rsidR="00D202A0" w14:paraId="6CB76FAE" w14:textId="77777777" w:rsidTr="005D3B98">
        <w:trPr>
          <w:trHeight w:val="97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A1" w14:textId="730EEC5B" w:rsidR="00D202A0"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A2" w14:textId="77777777" w:rsidR="00E566B6" w:rsidRPr="00B8637D" w:rsidRDefault="00E566B6" w:rsidP="00962B5F">
            <w:pPr>
              <w:pStyle w:val="ListParagraph"/>
              <w:numPr>
                <w:ilvl w:val="0"/>
                <w:numId w:val="117"/>
              </w:numPr>
              <w:spacing w:after="200"/>
              <w:rPr>
                <w:rFonts w:cs="Arial"/>
                <w:sz w:val="18"/>
                <w:szCs w:val="18"/>
                <w:lang w:eastAsia="zh-CN"/>
              </w:rPr>
            </w:pPr>
            <w:r w:rsidRPr="00B8637D">
              <w:rPr>
                <w:rFonts w:cs="Arial"/>
                <w:sz w:val="18"/>
                <w:szCs w:val="18"/>
                <w:lang w:eastAsia="zh-CN"/>
              </w:rPr>
              <w:t xml:space="preserve">Common steps of authorized user. </w:t>
            </w:r>
          </w:p>
          <w:p w14:paraId="6CB76FA3" w14:textId="77777777" w:rsidR="00E566B6" w:rsidRPr="00B8637D" w:rsidRDefault="00E566B6" w:rsidP="00962B5F">
            <w:pPr>
              <w:pStyle w:val="ListParagraph"/>
              <w:numPr>
                <w:ilvl w:val="0"/>
                <w:numId w:val="117"/>
              </w:numPr>
              <w:spacing w:after="200"/>
              <w:rPr>
                <w:rFonts w:cs="Arial"/>
                <w:sz w:val="18"/>
                <w:szCs w:val="18"/>
                <w:lang w:eastAsia="zh-CN"/>
              </w:rPr>
            </w:pPr>
            <w:r w:rsidRPr="00B8637D">
              <w:rPr>
                <w:rFonts w:cs="Arial"/>
                <w:sz w:val="18"/>
                <w:szCs w:val="18"/>
                <w:lang w:eastAsia="zh-CN"/>
              </w:rPr>
              <w:t>Send a DeleteContentType request with valid parameter.</w:t>
            </w:r>
          </w:p>
          <w:p w14:paraId="6CB76FA4" w14:textId="1E8E6149" w:rsidR="00E566B6" w:rsidRPr="00B8637D" w:rsidRDefault="00191693" w:rsidP="00E566B6">
            <w:pPr>
              <w:pStyle w:val="ListParagraph"/>
              <w:ind w:left="360"/>
              <w:rPr>
                <w:rFonts w:cs="Arial"/>
                <w:sz w:val="18"/>
                <w:szCs w:val="18"/>
                <w:lang w:eastAsia="zh-CN"/>
              </w:rPr>
            </w:pPr>
            <w:r>
              <w:rPr>
                <w:rFonts w:cs="Arial"/>
                <w:b/>
                <w:sz w:val="18"/>
                <w:szCs w:val="18"/>
                <w:lang w:eastAsia="zh-CN"/>
              </w:rPr>
              <w:t>Input parameters</w:t>
            </w:r>
            <w:r w:rsidR="00E566B6" w:rsidRPr="00B8637D">
              <w:rPr>
                <w:rFonts w:cs="Arial"/>
                <w:sz w:val="18"/>
                <w:szCs w:val="18"/>
                <w:lang w:eastAsia="zh-CN"/>
              </w:rPr>
              <w:t>:</w:t>
            </w:r>
          </w:p>
          <w:p w14:paraId="6CB76FA5" w14:textId="77777777" w:rsidR="00E566B6" w:rsidRPr="00B8637D" w:rsidRDefault="00E566B6" w:rsidP="00E566B6">
            <w:pPr>
              <w:pStyle w:val="ListParagraph"/>
              <w:ind w:left="360"/>
              <w:rPr>
                <w:rFonts w:cs="Arial"/>
                <w:sz w:val="18"/>
                <w:szCs w:val="18"/>
                <w:lang w:eastAsia="zh-CN"/>
              </w:rPr>
            </w:pPr>
            <w:r w:rsidRPr="00B8637D">
              <w:rPr>
                <w:rFonts w:cs="Arial"/>
                <w:sz w:val="18"/>
                <w:szCs w:val="18"/>
                <w:lang w:eastAsia="zh-CN"/>
              </w:rPr>
              <w:t xml:space="preserve">contentTypeId: Valid </w:t>
            </w:r>
          </w:p>
          <w:p w14:paraId="6CB76FA6" w14:textId="77777777" w:rsidR="00E566B6" w:rsidRPr="00B8637D" w:rsidRDefault="00E566B6" w:rsidP="00962B5F">
            <w:pPr>
              <w:pStyle w:val="ListParagraph"/>
              <w:numPr>
                <w:ilvl w:val="0"/>
                <w:numId w:val="117"/>
              </w:numPr>
              <w:spacing w:after="200"/>
              <w:rPr>
                <w:rFonts w:cs="Arial"/>
                <w:sz w:val="18"/>
                <w:szCs w:val="18"/>
                <w:lang w:eastAsia="zh-CN"/>
              </w:rPr>
            </w:pPr>
            <w:r w:rsidRPr="00B8637D">
              <w:rPr>
                <w:rFonts w:cs="Arial"/>
                <w:sz w:val="18"/>
                <w:szCs w:val="18"/>
                <w:lang w:eastAsia="zh-CN"/>
              </w:rPr>
              <w:t xml:space="preserve">The server will respond with DeleteContentTypeResult stating that the content type has been removed from the site. </w:t>
            </w:r>
          </w:p>
          <w:p w14:paraId="6CB76FA7" w14:textId="33A95A05" w:rsidR="00C3114D" w:rsidRPr="00B8637D" w:rsidRDefault="00E566B6" w:rsidP="00C3114D">
            <w:pPr>
              <w:pStyle w:val="ListParagraph"/>
              <w:numPr>
                <w:ilvl w:val="0"/>
                <w:numId w:val="117"/>
              </w:numPr>
              <w:spacing w:after="200"/>
              <w:rPr>
                <w:rFonts w:cs="Arial"/>
                <w:sz w:val="18"/>
                <w:szCs w:val="18"/>
              </w:rPr>
            </w:pPr>
            <w:r w:rsidRPr="00B8637D">
              <w:rPr>
                <w:rFonts w:cs="Arial"/>
                <w:sz w:val="18"/>
                <w:szCs w:val="18"/>
              </w:rPr>
              <w:t>The result object returned in step 3 is checked for presence of contentTypeid</w:t>
            </w:r>
            <w:r w:rsidR="00C3114D">
              <w:rPr>
                <w:rFonts w:cs="Arial"/>
                <w:sz w:val="18"/>
                <w:szCs w:val="18"/>
              </w:rPr>
              <w:t>.</w:t>
            </w:r>
          </w:p>
          <w:p w14:paraId="6CB76FAD" w14:textId="51C506B5" w:rsidR="00D202A0" w:rsidRPr="00B8637D" w:rsidRDefault="00E566B6" w:rsidP="00DE031F">
            <w:pPr>
              <w:pStyle w:val="ListParagraph"/>
              <w:spacing w:after="200"/>
              <w:ind w:left="360"/>
              <w:rPr>
                <w:rFonts w:eastAsiaTheme="minorEastAsia" w:cs="Arial"/>
                <w:b/>
                <w:noProof/>
                <w:color w:val="000000"/>
                <w:sz w:val="18"/>
                <w:szCs w:val="18"/>
              </w:rPr>
            </w:pPr>
            <w:r w:rsidRPr="00B8637D">
              <w:rPr>
                <w:rFonts w:cs="Arial"/>
                <w:sz w:val="18"/>
                <w:szCs w:val="18"/>
              </w:rPr>
              <w:t xml:space="preserve"> </w:t>
            </w:r>
          </w:p>
        </w:tc>
      </w:tr>
      <w:tr w:rsidR="00D202A0" w14:paraId="6CB76FB7"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B5" w14:textId="77777777" w:rsidR="00D202A0" w:rsidRPr="008F785D" w:rsidRDefault="00D202A0"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B6" w14:textId="1F1C7B38" w:rsidR="00D202A0" w:rsidRPr="00B8637D" w:rsidRDefault="00FB0491" w:rsidP="00962B5F">
            <w:pPr>
              <w:pStyle w:val="LWPTableText"/>
              <w:rPr>
                <w:rFonts w:eastAsiaTheme="minorEastAsia"/>
              </w:rPr>
            </w:pPr>
            <w:r w:rsidRPr="00B8637D">
              <w:rPr>
                <w:rFonts w:eastAsiaTheme="minorEastAsia"/>
              </w:rPr>
              <w:t>N/A</w:t>
            </w:r>
          </w:p>
        </w:tc>
      </w:tr>
    </w:tbl>
    <w:p w14:paraId="6CB76FB8" w14:textId="1BBC19A4" w:rsidR="00726795" w:rsidRDefault="00FE7912" w:rsidP="00962B5F">
      <w:pPr>
        <w:pStyle w:val="LWPTableCaption"/>
      </w:pPr>
      <w:r>
        <w:t>MSWEBSS_S01_</w:t>
      </w:r>
      <w:r w:rsidR="00D202A0" w:rsidRPr="00D202A0">
        <w:t>TC02_DeleteContentType</w:t>
      </w:r>
    </w:p>
    <w:p w14:paraId="1FCE1734" w14:textId="77777777" w:rsidR="00B97BF8" w:rsidRPr="00B97BF8" w:rsidRDefault="00B97BF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3663A" w14:paraId="6CB76FBA" w14:textId="77777777" w:rsidTr="0003663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B9" w14:textId="77777777" w:rsidR="0003663A" w:rsidRPr="005218CC" w:rsidRDefault="0003663A" w:rsidP="00962B5F">
            <w:pPr>
              <w:pStyle w:val="LWPTableHeading"/>
            </w:pPr>
            <w:r>
              <w:t>S01_OperationsOnContentType</w:t>
            </w:r>
          </w:p>
        </w:tc>
      </w:tr>
      <w:tr w:rsidR="0003663A" w14:paraId="6CB76FBD" w14:textId="77777777" w:rsidTr="0003663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BB" w14:textId="00495BE3" w:rsidR="0003663A"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6FBC" w14:textId="77777777" w:rsidR="0003663A" w:rsidRPr="00B97BF8" w:rsidRDefault="0003663A" w:rsidP="00962B5F">
            <w:pPr>
              <w:pStyle w:val="LWPTableText"/>
            </w:pPr>
            <w:bookmarkStart w:id="450" w:name="MSWEBSS_S01_TC03"/>
            <w:r w:rsidRPr="00B97BF8">
              <w:rPr>
                <w:rFonts w:eastAsiaTheme="minorEastAsia"/>
              </w:rPr>
              <w:t>MSWEBSS_S01_TC03</w:t>
            </w:r>
            <w:bookmarkEnd w:id="450"/>
            <w:r w:rsidRPr="00B97BF8">
              <w:rPr>
                <w:rFonts w:eastAsiaTheme="minorEastAsia"/>
              </w:rPr>
              <w:t>_GetContentType</w:t>
            </w:r>
            <w:r w:rsidR="00D9246A" w:rsidRPr="00B97BF8">
              <w:t>sWithElements</w:t>
            </w:r>
          </w:p>
        </w:tc>
      </w:tr>
      <w:tr w:rsidR="0003663A" w14:paraId="6CB76FC0" w14:textId="77777777" w:rsidTr="0003663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BE" w14:textId="77777777" w:rsidR="0003663A" w:rsidRPr="008F785D" w:rsidRDefault="0003663A"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BF" w14:textId="48B6B992" w:rsidR="0003663A" w:rsidRPr="00B97BF8" w:rsidRDefault="00926A7F" w:rsidP="00926A7F">
            <w:pPr>
              <w:pStyle w:val="LWPTableText"/>
              <w:rPr>
                <w:rFonts w:eastAsiaTheme="minorEastAsia"/>
                <w:lang w:eastAsia="zh-CN"/>
              </w:rPr>
            </w:pPr>
            <w:r w:rsidRPr="00926A7F">
              <w:rPr>
                <w:rFonts w:eastAsiaTheme="minorEastAsia"/>
                <w:lang w:eastAsia="zh-CN"/>
              </w:rPr>
              <w:t>This test case aims to verify the GetContentTypes operation, and the response should contain all content types on a site.</w:t>
            </w:r>
          </w:p>
        </w:tc>
      </w:tr>
      <w:tr w:rsidR="0003663A" w14:paraId="6CB76FC3" w14:textId="77777777" w:rsidTr="0003663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C1" w14:textId="77777777" w:rsidR="0003663A" w:rsidRPr="008F785D" w:rsidRDefault="0003663A"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C2" w14:textId="77777777" w:rsidR="0003663A" w:rsidRPr="00B97BF8" w:rsidRDefault="0003663A" w:rsidP="00962B5F">
            <w:pPr>
              <w:pStyle w:val="LWPTableText"/>
              <w:rPr>
                <w:rFonts w:eastAsiaTheme="minorEastAsia"/>
              </w:rPr>
            </w:pPr>
            <w:r w:rsidRPr="00B97BF8">
              <w:rPr>
                <w:rFonts w:eastAsiaTheme="minorEastAsia"/>
              </w:rPr>
              <w:t>Common HTTP Prerequisites</w:t>
            </w:r>
          </w:p>
        </w:tc>
      </w:tr>
      <w:tr w:rsidR="0003663A" w14:paraId="6CB76FD9" w14:textId="77777777" w:rsidTr="0003663A">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C4" w14:textId="1956D6AE" w:rsidR="0003663A"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C5" w14:textId="77777777" w:rsidR="00D86DBB" w:rsidRPr="00B97BF8" w:rsidRDefault="00D86DBB" w:rsidP="00962B5F">
            <w:pPr>
              <w:pStyle w:val="ListParagraph"/>
              <w:numPr>
                <w:ilvl w:val="0"/>
                <w:numId w:val="15"/>
              </w:numPr>
              <w:spacing w:after="200"/>
              <w:rPr>
                <w:rFonts w:cs="Arial"/>
                <w:sz w:val="18"/>
                <w:szCs w:val="18"/>
                <w:lang w:eastAsia="zh-CN"/>
              </w:rPr>
            </w:pPr>
            <w:r w:rsidRPr="00B97BF8">
              <w:rPr>
                <w:rFonts w:cs="Arial"/>
                <w:sz w:val="18"/>
                <w:szCs w:val="18"/>
                <w:lang w:eastAsia="zh-CN"/>
              </w:rPr>
              <w:t>Common steps of authorized user.</w:t>
            </w:r>
          </w:p>
          <w:p w14:paraId="6CB76FC6" w14:textId="77777777" w:rsidR="00D86DBB" w:rsidRPr="00B97BF8" w:rsidRDefault="00D86DBB" w:rsidP="00962B5F">
            <w:pPr>
              <w:pStyle w:val="ListParagraph"/>
              <w:numPr>
                <w:ilvl w:val="0"/>
                <w:numId w:val="15"/>
              </w:numPr>
              <w:spacing w:after="200"/>
              <w:rPr>
                <w:rFonts w:cs="Arial"/>
                <w:sz w:val="18"/>
                <w:szCs w:val="18"/>
                <w:lang w:eastAsia="zh-CN"/>
              </w:rPr>
            </w:pPr>
            <w:r w:rsidRPr="00B97BF8">
              <w:rPr>
                <w:rFonts w:cs="Arial"/>
                <w:sz w:val="18"/>
                <w:szCs w:val="18"/>
                <w:lang w:eastAsia="zh-CN"/>
              </w:rPr>
              <w:t>Send a GetContentTypes request with valid parameters.</w:t>
            </w:r>
          </w:p>
          <w:p w14:paraId="6CB76FC7" w14:textId="33768211" w:rsidR="00D86DBB" w:rsidRPr="00B97BF8" w:rsidRDefault="00191693" w:rsidP="00D86DBB">
            <w:pPr>
              <w:pStyle w:val="ListParagraph"/>
              <w:spacing w:after="200"/>
              <w:ind w:left="450"/>
              <w:rPr>
                <w:rFonts w:cs="Arial"/>
                <w:sz w:val="18"/>
                <w:szCs w:val="18"/>
                <w:lang w:eastAsia="zh-CN"/>
              </w:rPr>
            </w:pPr>
            <w:r>
              <w:rPr>
                <w:rFonts w:cs="Arial"/>
                <w:b/>
                <w:sz w:val="18"/>
                <w:szCs w:val="18"/>
                <w:lang w:eastAsia="zh-CN"/>
              </w:rPr>
              <w:t>Input parameters</w:t>
            </w:r>
            <w:r w:rsidR="00D86DBB" w:rsidRPr="00B97BF8">
              <w:rPr>
                <w:rFonts w:cs="Arial"/>
                <w:sz w:val="18"/>
                <w:szCs w:val="18"/>
                <w:lang w:eastAsia="zh-CN"/>
              </w:rPr>
              <w:t>:</w:t>
            </w:r>
          </w:p>
          <w:p w14:paraId="6CB76FC8" w14:textId="77777777" w:rsidR="00D86DBB" w:rsidRPr="00B97BF8" w:rsidRDefault="00D86DBB" w:rsidP="00D86DBB">
            <w:pPr>
              <w:pStyle w:val="ListParagraph"/>
              <w:spacing w:after="200"/>
              <w:ind w:left="450"/>
              <w:rPr>
                <w:rFonts w:cs="Arial"/>
                <w:sz w:val="18"/>
                <w:szCs w:val="18"/>
                <w:lang w:eastAsia="zh-CN"/>
              </w:rPr>
            </w:pPr>
            <w:r w:rsidRPr="00B97BF8">
              <w:rPr>
                <w:rFonts w:cs="Arial"/>
                <w:sz w:val="18"/>
                <w:szCs w:val="18"/>
                <w:lang w:eastAsia="zh-CN"/>
              </w:rPr>
              <w:t>contentTypeId: valid</w:t>
            </w:r>
          </w:p>
          <w:p w14:paraId="6CB76FC9" w14:textId="77777777" w:rsidR="00D86DBB" w:rsidRPr="00B97BF8" w:rsidRDefault="00D86DBB" w:rsidP="00962B5F">
            <w:pPr>
              <w:pStyle w:val="Clickandtype"/>
              <w:numPr>
                <w:ilvl w:val="0"/>
                <w:numId w:val="15"/>
              </w:numPr>
              <w:ind w:right="270"/>
              <w:rPr>
                <w:rFonts w:cs="Arial"/>
                <w:sz w:val="18"/>
                <w:szCs w:val="18"/>
              </w:rPr>
            </w:pPr>
            <w:r w:rsidRPr="00B97BF8">
              <w:rPr>
                <w:rFonts w:cs="Arial"/>
                <w:sz w:val="18"/>
                <w:szCs w:val="18"/>
              </w:rPr>
              <w:t xml:space="preserve">If the server respond with the ContentType Data. </w:t>
            </w:r>
          </w:p>
          <w:p w14:paraId="6CB76FD0" w14:textId="16C3863B" w:rsidR="00D86DBB" w:rsidRPr="00701379" w:rsidRDefault="00D86DBB" w:rsidP="00701379">
            <w:pPr>
              <w:pStyle w:val="Clickandtype"/>
              <w:ind w:left="450" w:right="270"/>
              <w:rPr>
                <w:rFonts w:cs="Arial"/>
                <w:sz w:val="18"/>
                <w:szCs w:val="18"/>
              </w:rPr>
            </w:pPr>
            <w:r w:rsidRPr="00B97BF8">
              <w:rPr>
                <w:rFonts w:cs="Arial"/>
                <w:sz w:val="18"/>
                <w:szCs w:val="18"/>
              </w:rPr>
              <w:t>The result object returned in step 3 is checked for whether the content type has localization</w:t>
            </w:r>
            <w:r w:rsidR="00701379">
              <w:rPr>
                <w:rFonts w:cs="Arial"/>
                <w:sz w:val="18"/>
                <w:szCs w:val="18"/>
              </w:rPr>
              <w:t>.</w:t>
            </w:r>
          </w:p>
          <w:p w14:paraId="6CB76FD8" w14:textId="125138BF" w:rsidR="0003663A" w:rsidRPr="00701379" w:rsidRDefault="00D86DBB" w:rsidP="00701379">
            <w:pPr>
              <w:pStyle w:val="ListParagraph"/>
              <w:numPr>
                <w:ilvl w:val="0"/>
                <w:numId w:val="15"/>
              </w:numPr>
              <w:spacing w:after="200"/>
              <w:rPr>
                <w:rFonts w:eastAsiaTheme="minorEastAsia" w:cs="Arial"/>
                <w:b/>
                <w:noProof/>
                <w:color w:val="000000"/>
                <w:sz w:val="18"/>
                <w:szCs w:val="18"/>
              </w:rPr>
            </w:pPr>
            <w:r w:rsidRPr="00B97BF8">
              <w:rPr>
                <w:rFonts w:cs="Arial"/>
                <w:sz w:val="18"/>
                <w:szCs w:val="18"/>
                <w:lang w:eastAsia="zh-CN"/>
              </w:rPr>
              <w:t xml:space="preserve">The result object returned in step 3 is checked for the content type requested has the featureId attribute set to a non-empty GUID. </w:t>
            </w:r>
          </w:p>
        </w:tc>
      </w:tr>
      <w:tr w:rsidR="0003663A" w14:paraId="6CB76FE3" w14:textId="77777777" w:rsidTr="0003663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E1" w14:textId="77777777" w:rsidR="0003663A" w:rsidRPr="008F785D" w:rsidRDefault="0003663A"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E2" w14:textId="35590A72" w:rsidR="0003663A" w:rsidRPr="00B97BF8" w:rsidRDefault="00FB0491" w:rsidP="00962B5F">
            <w:pPr>
              <w:pStyle w:val="LWPTableText"/>
              <w:rPr>
                <w:rFonts w:eastAsiaTheme="minorEastAsia"/>
              </w:rPr>
            </w:pPr>
            <w:r w:rsidRPr="00B97BF8">
              <w:rPr>
                <w:rFonts w:eastAsiaTheme="minorEastAsia"/>
              </w:rPr>
              <w:t>N/A</w:t>
            </w:r>
          </w:p>
        </w:tc>
      </w:tr>
    </w:tbl>
    <w:p w14:paraId="6CB76FE4" w14:textId="76AA1D49" w:rsidR="00707158" w:rsidRDefault="00FE7912" w:rsidP="00962B5F">
      <w:pPr>
        <w:pStyle w:val="LWPTableCaption"/>
      </w:pPr>
      <w:r>
        <w:t>MSWEBSS_S01_</w:t>
      </w:r>
      <w:r w:rsidR="0003663A" w:rsidRPr="008C1284">
        <w:t>TC0</w:t>
      </w:r>
      <w:r w:rsidR="00D9246A">
        <w:t>3_GetContentType</w:t>
      </w:r>
      <w:r w:rsidR="00D9246A" w:rsidRPr="00D9246A">
        <w:t>sWithElements</w:t>
      </w:r>
    </w:p>
    <w:p w14:paraId="509FED48" w14:textId="77777777" w:rsidR="00B97BF8" w:rsidRPr="00B97BF8" w:rsidRDefault="00B97BF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8C1284" w14:paraId="6CB76FE6"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E5" w14:textId="77777777" w:rsidR="008C1284" w:rsidRPr="005218CC" w:rsidRDefault="005C2384" w:rsidP="00962B5F">
            <w:pPr>
              <w:pStyle w:val="LWPTableHeading"/>
            </w:pPr>
            <w:r>
              <w:t>S01_OperationsOnContentType</w:t>
            </w:r>
          </w:p>
        </w:tc>
      </w:tr>
      <w:tr w:rsidR="008C1284" w14:paraId="6CB76FE9"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E7" w14:textId="49AA8AC3" w:rsidR="008C1284"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6FE8" w14:textId="77777777" w:rsidR="008C1284" w:rsidRPr="00534DD8" w:rsidRDefault="00AE0B75" w:rsidP="00962B5F">
            <w:pPr>
              <w:pStyle w:val="LWPTableText"/>
            </w:pPr>
            <w:bookmarkStart w:id="451" w:name="MSWEBSS_S01_TC04"/>
            <w:r w:rsidRPr="00534DD8">
              <w:rPr>
                <w:rFonts w:eastAsiaTheme="minorEastAsia"/>
              </w:rPr>
              <w:t>MSWEBSS_S01_TC04</w:t>
            </w:r>
            <w:bookmarkEnd w:id="451"/>
            <w:r w:rsidRPr="00534DD8">
              <w:rPr>
                <w:rFonts w:eastAsiaTheme="minorEastAsia"/>
              </w:rPr>
              <w:t xml:space="preserve">_GetContentTypes </w:t>
            </w:r>
          </w:p>
        </w:tc>
      </w:tr>
      <w:tr w:rsidR="008C1284" w14:paraId="6CB76FEC"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EA" w14:textId="77777777" w:rsidR="008C1284" w:rsidRPr="008F785D" w:rsidRDefault="008C1284"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EB" w14:textId="2E9E1368" w:rsidR="008C1284" w:rsidRPr="00534DD8" w:rsidRDefault="00B403DC" w:rsidP="00962B5F">
            <w:pPr>
              <w:pStyle w:val="LWPTableText"/>
              <w:rPr>
                <w:rFonts w:eastAsiaTheme="minorEastAsia"/>
              </w:rPr>
            </w:pPr>
            <w:r>
              <w:t xml:space="preserve">This test case aims to verify GetContentTypes operation with valid content in the </w:t>
            </w:r>
            <w:r>
              <w:lastRenderedPageBreak/>
              <w:t>response.</w:t>
            </w:r>
          </w:p>
        </w:tc>
      </w:tr>
      <w:tr w:rsidR="008C1284" w14:paraId="6CB76FEF"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ED" w14:textId="77777777" w:rsidR="008C1284" w:rsidRPr="008F785D" w:rsidRDefault="008C1284" w:rsidP="00962B5F">
            <w:pPr>
              <w:pStyle w:val="LWPTableHeading"/>
            </w:pPr>
            <w:r w:rsidRPr="008F785D">
              <w:lastRenderedPageBreak/>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EE" w14:textId="77777777" w:rsidR="008C1284" w:rsidRPr="00534DD8" w:rsidRDefault="008C1284" w:rsidP="00962B5F">
            <w:pPr>
              <w:pStyle w:val="LWPTableText"/>
              <w:rPr>
                <w:rFonts w:eastAsiaTheme="minorEastAsia"/>
              </w:rPr>
            </w:pPr>
            <w:r w:rsidRPr="00534DD8">
              <w:rPr>
                <w:rFonts w:eastAsiaTheme="minorEastAsia"/>
              </w:rPr>
              <w:t>Common HTTP Prerequisites</w:t>
            </w:r>
          </w:p>
        </w:tc>
      </w:tr>
      <w:tr w:rsidR="008C1284" w14:paraId="6CB76FF6" w14:textId="77777777" w:rsidTr="004368F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F0" w14:textId="2E9A3069" w:rsidR="008C1284"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F1" w14:textId="77777777" w:rsidR="00D86DBB" w:rsidRPr="00534DD8" w:rsidRDefault="00D86DBB" w:rsidP="00962B5F">
            <w:pPr>
              <w:pStyle w:val="ListParagraph"/>
              <w:numPr>
                <w:ilvl w:val="0"/>
                <w:numId w:val="16"/>
              </w:numPr>
              <w:spacing w:after="200"/>
              <w:rPr>
                <w:rFonts w:eastAsia="SimSun" w:cs="Arial"/>
                <w:sz w:val="18"/>
                <w:szCs w:val="18"/>
                <w:lang w:eastAsia="zh-CN"/>
              </w:rPr>
            </w:pPr>
            <w:r w:rsidRPr="00534DD8">
              <w:rPr>
                <w:rFonts w:eastAsia="SimSun" w:cs="Arial"/>
                <w:sz w:val="18"/>
                <w:szCs w:val="18"/>
                <w:lang w:eastAsia="zh-CN"/>
              </w:rPr>
              <w:t>Common steps of authorized user.</w:t>
            </w:r>
          </w:p>
          <w:p w14:paraId="6CB76FF2" w14:textId="77777777" w:rsidR="00D86DBB" w:rsidRPr="00534DD8" w:rsidRDefault="00D86DBB" w:rsidP="00962B5F">
            <w:pPr>
              <w:pStyle w:val="ListParagraph"/>
              <w:numPr>
                <w:ilvl w:val="0"/>
                <w:numId w:val="16"/>
              </w:numPr>
              <w:spacing w:after="200"/>
              <w:rPr>
                <w:rFonts w:cs="Arial"/>
                <w:sz w:val="18"/>
                <w:szCs w:val="18"/>
              </w:rPr>
            </w:pPr>
            <w:r w:rsidRPr="00534DD8">
              <w:rPr>
                <w:rFonts w:cs="Arial"/>
                <w:sz w:val="18"/>
                <w:szCs w:val="18"/>
              </w:rPr>
              <w:t>Send a GetContentTypes request.</w:t>
            </w:r>
          </w:p>
          <w:p w14:paraId="6CB76FF3" w14:textId="6C3FF041" w:rsidR="00D86DBB" w:rsidRPr="00534DD8" w:rsidRDefault="00191693" w:rsidP="00D86DBB">
            <w:pPr>
              <w:pStyle w:val="ListParagraph"/>
              <w:ind w:left="360"/>
              <w:rPr>
                <w:rFonts w:cs="Arial"/>
                <w:b/>
                <w:sz w:val="18"/>
                <w:szCs w:val="18"/>
              </w:rPr>
            </w:pPr>
            <w:r>
              <w:rPr>
                <w:rFonts w:cs="Arial"/>
                <w:b/>
                <w:sz w:val="18"/>
                <w:szCs w:val="18"/>
              </w:rPr>
              <w:t>Input parameters</w:t>
            </w:r>
            <w:r w:rsidR="00D86DBB" w:rsidRPr="00534DD8">
              <w:rPr>
                <w:rFonts w:cs="Arial"/>
                <w:b/>
                <w:sz w:val="18"/>
                <w:szCs w:val="18"/>
              </w:rPr>
              <w:t xml:space="preserve">: </w:t>
            </w:r>
          </w:p>
          <w:p w14:paraId="6CB76FF4" w14:textId="77777777" w:rsidR="00D86DBB" w:rsidRPr="00534DD8" w:rsidRDefault="00D86DBB" w:rsidP="00D86DBB">
            <w:pPr>
              <w:pStyle w:val="ListParagraph"/>
              <w:ind w:left="360"/>
              <w:rPr>
                <w:rFonts w:cs="Arial"/>
                <w:sz w:val="18"/>
                <w:szCs w:val="18"/>
              </w:rPr>
            </w:pPr>
            <w:r w:rsidRPr="00534DD8">
              <w:rPr>
                <w:rFonts w:cs="Arial"/>
                <w:sz w:val="18"/>
                <w:szCs w:val="18"/>
              </w:rPr>
              <w:t>No parameter.</w:t>
            </w:r>
          </w:p>
          <w:p w14:paraId="6CB76FF5" w14:textId="77777777" w:rsidR="008C1284" w:rsidRPr="00534DD8" w:rsidRDefault="00D86DBB" w:rsidP="00D86DBB">
            <w:pPr>
              <w:pStyle w:val="ListParagraph"/>
              <w:spacing w:after="200"/>
              <w:rPr>
                <w:rFonts w:eastAsiaTheme="minorEastAsia" w:cs="Arial"/>
                <w:b/>
                <w:noProof/>
                <w:color w:val="000000"/>
                <w:sz w:val="18"/>
                <w:szCs w:val="18"/>
              </w:rPr>
            </w:pPr>
            <w:r w:rsidRPr="00534DD8">
              <w:rPr>
                <w:rFonts w:cs="Arial"/>
                <w:sz w:val="18"/>
                <w:szCs w:val="18"/>
              </w:rPr>
              <w:t>The server will respond with all ContentTypes.</w:t>
            </w:r>
          </w:p>
        </w:tc>
      </w:tr>
      <w:tr w:rsidR="008C1284" w14:paraId="6CB76FFF"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6FFD" w14:textId="77777777" w:rsidR="008C1284" w:rsidRPr="008F785D" w:rsidRDefault="008C1284"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6FFE" w14:textId="2A23AF49" w:rsidR="008C1284" w:rsidRPr="00534DD8" w:rsidRDefault="00FB0491" w:rsidP="00962B5F">
            <w:pPr>
              <w:pStyle w:val="LWPTableText"/>
              <w:rPr>
                <w:rFonts w:eastAsiaTheme="minorEastAsia"/>
              </w:rPr>
            </w:pPr>
            <w:r w:rsidRPr="00534DD8">
              <w:rPr>
                <w:rFonts w:eastAsiaTheme="minorEastAsia"/>
              </w:rPr>
              <w:t>N/A</w:t>
            </w:r>
          </w:p>
        </w:tc>
      </w:tr>
    </w:tbl>
    <w:p w14:paraId="6CB77000" w14:textId="1D18CC57" w:rsidR="008C1284" w:rsidRDefault="00FE7912" w:rsidP="00962B5F">
      <w:pPr>
        <w:pStyle w:val="LWPTableCaption"/>
      </w:pPr>
      <w:r>
        <w:t>MSWEBSS_S01_</w:t>
      </w:r>
      <w:r w:rsidR="008C1284" w:rsidRPr="008C1284">
        <w:t>TC04_GetContentTypes</w:t>
      </w:r>
    </w:p>
    <w:p w14:paraId="3772F82C" w14:textId="77777777" w:rsidR="00534DD8" w:rsidRPr="00534DD8" w:rsidRDefault="00534DD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368F6" w14:paraId="6CB77002"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01" w14:textId="77777777" w:rsidR="004368F6" w:rsidRPr="005218CC" w:rsidRDefault="005C2384" w:rsidP="00962B5F">
            <w:pPr>
              <w:pStyle w:val="LWPTableHeading"/>
            </w:pPr>
            <w:r>
              <w:t>S01_OperationsOnContentType</w:t>
            </w:r>
          </w:p>
        </w:tc>
      </w:tr>
      <w:tr w:rsidR="004368F6" w14:paraId="6CB77005"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03" w14:textId="2DAD0AF0" w:rsidR="004368F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04" w14:textId="5C63C3E4" w:rsidR="004368F6" w:rsidRPr="00534DD8" w:rsidRDefault="00AE0B75" w:rsidP="00962B5F">
            <w:pPr>
              <w:pStyle w:val="LWPTableText"/>
            </w:pPr>
            <w:bookmarkStart w:id="452" w:name="MSWEBSS_S01_TC05"/>
            <w:r w:rsidRPr="00534DD8">
              <w:rPr>
                <w:rFonts w:eastAsiaTheme="minorEastAsia"/>
              </w:rPr>
              <w:t>MSWEBSS_S01_TC05</w:t>
            </w:r>
            <w:bookmarkEnd w:id="452"/>
            <w:r w:rsidRPr="00534DD8">
              <w:rPr>
                <w:rFonts w:eastAsiaTheme="minorEastAsia"/>
              </w:rPr>
              <w:t>_UpdateContentTypeWithIn</w:t>
            </w:r>
            <w:r w:rsidR="00121B26" w:rsidRPr="00534DD8">
              <w:rPr>
                <w:rFonts w:eastAsiaTheme="minorEastAsia"/>
              </w:rPr>
              <w:t>v</w:t>
            </w:r>
            <w:r w:rsidR="0099213A" w:rsidRPr="00534DD8">
              <w:rPr>
                <w:rFonts w:eastAsiaTheme="minorEastAsia"/>
              </w:rPr>
              <w:t>alid</w:t>
            </w:r>
            <w:r w:rsidRPr="00534DD8">
              <w:rPr>
                <w:rFonts w:eastAsiaTheme="minorEastAsia"/>
              </w:rPr>
              <w:t>DeleteField</w:t>
            </w:r>
          </w:p>
        </w:tc>
      </w:tr>
      <w:tr w:rsidR="004368F6" w14:paraId="6CB77008"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06" w14:textId="77777777" w:rsidR="004368F6" w:rsidRPr="008F785D" w:rsidRDefault="004368F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07" w14:textId="57C51B4E" w:rsidR="004368F6" w:rsidRPr="00534DD8" w:rsidRDefault="006E4D3E" w:rsidP="00962B5F">
            <w:pPr>
              <w:pStyle w:val="LWPTableText"/>
              <w:rPr>
                <w:rFonts w:eastAsiaTheme="minorEastAsia"/>
              </w:rPr>
            </w:pPr>
            <w:r>
              <w:t>This test case aims to verify UpdateContentType operation with invalid delete field.</w:t>
            </w:r>
          </w:p>
        </w:tc>
      </w:tr>
      <w:tr w:rsidR="004368F6" w14:paraId="6CB7700B"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09" w14:textId="77777777" w:rsidR="004368F6" w:rsidRPr="008F785D" w:rsidRDefault="004368F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0A" w14:textId="77777777" w:rsidR="004368F6" w:rsidRPr="00534DD8" w:rsidRDefault="004368F6" w:rsidP="00962B5F">
            <w:pPr>
              <w:pStyle w:val="LWPTableText"/>
              <w:rPr>
                <w:rFonts w:eastAsiaTheme="minorEastAsia"/>
              </w:rPr>
            </w:pPr>
            <w:r w:rsidRPr="00534DD8">
              <w:rPr>
                <w:rFonts w:eastAsiaTheme="minorEastAsia"/>
              </w:rPr>
              <w:t>Common HTTP Prerequisites</w:t>
            </w:r>
          </w:p>
        </w:tc>
      </w:tr>
      <w:tr w:rsidR="004368F6" w14:paraId="6CB77019" w14:textId="77777777" w:rsidTr="005F6926">
        <w:trPr>
          <w:trHeight w:val="548"/>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0C" w14:textId="628955BA" w:rsidR="004368F6"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0D" w14:textId="77777777" w:rsidR="004368F6" w:rsidRPr="00534DD8" w:rsidRDefault="004368F6" w:rsidP="004F0EBB">
            <w:pPr>
              <w:pStyle w:val="ListParagraph"/>
              <w:numPr>
                <w:ilvl w:val="0"/>
                <w:numId w:val="22"/>
              </w:numPr>
              <w:spacing w:after="200"/>
              <w:rPr>
                <w:rFonts w:eastAsia="SimSun" w:cs="Arial"/>
                <w:sz w:val="18"/>
                <w:szCs w:val="18"/>
                <w:lang w:eastAsia="zh-CN"/>
              </w:rPr>
            </w:pPr>
            <w:r w:rsidRPr="00534DD8">
              <w:rPr>
                <w:rFonts w:eastAsia="SimSun" w:cs="Arial"/>
                <w:sz w:val="18"/>
                <w:szCs w:val="18"/>
                <w:lang w:eastAsia="zh-CN"/>
              </w:rPr>
              <w:t>Common steps of authorized user.</w:t>
            </w:r>
          </w:p>
          <w:p w14:paraId="6CB7700E" w14:textId="77777777" w:rsidR="004368F6" w:rsidRPr="00534DD8" w:rsidRDefault="004368F6" w:rsidP="004F0EBB">
            <w:pPr>
              <w:pStyle w:val="ListParagraph"/>
              <w:numPr>
                <w:ilvl w:val="0"/>
                <w:numId w:val="22"/>
              </w:numPr>
              <w:spacing w:after="200"/>
              <w:rPr>
                <w:rFonts w:cs="Arial"/>
                <w:sz w:val="18"/>
                <w:szCs w:val="18"/>
              </w:rPr>
            </w:pPr>
            <w:r w:rsidRPr="00534DD8">
              <w:rPr>
                <w:rFonts w:cs="Arial"/>
                <w:sz w:val="18"/>
                <w:szCs w:val="18"/>
              </w:rPr>
              <w:t>Send a</w:t>
            </w:r>
            <w:r w:rsidRPr="00534DD8">
              <w:rPr>
                <w:rFonts w:eastAsia="SimSun" w:cs="Arial"/>
                <w:sz w:val="18"/>
                <w:szCs w:val="18"/>
                <w:lang w:eastAsia="zh-CN"/>
              </w:rPr>
              <w:t>n</w:t>
            </w:r>
            <w:r w:rsidRPr="00534DD8">
              <w:rPr>
                <w:rFonts w:cs="Arial"/>
                <w:sz w:val="18"/>
                <w:szCs w:val="18"/>
              </w:rPr>
              <w:t xml:space="preserve"> </w:t>
            </w:r>
            <w:r w:rsidRPr="00534DD8">
              <w:rPr>
                <w:rFonts w:eastAsia="SimSun" w:cs="Arial"/>
                <w:sz w:val="18"/>
                <w:szCs w:val="18"/>
                <w:lang w:eastAsia="zh-CN"/>
              </w:rPr>
              <w:t>Update</w:t>
            </w:r>
            <w:r w:rsidRPr="00534DD8">
              <w:rPr>
                <w:rFonts w:cs="Arial"/>
                <w:sz w:val="18"/>
                <w:szCs w:val="18"/>
              </w:rPr>
              <w:t>ContentType request.</w:t>
            </w:r>
          </w:p>
          <w:p w14:paraId="6CB7700F" w14:textId="49AAB7C8" w:rsidR="004368F6" w:rsidRPr="00534DD8" w:rsidRDefault="00191693" w:rsidP="004368F6">
            <w:pPr>
              <w:pStyle w:val="ListParagraph"/>
              <w:ind w:left="360"/>
              <w:rPr>
                <w:rFonts w:cs="Arial"/>
                <w:b/>
                <w:sz w:val="18"/>
                <w:szCs w:val="18"/>
              </w:rPr>
            </w:pPr>
            <w:r>
              <w:rPr>
                <w:rFonts w:cs="Arial"/>
                <w:b/>
                <w:sz w:val="18"/>
                <w:szCs w:val="18"/>
              </w:rPr>
              <w:t>Input parameters</w:t>
            </w:r>
            <w:r w:rsidR="004368F6" w:rsidRPr="00534DD8">
              <w:rPr>
                <w:rFonts w:cs="Arial"/>
                <w:b/>
                <w:sz w:val="18"/>
                <w:szCs w:val="18"/>
              </w:rPr>
              <w:t xml:space="preserve">: </w:t>
            </w:r>
          </w:p>
          <w:p w14:paraId="6CB77010" w14:textId="77777777" w:rsidR="004368F6" w:rsidRPr="00534DD8" w:rsidRDefault="004368F6" w:rsidP="004368F6">
            <w:pPr>
              <w:pStyle w:val="ListParagraph"/>
              <w:ind w:left="360"/>
              <w:rPr>
                <w:rFonts w:eastAsia="SimSun" w:cs="Arial"/>
                <w:sz w:val="18"/>
                <w:szCs w:val="18"/>
                <w:lang w:eastAsia="zh-CN"/>
              </w:rPr>
            </w:pPr>
            <w:r w:rsidRPr="00534DD8">
              <w:rPr>
                <w:rFonts w:eastAsia="SimSun" w:cs="Arial"/>
                <w:sz w:val="18"/>
                <w:szCs w:val="18"/>
                <w:lang w:eastAsia="zh-CN"/>
              </w:rPr>
              <w:t>contentTypeID: valid</w:t>
            </w:r>
          </w:p>
          <w:p w14:paraId="6CB77011" w14:textId="77777777" w:rsidR="004368F6" w:rsidRPr="00534DD8" w:rsidRDefault="004368F6" w:rsidP="004368F6">
            <w:pPr>
              <w:pStyle w:val="ListParagraph"/>
              <w:ind w:left="360"/>
              <w:rPr>
                <w:rFonts w:eastAsia="SimSun" w:cs="Arial"/>
                <w:sz w:val="18"/>
                <w:szCs w:val="18"/>
                <w:lang w:eastAsia="zh-CN"/>
              </w:rPr>
            </w:pPr>
            <w:r w:rsidRPr="00534DD8">
              <w:rPr>
                <w:rFonts w:eastAsia="SimSun" w:cs="Arial"/>
                <w:sz w:val="18"/>
                <w:szCs w:val="18"/>
                <w:lang w:eastAsia="zh-CN"/>
              </w:rPr>
              <w:t>newProperty: valid</w:t>
            </w:r>
          </w:p>
          <w:p w14:paraId="6CB77012" w14:textId="77777777" w:rsidR="004368F6" w:rsidRPr="00534DD8" w:rsidRDefault="004368F6" w:rsidP="004368F6">
            <w:pPr>
              <w:pStyle w:val="ListParagraph"/>
              <w:ind w:left="360"/>
              <w:rPr>
                <w:rFonts w:eastAsia="SimSun" w:cs="Arial"/>
                <w:sz w:val="18"/>
                <w:szCs w:val="18"/>
                <w:lang w:eastAsia="zh-CN"/>
              </w:rPr>
            </w:pPr>
            <w:r w:rsidRPr="00534DD8">
              <w:rPr>
                <w:rFonts w:eastAsia="SimSun" w:cs="Arial"/>
                <w:sz w:val="18"/>
                <w:szCs w:val="18"/>
                <w:lang w:eastAsia="zh-CN"/>
              </w:rPr>
              <w:t>newFields: valid</w:t>
            </w:r>
          </w:p>
          <w:p w14:paraId="6CB77013" w14:textId="77777777" w:rsidR="004368F6" w:rsidRPr="00534DD8" w:rsidRDefault="004368F6" w:rsidP="004368F6">
            <w:pPr>
              <w:pStyle w:val="ListParagraph"/>
              <w:ind w:left="360"/>
              <w:rPr>
                <w:rFonts w:eastAsia="SimSun" w:cs="Arial"/>
                <w:sz w:val="18"/>
                <w:szCs w:val="18"/>
                <w:lang w:eastAsia="zh-CN"/>
              </w:rPr>
            </w:pPr>
            <w:r w:rsidRPr="00534DD8">
              <w:rPr>
                <w:rFonts w:eastAsia="SimSun" w:cs="Arial"/>
                <w:sz w:val="18"/>
                <w:szCs w:val="18"/>
                <w:lang w:eastAsia="zh-CN"/>
              </w:rPr>
              <w:t xml:space="preserve">updateFields: null </w:t>
            </w:r>
          </w:p>
          <w:p w14:paraId="6CB77014" w14:textId="77777777" w:rsidR="004368F6" w:rsidRPr="00534DD8" w:rsidRDefault="004368F6" w:rsidP="004368F6">
            <w:pPr>
              <w:pStyle w:val="ListParagraph"/>
              <w:ind w:left="360"/>
              <w:rPr>
                <w:rFonts w:eastAsia="SimSun" w:cs="Arial"/>
                <w:sz w:val="18"/>
                <w:szCs w:val="18"/>
                <w:lang w:eastAsia="zh-CN"/>
              </w:rPr>
            </w:pPr>
            <w:r w:rsidRPr="00534DD8">
              <w:rPr>
                <w:rFonts w:eastAsia="SimSun" w:cs="Arial"/>
                <w:sz w:val="18"/>
                <w:szCs w:val="18"/>
                <w:lang w:eastAsia="zh-CN"/>
              </w:rPr>
              <w:t>deleteField: valid</w:t>
            </w:r>
          </w:p>
          <w:p w14:paraId="6CB77015" w14:textId="77777777" w:rsidR="004368F6" w:rsidRPr="00534DD8" w:rsidRDefault="004368F6" w:rsidP="004F0EBB">
            <w:pPr>
              <w:pStyle w:val="Clickandtype"/>
              <w:numPr>
                <w:ilvl w:val="0"/>
                <w:numId w:val="22"/>
              </w:numPr>
              <w:ind w:right="270"/>
              <w:rPr>
                <w:rFonts w:cs="Arial"/>
                <w:sz w:val="18"/>
                <w:szCs w:val="18"/>
              </w:rPr>
            </w:pPr>
            <w:r w:rsidRPr="00534DD8">
              <w:rPr>
                <w:rFonts w:cs="Arial"/>
                <w:sz w:val="18"/>
                <w:szCs w:val="18"/>
              </w:rPr>
              <w:t>The server will respond with an UpdateContentTypeResult.</w:t>
            </w:r>
          </w:p>
          <w:p w14:paraId="6CB77018" w14:textId="7346754F" w:rsidR="004368F6" w:rsidRPr="00D11DCE" w:rsidRDefault="004368F6" w:rsidP="00D11DCE">
            <w:pPr>
              <w:pStyle w:val="ListParagraph"/>
              <w:numPr>
                <w:ilvl w:val="0"/>
                <w:numId w:val="22"/>
              </w:numPr>
              <w:spacing w:after="200"/>
              <w:rPr>
                <w:rFonts w:eastAsiaTheme="minorEastAsia" w:cs="Arial"/>
                <w:b/>
                <w:noProof/>
                <w:color w:val="000000"/>
                <w:sz w:val="18"/>
                <w:szCs w:val="18"/>
              </w:rPr>
            </w:pPr>
            <w:r w:rsidRPr="00534DD8">
              <w:rPr>
                <w:rFonts w:eastAsia="SimSun" w:cs="Arial"/>
                <w:sz w:val="18"/>
                <w:szCs w:val="18"/>
                <w:lang w:eastAsia="zh-CN"/>
              </w:rPr>
              <w:t xml:space="preserve">The result object returned in step 3 is checked for if a reference to the field is found on the content type. If the field is not found on the content type, the value of ErrorCode MUST be nonzero, </w:t>
            </w:r>
            <w:r w:rsidR="00AE1210" w:rsidRPr="00534DD8">
              <w:rPr>
                <w:rFonts w:cs="Arial"/>
                <w:sz w:val="18"/>
                <w:szCs w:val="18"/>
              </w:rPr>
              <w:t xml:space="preserve"> </w:t>
            </w:r>
          </w:p>
        </w:tc>
      </w:tr>
      <w:tr w:rsidR="004368F6" w14:paraId="6CB77022"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20" w14:textId="77777777" w:rsidR="004368F6" w:rsidRPr="008F785D" w:rsidRDefault="004368F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21" w14:textId="082D4C55" w:rsidR="004368F6" w:rsidRPr="00534DD8" w:rsidRDefault="00FB0491" w:rsidP="00962B5F">
            <w:pPr>
              <w:pStyle w:val="LWPTableText"/>
              <w:rPr>
                <w:rFonts w:eastAsiaTheme="minorEastAsia"/>
              </w:rPr>
            </w:pPr>
            <w:r w:rsidRPr="00534DD8">
              <w:rPr>
                <w:rFonts w:eastAsiaTheme="minorEastAsia"/>
              </w:rPr>
              <w:t>N/A</w:t>
            </w:r>
          </w:p>
        </w:tc>
      </w:tr>
    </w:tbl>
    <w:p w14:paraId="6CB77023" w14:textId="4826A2F2" w:rsidR="004368F6" w:rsidRDefault="00FE7912" w:rsidP="00962B5F">
      <w:pPr>
        <w:pStyle w:val="LWPTableCaption"/>
      </w:pPr>
      <w:r>
        <w:t>MSWEBSS_S01_</w:t>
      </w:r>
      <w:r w:rsidR="004368F6" w:rsidRPr="004368F6">
        <w:t>TC05_</w:t>
      </w:r>
      <w:r w:rsidR="00F07C12" w:rsidRPr="00F07C12">
        <w:t>UpdateContentTypeWithIn</w:t>
      </w:r>
      <w:r w:rsidR="0099213A">
        <w:t>Valid</w:t>
      </w:r>
      <w:r w:rsidR="00F07C12" w:rsidRPr="00F07C12">
        <w:t>DeleteField</w:t>
      </w:r>
    </w:p>
    <w:p w14:paraId="5BC1C92E" w14:textId="77777777" w:rsidR="00534DD8" w:rsidRPr="00534DD8" w:rsidRDefault="00534DD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07C12" w14:paraId="6CB77025"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24" w14:textId="77777777" w:rsidR="00F07C12" w:rsidRPr="005218CC" w:rsidRDefault="005C2384" w:rsidP="00962B5F">
            <w:pPr>
              <w:pStyle w:val="LWPTableHeading"/>
            </w:pPr>
            <w:r>
              <w:t>S01_OperationsOnContentType</w:t>
            </w:r>
          </w:p>
        </w:tc>
      </w:tr>
      <w:tr w:rsidR="00F07C12" w14:paraId="6CB77028"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26" w14:textId="7D505057" w:rsidR="00F07C12"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27" w14:textId="4DD865B0" w:rsidR="00F07C12" w:rsidRPr="00534DD8" w:rsidRDefault="00AE0B75" w:rsidP="00962B5F">
            <w:pPr>
              <w:pStyle w:val="LWPTableText"/>
            </w:pPr>
            <w:bookmarkStart w:id="453" w:name="MSWEBSS_S01_TC06"/>
            <w:r w:rsidRPr="00534DD8">
              <w:rPr>
                <w:rFonts w:eastAsiaTheme="minorEastAsia"/>
              </w:rPr>
              <w:t>MSWEBSS_S01_TC06</w:t>
            </w:r>
            <w:bookmarkEnd w:id="453"/>
            <w:r w:rsidR="0071626A" w:rsidRPr="00534DD8">
              <w:rPr>
                <w:rFonts w:eastAsiaTheme="minorEastAsia"/>
              </w:rPr>
              <w:t>_UpdateContentTypeFoundTheFiel</w:t>
            </w:r>
            <w:r w:rsidRPr="00534DD8">
              <w:rPr>
                <w:rFonts w:eastAsiaTheme="minorEastAsia"/>
              </w:rPr>
              <w:t>d</w:t>
            </w:r>
          </w:p>
        </w:tc>
      </w:tr>
      <w:tr w:rsidR="00F07C12" w14:paraId="6CB7702B"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29" w14:textId="77777777" w:rsidR="00F07C12" w:rsidRPr="008F785D" w:rsidRDefault="00F07C12"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2A" w14:textId="577BD9D0" w:rsidR="00F07C12" w:rsidRPr="007B0FE2" w:rsidRDefault="007B0FE2" w:rsidP="007B0FE2">
            <w:pPr>
              <w:rPr>
                <w:rFonts w:eastAsiaTheme="minorEastAsia"/>
                <w:lang w:eastAsia="zh-CN"/>
              </w:rPr>
            </w:pPr>
            <w:r>
              <w:t>This test case aims to verify the UpdateContentType operation when the updateFields can be found.</w:t>
            </w:r>
          </w:p>
        </w:tc>
      </w:tr>
      <w:tr w:rsidR="00F07C12" w14:paraId="6CB7702E"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2C" w14:textId="77777777" w:rsidR="00F07C12" w:rsidRPr="008F785D" w:rsidRDefault="00F07C12"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2D" w14:textId="77777777" w:rsidR="00F07C12" w:rsidRPr="00534DD8" w:rsidRDefault="00F07C12" w:rsidP="00962B5F">
            <w:pPr>
              <w:pStyle w:val="LWPTableText"/>
              <w:rPr>
                <w:rFonts w:eastAsiaTheme="minorEastAsia"/>
              </w:rPr>
            </w:pPr>
            <w:r w:rsidRPr="00534DD8">
              <w:rPr>
                <w:rFonts w:eastAsiaTheme="minorEastAsia"/>
              </w:rPr>
              <w:t>Common HTTP Prerequisites</w:t>
            </w:r>
          </w:p>
        </w:tc>
      </w:tr>
      <w:tr w:rsidR="00F07C12" w14:paraId="6CB77049" w14:textId="77777777" w:rsidTr="005D488C">
        <w:trPr>
          <w:trHeight w:val="169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2F" w14:textId="0D270222" w:rsidR="00F07C12"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30" w14:textId="77777777" w:rsidR="005D488C" w:rsidRPr="00534DD8" w:rsidRDefault="005D488C" w:rsidP="00962B5F">
            <w:pPr>
              <w:pStyle w:val="Clickandtype"/>
              <w:numPr>
                <w:ilvl w:val="0"/>
                <w:numId w:val="115"/>
              </w:numPr>
              <w:ind w:right="-90"/>
              <w:rPr>
                <w:sz w:val="18"/>
                <w:szCs w:val="18"/>
              </w:rPr>
            </w:pPr>
            <w:r w:rsidRPr="00534DD8">
              <w:rPr>
                <w:rFonts w:hint="eastAsia"/>
                <w:sz w:val="18"/>
                <w:szCs w:val="18"/>
              </w:rPr>
              <w:t>Common steps of authorized user.</w:t>
            </w:r>
          </w:p>
          <w:p w14:paraId="6CB77031" w14:textId="77777777" w:rsidR="005D488C" w:rsidRPr="00534DD8" w:rsidRDefault="005D488C" w:rsidP="00962B5F">
            <w:pPr>
              <w:pStyle w:val="Clickandtype"/>
              <w:numPr>
                <w:ilvl w:val="0"/>
                <w:numId w:val="115"/>
              </w:numPr>
              <w:ind w:right="-90"/>
              <w:rPr>
                <w:sz w:val="18"/>
                <w:szCs w:val="18"/>
              </w:rPr>
            </w:pPr>
            <w:r w:rsidRPr="00534DD8">
              <w:rPr>
                <w:sz w:val="18"/>
                <w:szCs w:val="18"/>
              </w:rPr>
              <w:t>Send a</w:t>
            </w:r>
            <w:r w:rsidRPr="00534DD8">
              <w:rPr>
                <w:rFonts w:hint="eastAsia"/>
                <w:sz w:val="18"/>
                <w:szCs w:val="18"/>
              </w:rPr>
              <w:t>n</w:t>
            </w:r>
            <w:r w:rsidRPr="00534DD8">
              <w:rPr>
                <w:sz w:val="18"/>
                <w:szCs w:val="18"/>
              </w:rPr>
              <w:t xml:space="preserve"> </w:t>
            </w:r>
            <w:r w:rsidRPr="00534DD8">
              <w:rPr>
                <w:rFonts w:hint="eastAsia"/>
                <w:sz w:val="18"/>
                <w:szCs w:val="18"/>
              </w:rPr>
              <w:t>Update</w:t>
            </w:r>
            <w:r w:rsidRPr="00534DD8">
              <w:rPr>
                <w:sz w:val="18"/>
                <w:szCs w:val="18"/>
              </w:rPr>
              <w:t>ContentType request.</w:t>
            </w:r>
          </w:p>
          <w:p w14:paraId="6CB77032" w14:textId="2C8994D1" w:rsidR="005D488C" w:rsidRPr="00534DD8" w:rsidRDefault="00191693" w:rsidP="005D488C">
            <w:pPr>
              <w:pStyle w:val="Clickandtype"/>
              <w:ind w:left="360" w:right="-90"/>
              <w:rPr>
                <w:b/>
                <w:color w:val="000000"/>
                <w:sz w:val="18"/>
                <w:szCs w:val="18"/>
              </w:rPr>
            </w:pPr>
            <w:r>
              <w:rPr>
                <w:b/>
                <w:color w:val="000000"/>
                <w:sz w:val="18"/>
                <w:szCs w:val="18"/>
              </w:rPr>
              <w:t>Input parameters</w:t>
            </w:r>
            <w:r w:rsidR="005D488C" w:rsidRPr="00534DD8">
              <w:rPr>
                <w:b/>
                <w:color w:val="000000"/>
                <w:sz w:val="18"/>
                <w:szCs w:val="18"/>
              </w:rPr>
              <w:t xml:space="preserve">: </w:t>
            </w:r>
          </w:p>
          <w:p w14:paraId="6CB77033" w14:textId="77777777" w:rsidR="005D488C" w:rsidRPr="00534DD8" w:rsidRDefault="005D488C" w:rsidP="005D488C">
            <w:pPr>
              <w:pStyle w:val="Clickandtype"/>
              <w:ind w:left="360" w:right="-90"/>
              <w:rPr>
                <w:color w:val="000000"/>
                <w:sz w:val="18"/>
                <w:szCs w:val="18"/>
              </w:rPr>
            </w:pPr>
            <w:r w:rsidRPr="00534DD8">
              <w:rPr>
                <w:rFonts w:hint="eastAsia"/>
                <w:color w:val="000000"/>
                <w:sz w:val="18"/>
                <w:szCs w:val="18"/>
              </w:rPr>
              <w:t>contentTypeID: valid</w:t>
            </w:r>
          </w:p>
          <w:p w14:paraId="6CB77034" w14:textId="77777777" w:rsidR="005D488C" w:rsidRPr="00534DD8" w:rsidRDefault="005D488C" w:rsidP="005D488C">
            <w:pPr>
              <w:pStyle w:val="Clickandtype"/>
              <w:ind w:left="360" w:right="-90"/>
              <w:rPr>
                <w:color w:val="000000"/>
                <w:sz w:val="18"/>
                <w:szCs w:val="18"/>
              </w:rPr>
            </w:pPr>
            <w:r w:rsidRPr="00534DD8">
              <w:rPr>
                <w:rFonts w:hint="eastAsia"/>
                <w:color w:val="000000"/>
                <w:sz w:val="18"/>
                <w:szCs w:val="18"/>
              </w:rPr>
              <w:t>newProperty: valid</w:t>
            </w:r>
          </w:p>
          <w:p w14:paraId="6CB77035" w14:textId="77777777" w:rsidR="005D488C" w:rsidRPr="00534DD8" w:rsidRDefault="005D488C" w:rsidP="005D488C">
            <w:pPr>
              <w:pStyle w:val="Clickandtype"/>
              <w:ind w:left="360" w:right="-90"/>
              <w:rPr>
                <w:color w:val="000000"/>
                <w:sz w:val="18"/>
                <w:szCs w:val="18"/>
              </w:rPr>
            </w:pPr>
            <w:r w:rsidRPr="00534DD8">
              <w:rPr>
                <w:rFonts w:hint="eastAsia"/>
                <w:color w:val="000000"/>
                <w:sz w:val="18"/>
                <w:szCs w:val="18"/>
              </w:rPr>
              <w:t>newFields: valid</w:t>
            </w:r>
          </w:p>
          <w:p w14:paraId="6CB77036" w14:textId="77777777" w:rsidR="005D488C" w:rsidRPr="00534DD8" w:rsidRDefault="005D488C" w:rsidP="005D488C">
            <w:pPr>
              <w:pStyle w:val="Clickandtype"/>
              <w:ind w:left="360" w:right="-90"/>
              <w:rPr>
                <w:color w:val="000000"/>
                <w:sz w:val="18"/>
                <w:szCs w:val="18"/>
              </w:rPr>
            </w:pPr>
            <w:r w:rsidRPr="00534DD8">
              <w:rPr>
                <w:rFonts w:hint="eastAsia"/>
                <w:color w:val="000000"/>
                <w:sz w:val="18"/>
                <w:szCs w:val="18"/>
              </w:rPr>
              <w:t xml:space="preserve">updateFields: valid </w:t>
            </w:r>
          </w:p>
          <w:p w14:paraId="6CB77037" w14:textId="77777777" w:rsidR="005D488C" w:rsidRPr="00534DD8" w:rsidRDefault="005D488C" w:rsidP="005D488C">
            <w:pPr>
              <w:pStyle w:val="Clickandtype"/>
              <w:ind w:left="360" w:right="-90"/>
              <w:rPr>
                <w:color w:val="000000"/>
                <w:sz w:val="18"/>
                <w:szCs w:val="18"/>
              </w:rPr>
            </w:pPr>
            <w:r w:rsidRPr="00534DD8">
              <w:rPr>
                <w:rFonts w:hint="eastAsia"/>
                <w:color w:val="000000"/>
                <w:sz w:val="18"/>
                <w:szCs w:val="18"/>
              </w:rPr>
              <w:t>deleteField: valid</w:t>
            </w:r>
          </w:p>
          <w:p w14:paraId="6CB77038" w14:textId="77777777" w:rsidR="005D488C" w:rsidRPr="00534DD8" w:rsidRDefault="005D488C" w:rsidP="00962B5F">
            <w:pPr>
              <w:pStyle w:val="Clickandtype"/>
              <w:numPr>
                <w:ilvl w:val="0"/>
                <w:numId w:val="115"/>
              </w:numPr>
              <w:ind w:right="-90"/>
              <w:rPr>
                <w:color w:val="000000"/>
                <w:sz w:val="18"/>
                <w:szCs w:val="18"/>
              </w:rPr>
            </w:pPr>
            <w:r w:rsidRPr="00534DD8">
              <w:rPr>
                <w:color w:val="000000"/>
                <w:sz w:val="18"/>
                <w:szCs w:val="18"/>
              </w:rPr>
              <w:t>The server will respond with an UpdateContentTypeResult.</w:t>
            </w:r>
            <w:r w:rsidRPr="00534DD8">
              <w:rPr>
                <w:rFonts w:hint="eastAsia"/>
                <w:color w:val="000000"/>
                <w:sz w:val="18"/>
                <w:szCs w:val="18"/>
              </w:rPr>
              <w:t xml:space="preserve"> </w:t>
            </w:r>
          </w:p>
          <w:p w14:paraId="6CB77039" w14:textId="77777777" w:rsidR="00361C6A" w:rsidRPr="00534DD8" w:rsidRDefault="005D488C" w:rsidP="00962B5F">
            <w:pPr>
              <w:pStyle w:val="Clickandtype"/>
              <w:numPr>
                <w:ilvl w:val="0"/>
                <w:numId w:val="115"/>
              </w:numPr>
              <w:ind w:right="-90"/>
              <w:rPr>
                <w:color w:val="000000"/>
                <w:sz w:val="18"/>
                <w:szCs w:val="18"/>
              </w:rPr>
            </w:pPr>
            <w:r w:rsidRPr="00534DD8">
              <w:rPr>
                <w:color w:val="000000"/>
                <w:sz w:val="18"/>
                <w:szCs w:val="18"/>
              </w:rPr>
              <w:lastRenderedPageBreak/>
              <w:t>The result object returned in step 3 is checked for</w:t>
            </w:r>
            <w:r w:rsidRPr="00534DD8">
              <w:rPr>
                <w:rFonts w:hint="eastAsia"/>
                <w:color w:val="000000"/>
                <w:sz w:val="18"/>
                <w:szCs w:val="18"/>
              </w:rPr>
              <w:t xml:space="preserve"> the </w:t>
            </w:r>
            <w:r w:rsidRPr="00534DD8">
              <w:rPr>
                <w:color w:val="000000"/>
                <w:sz w:val="18"/>
                <w:szCs w:val="18"/>
              </w:rPr>
              <w:t>results</w:t>
            </w:r>
            <w:r w:rsidRPr="00534DD8">
              <w:rPr>
                <w:rFonts w:hint="eastAsia"/>
                <w:color w:val="000000"/>
                <w:sz w:val="18"/>
                <w:szCs w:val="18"/>
              </w:rPr>
              <w:t xml:space="preserve"> of content type. </w:t>
            </w:r>
            <w:r w:rsidRPr="00534DD8">
              <w:rPr>
                <w:color w:val="000000"/>
                <w:sz w:val="18"/>
                <w:szCs w:val="18"/>
              </w:rPr>
              <w:t>I</w:t>
            </w:r>
            <w:r w:rsidRPr="00534DD8">
              <w:rPr>
                <w:rFonts w:hint="eastAsia"/>
                <w:color w:val="000000"/>
                <w:sz w:val="18"/>
                <w:szCs w:val="18"/>
              </w:rPr>
              <w:t>f</w:t>
            </w:r>
            <w:r w:rsidRPr="00534DD8">
              <w:rPr>
                <w:color w:val="000000"/>
                <w:sz w:val="18"/>
                <w:szCs w:val="18"/>
              </w:rPr>
              <w:t xml:space="preserve"> data of</w:t>
            </w:r>
            <w:r w:rsidRPr="00534DD8">
              <w:rPr>
                <w:rFonts w:hint="eastAsia"/>
                <w:color w:val="000000"/>
                <w:sz w:val="18"/>
                <w:szCs w:val="18"/>
              </w:rPr>
              <w:t xml:space="preserve"> results</w:t>
            </w:r>
            <w:r w:rsidRPr="00534DD8">
              <w:rPr>
                <w:color w:val="000000"/>
                <w:sz w:val="18"/>
                <w:szCs w:val="18"/>
              </w:rPr>
              <w:t xml:space="preserve"> is not null</w:t>
            </w:r>
            <w:r w:rsidRPr="00534DD8">
              <w:rPr>
                <w:rFonts w:hint="eastAsia"/>
                <w:color w:val="000000"/>
                <w:sz w:val="18"/>
                <w:szCs w:val="18"/>
              </w:rPr>
              <w:t xml:space="preserve">, </w:t>
            </w:r>
          </w:p>
          <w:p w14:paraId="6CB7703B" w14:textId="404F195B" w:rsidR="00361C6A" w:rsidRPr="00502043" w:rsidRDefault="005D488C" w:rsidP="00502043">
            <w:pPr>
              <w:pStyle w:val="Clickandtype"/>
              <w:ind w:left="360" w:right="-90"/>
              <w:rPr>
                <w:sz w:val="18"/>
                <w:szCs w:val="18"/>
              </w:rPr>
            </w:pPr>
            <w:r w:rsidRPr="00534DD8">
              <w:rPr>
                <w:color w:val="000000"/>
                <w:sz w:val="18"/>
                <w:szCs w:val="18"/>
              </w:rPr>
              <w:t xml:space="preserve">If methods element including the ID, </w:t>
            </w:r>
            <w:r w:rsidR="00CD7874" w:rsidRPr="00534DD8">
              <w:rPr>
                <w:sz w:val="18"/>
                <w:szCs w:val="18"/>
              </w:rPr>
              <w:t xml:space="preserve"> </w:t>
            </w:r>
          </w:p>
          <w:p w14:paraId="6CB7703C" w14:textId="77777777" w:rsidR="00361C6A" w:rsidRPr="00534DD8" w:rsidRDefault="005D488C" w:rsidP="00962B5F">
            <w:pPr>
              <w:pStyle w:val="Clickandtype"/>
              <w:numPr>
                <w:ilvl w:val="0"/>
                <w:numId w:val="115"/>
              </w:numPr>
              <w:ind w:right="-90"/>
              <w:rPr>
                <w:color w:val="000000"/>
                <w:sz w:val="18"/>
                <w:szCs w:val="18"/>
              </w:rPr>
            </w:pPr>
            <w:r w:rsidRPr="00534DD8">
              <w:rPr>
                <w:color w:val="000000"/>
                <w:sz w:val="18"/>
                <w:szCs w:val="18"/>
              </w:rPr>
              <w:t>The result object returned in step 3 is checked for</w:t>
            </w:r>
            <w:r w:rsidRPr="00534DD8">
              <w:rPr>
                <w:rFonts w:hint="eastAsia"/>
                <w:color w:val="000000"/>
                <w:sz w:val="18"/>
                <w:szCs w:val="18"/>
              </w:rPr>
              <w:t xml:space="preserve"> </w:t>
            </w:r>
            <w:r w:rsidRPr="00534DD8">
              <w:rPr>
                <w:color w:val="000000"/>
                <w:sz w:val="18"/>
                <w:szCs w:val="18"/>
              </w:rPr>
              <w:t>ErrorCode</w:t>
            </w:r>
            <w:r w:rsidRPr="00534DD8">
              <w:rPr>
                <w:rFonts w:hint="eastAsia"/>
                <w:color w:val="000000"/>
                <w:sz w:val="18"/>
                <w:szCs w:val="18"/>
              </w:rPr>
              <w:t>. I</w:t>
            </w:r>
            <w:r w:rsidRPr="00534DD8">
              <w:rPr>
                <w:color w:val="000000"/>
                <w:sz w:val="18"/>
                <w:szCs w:val="18"/>
              </w:rPr>
              <w:t xml:space="preserve">f the </w:t>
            </w:r>
            <w:r w:rsidRPr="00534DD8">
              <w:rPr>
                <w:rFonts w:hint="eastAsia"/>
                <w:color w:val="000000"/>
                <w:sz w:val="18"/>
                <w:szCs w:val="18"/>
              </w:rPr>
              <w:t xml:space="preserve">errorcode is set to </w:t>
            </w:r>
            <w:r w:rsidRPr="00534DD8">
              <w:rPr>
                <w:color w:val="000000"/>
                <w:sz w:val="18"/>
                <w:szCs w:val="18"/>
              </w:rPr>
              <w:t>0x00000000</w:t>
            </w:r>
            <w:r w:rsidRPr="00534DD8">
              <w:rPr>
                <w:rFonts w:hint="eastAsia"/>
                <w:color w:val="000000"/>
                <w:sz w:val="18"/>
                <w:szCs w:val="18"/>
              </w:rPr>
              <w:t xml:space="preserve">. </w:t>
            </w:r>
          </w:p>
          <w:p w14:paraId="6CB7703D" w14:textId="77777777" w:rsidR="0075470A" w:rsidRPr="00534DD8" w:rsidRDefault="005D488C" w:rsidP="00962B5F">
            <w:pPr>
              <w:pStyle w:val="Clickandtype"/>
              <w:numPr>
                <w:ilvl w:val="0"/>
                <w:numId w:val="115"/>
              </w:numPr>
              <w:ind w:right="-90"/>
              <w:rPr>
                <w:color w:val="000000"/>
                <w:sz w:val="18"/>
                <w:szCs w:val="18"/>
              </w:rPr>
            </w:pPr>
            <w:r w:rsidRPr="00534DD8">
              <w:rPr>
                <w:color w:val="000000"/>
                <w:sz w:val="18"/>
                <w:szCs w:val="18"/>
              </w:rPr>
              <w:t>The result object returned in step 3 is checked for</w:t>
            </w:r>
            <w:r w:rsidRPr="00534DD8">
              <w:rPr>
                <w:rFonts w:hint="eastAsia"/>
                <w:color w:val="000000"/>
                <w:sz w:val="18"/>
                <w:szCs w:val="18"/>
              </w:rPr>
              <w:t xml:space="preserve"> the localization of content type. </w:t>
            </w:r>
            <w:r w:rsidRPr="00534DD8">
              <w:rPr>
                <w:color w:val="000000"/>
                <w:sz w:val="18"/>
                <w:szCs w:val="18"/>
              </w:rPr>
              <w:t>I</w:t>
            </w:r>
            <w:r w:rsidRPr="00534DD8">
              <w:rPr>
                <w:rFonts w:hint="eastAsia"/>
                <w:color w:val="000000"/>
                <w:sz w:val="18"/>
                <w:szCs w:val="18"/>
              </w:rPr>
              <w:t xml:space="preserve">f it has localization, </w:t>
            </w:r>
            <w:r w:rsidRPr="00534DD8">
              <w:rPr>
                <w:color w:val="000000"/>
                <w:sz w:val="18"/>
                <w:szCs w:val="18"/>
              </w:rPr>
              <w:t>ListProperties.Locs] value MUST be set to 1.</w:t>
            </w:r>
            <w:r w:rsidRPr="00534DD8">
              <w:rPr>
                <w:rFonts w:hint="eastAsia"/>
                <w:color w:val="000000"/>
                <w:sz w:val="18"/>
                <w:szCs w:val="18"/>
              </w:rPr>
              <w:t xml:space="preserve"> </w:t>
            </w:r>
            <w:r w:rsidR="00CD7874" w:rsidRPr="00534DD8">
              <w:rPr>
                <w:sz w:val="18"/>
                <w:szCs w:val="18"/>
              </w:rPr>
              <w:t xml:space="preserve"> </w:t>
            </w:r>
          </w:p>
          <w:p w14:paraId="6CB7703F" w14:textId="1EEDC0FE" w:rsidR="0075470A" w:rsidRPr="00502043" w:rsidRDefault="005D488C" w:rsidP="00502043">
            <w:pPr>
              <w:pStyle w:val="Clickandtype"/>
              <w:numPr>
                <w:ilvl w:val="0"/>
                <w:numId w:val="115"/>
              </w:numPr>
              <w:ind w:right="270"/>
              <w:rPr>
                <w:sz w:val="18"/>
                <w:szCs w:val="18"/>
              </w:rPr>
            </w:pPr>
            <w:r w:rsidRPr="00534DD8">
              <w:rPr>
                <w:color w:val="000000"/>
                <w:sz w:val="18"/>
                <w:szCs w:val="18"/>
              </w:rPr>
              <w:t>The result object returned in step 3 is checked for</w:t>
            </w:r>
            <w:r w:rsidRPr="00534DD8">
              <w:rPr>
                <w:rFonts w:hint="eastAsia"/>
                <w:color w:val="000000"/>
                <w:sz w:val="18"/>
                <w:szCs w:val="18"/>
              </w:rPr>
              <w:t xml:space="preserve"> the content type is sealed. </w:t>
            </w:r>
            <w:r w:rsidRPr="00534DD8">
              <w:rPr>
                <w:color w:val="000000"/>
                <w:sz w:val="18"/>
                <w:szCs w:val="18"/>
              </w:rPr>
              <w:t>I</w:t>
            </w:r>
            <w:r w:rsidRPr="00534DD8">
              <w:rPr>
                <w:rFonts w:hint="eastAsia"/>
                <w:color w:val="000000"/>
                <w:sz w:val="18"/>
                <w:szCs w:val="18"/>
              </w:rPr>
              <w:t xml:space="preserve">f it is sealed, </w:t>
            </w:r>
            <w:r w:rsidRPr="00534DD8">
              <w:rPr>
                <w:color w:val="000000"/>
                <w:sz w:val="18"/>
                <w:szCs w:val="18"/>
              </w:rPr>
              <w:t>ListProperties.</w:t>
            </w:r>
            <w:r w:rsidRPr="00534DD8">
              <w:rPr>
                <w:rFonts w:hint="eastAsia"/>
                <w:color w:val="000000"/>
                <w:sz w:val="18"/>
                <w:szCs w:val="18"/>
              </w:rPr>
              <w:t>Sealed</w:t>
            </w:r>
            <w:r w:rsidRPr="00534DD8">
              <w:rPr>
                <w:color w:val="000000"/>
                <w:sz w:val="18"/>
                <w:szCs w:val="18"/>
              </w:rPr>
              <w:t xml:space="preserve"> value MUST be set to 1.</w:t>
            </w:r>
            <w:r w:rsidRPr="00534DD8">
              <w:rPr>
                <w:rFonts w:hint="eastAsia"/>
                <w:color w:val="000000"/>
                <w:sz w:val="18"/>
                <w:szCs w:val="18"/>
              </w:rPr>
              <w:t xml:space="preserve"> </w:t>
            </w:r>
          </w:p>
          <w:p w14:paraId="6CB77048" w14:textId="553C8BF8" w:rsidR="00F07C12" w:rsidRPr="00D11DCE" w:rsidRDefault="005D488C" w:rsidP="00D11DCE">
            <w:pPr>
              <w:pStyle w:val="Clickandtype"/>
              <w:numPr>
                <w:ilvl w:val="0"/>
                <w:numId w:val="115"/>
              </w:numPr>
              <w:ind w:right="270"/>
              <w:rPr>
                <w:sz w:val="18"/>
                <w:szCs w:val="18"/>
              </w:rPr>
            </w:pPr>
            <w:r w:rsidRPr="00534DD8">
              <w:rPr>
                <w:color w:val="000000"/>
                <w:sz w:val="18"/>
                <w:szCs w:val="18"/>
              </w:rPr>
              <w:t>The result object returned in step 3 is checked for</w:t>
            </w:r>
            <w:r w:rsidRPr="00534DD8">
              <w:rPr>
                <w:rFonts w:hint="eastAsia"/>
                <w:color w:val="000000"/>
                <w:sz w:val="18"/>
                <w:szCs w:val="18"/>
              </w:rPr>
              <w:t xml:space="preserve"> the </w:t>
            </w:r>
            <w:r w:rsidRPr="00534DD8">
              <w:rPr>
                <w:color w:val="000000"/>
                <w:sz w:val="18"/>
                <w:szCs w:val="18"/>
              </w:rPr>
              <w:t>ListProperties</w:t>
            </w:r>
            <w:r w:rsidRPr="00534DD8">
              <w:rPr>
                <w:rFonts w:hint="eastAsia"/>
                <w:color w:val="000000"/>
                <w:sz w:val="18"/>
                <w:szCs w:val="18"/>
              </w:rPr>
              <w:t xml:space="preserve"> of content type. </w:t>
            </w:r>
            <w:r w:rsidR="0075470A" w:rsidRPr="00D11DCE">
              <w:rPr>
                <w:rFonts w:hint="eastAsia"/>
                <w:sz w:val="18"/>
                <w:szCs w:val="18"/>
              </w:rPr>
              <w:t xml:space="preserve"> </w:t>
            </w:r>
          </w:p>
        </w:tc>
      </w:tr>
      <w:tr w:rsidR="00F07C12" w14:paraId="6CB77052"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50" w14:textId="77777777" w:rsidR="00F07C12" w:rsidRPr="008F785D" w:rsidRDefault="00F07C12" w:rsidP="00962B5F">
            <w:pPr>
              <w:pStyle w:val="LWPTableHeading"/>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51" w14:textId="1D9BFEBF" w:rsidR="00F07C12" w:rsidRPr="00534DD8" w:rsidRDefault="00FB0491" w:rsidP="00962B5F">
            <w:pPr>
              <w:pStyle w:val="LWPTableText"/>
              <w:rPr>
                <w:rFonts w:eastAsiaTheme="minorEastAsia"/>
              </w:rPr>
            </w:pPr>
            <w:r w:rsidRPr="00534DD8">
              <w:rPr>
                <w:rFonts w:eastAsiaTheme="minorEastAsia" w:hint="eastAsia"/>
              </w:rPr>
              <w:t>N/A</w:t>
            </w:r>
          </w:p>
        </w:tc>
      </w:tr>
    </w:tbl>
    <w:p w14:paraId="6CB77053" w14:textId="157736ED" w:rsidR="00F07C12" w:rsidRDefault="00FE7912" w:rsidP="00962B5F">
      <w:pPr>
        <w:pStyle w:val="LWPTableCaption"/>
      </w:pPr>
      <w:r>
        <w:t>MSWEBSS_S01_</w:t>
      </w:r>
      <w:r w:rsidR="00F07C12" w:rsidRPr="00F07C12">
        <w:t xml:space="preserve"> TC06_UpdateContentTypeFoundTheFiled</w:t>
      </w:r>
    </w:p>
    <w:p w14:paraId="7200858A" w14:textId="77777777" w:rsidR="00566744" w:rsidRPr="00566744" w:rsidRDefault="00566744"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164CA" w14:paraId="6CB77055"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54" w14:textId="77777777" w:rsidR="000164CA" w:rsidRPr="005218CC" w:rsidRDefault="005C2384" w:rsidP="00962B5F">
            <w:pPr>
              <w:pStyle w:val="LWPTableHeading"/>
            </w:pPr>
            <w:r>
              <w:t>S01_OperationsOnContentType</w:t>
            </w:r>
          </w:p>
        </w:tc>
      </w:tr>
      <w:tr w:rsidR="000164CA" w14:paraId="6CB77058"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56" w14:textId="0CC6EBC7" w:rsidR="000164CA"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57" w14:textId="7193A9B2" w:rsidR="000164CA" w:rsidRPr="006F2AB5" w:rsidRDefault="00AE0B75" w:rsidP="00962B5F">
            <w:pPr>
              <w:pStyle w:val="LWPTableText"/>
            </w:pPr>
            <w:bookmarkStart w:id="454" w:name="MSWEBSS_S01_TC07"/>
            <w:r w:rsidRPr="006F2AB5">
              <w:rPr>
                <w:rFonts w:eastAsiaTheme="minorEastAsia"/>
              </w:rPr>
              <w:t>MSWEBSS_S01_TC07</w:t>
            </w:r>
            <w:bookmarkEnd w:id="454"/>
            <w:r w:rsidR="00016AB0" w:rsidRPr="006F2AB5">
              <w:rPr>
                <w:rFonts w:eastAsiaTheme="minorEastAsia"/>
              </w:rPr>
              <w:t>_CreateContentTypeInvalid</w:t>
            </w:r>
            <w:r w:rsidRPr="006F2AB5">
              <w:rPr>
                <w:rFonts w:eastAsiaTheme="minorEastAsia"/>
              </w:rPr>
              <w:t>ContentTypeId</w:t>
            </w:r>
          </w:p>
        </w:tc>
      </w:tr>
      <w:tr w:rsidR="000164CA" w14:paraId="6CB7705B"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59" w14:textId="77777777" w:rsidR="000164CA" w:rsidRPr="008F785D" w:rsidRDefault="000164CA"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5A" w14:textId="3CCB022D" w:rsidR="000164CA" w:rsidRPr="006F2AB5" w:rsidRDefault="007B0FE2" w:rsidP="007B0FE2">
            <w:pPr>
              <w:pStyle w:val="LWPTableText"/>
              <w:rPr>
                <w:rFonts w:eastAsiaTheme="minorEastAsia"/>
              </w:rPr>
            </w:pPr>
            <w:r>
              <w:t>This test case aims to verify CreateContentType operation with invalid parameters.</w:t>
            </w:r>
          </w:p>
        </w:tc>
      </w:tr>
      <w:tr w:rsidR="000164CA" w14:paraId="6CB7705E"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5C" w14:textId="77777777" w:rsidR="000164CA" w:rsidRPr="008F785D" w:rsidRDefault="000164CA"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5D" w14:textId="77777777" w:rsidR="000164CA" w:rsidRPr="006F2AB5" w:rsidRDefault="000164CA" w:rsidP="00962B5F">
            <w:pPr>
              <w:pStyle w:val="LWPTableText"/>
              <w:rPr>
                <w:rFonts w:eastAsiaTheme="minorEastAsia"/>
              </w:rPr>
            </w:pPr>
            <w:r w:rsidRPr="006F2AB5">
              <w:rPr>
                <w:rFonts w:eastAsiaTheme="minorEastAsia"/>
              </w:rPr>
              <w:t>Common HTTP Prerequisites</w:t>
            </w:r>
          </w:p>
        </w:tc>
      </w:tr>
      <w:tr w:rsidR="000164CA" w14:paraId="6CB7706A" w14:textId="77777777" w:rsidTr="00967E50">
        <w:trPr>
          <w:trHeight w:val="2437"/>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5F" w14:textId="464FE332" w:rsidR="000164CA"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60" w14:textId="77777777" w:rsidR="00260835" w:rsidRPr="006F2AB5" w:rsidRDefault="00260835" w:rsidP="00962B5F">
            <w:pPr>
              <w:pStyle w:val="Clickandtype"/>
              <w:numPr>
                <w:ilvl w:val="0"/>
                <w:numId w:val="18"/>
              </w:numPr>
              <w:ind w:left="400" w:right="-90"/>
              <w:rPr>
                <w:rFonts w:eastAsiaTheme="minorEastAsia" w:cs="Arial"/>
                <w:sz w:val="18"/>
                <w:szCs w:val="18"/>
              </w:rPr>
            </w:pPr>
            <w:r w:rsidRPr="006F2AB5">
              <w:rPr>
                <w:rFonts w:eastAsiaTheme="minorEastAsia" w:cs="Arial"/>
                <w:sz w:val="18"/>
                <w:szCs w:val="18"/>
              </w:rPr>
              <w:t>Common steps of authorized user.</w:t>
            </w:r>
          </w:p>
          <w:p w14:paraId="6CB77061" w14:textId="77777777" w:rsidR="00260835" w:rsidRPr="006F2AB5" w:rsidRDefault="00260835" w:rsidP="00962B5F">
            <w:pPr>
              <w:pStyle w:val="Clickandtype"/>
              <w:numPr>
                <w:ilvl w:val="0"/>
                <w:numId w:val="18"/>
              </w:numPr>
              <w:ind w:left="400" w:right="-90"/>
              <w:rPr>
                <w:rFonts w:eastAsiaTheme="minorEastAsia" w:cs="Arial"/>
                <w:sz w:val="18"/>
                <w:szCs w:val="18"/>
              </w:rPr>
            </w:pPr>
            <w:r w:rsidRPr="006F2AB5">
              <w:rPr>
                <w:rFonts w:cs="Arial"/>
                <w:sz w:val="18"/>
                <w:szCs w:val="18"/>
              </w:rPr>
              <w:t>Send a CreateContentType request.</w:t>
            </w:r>
          </w:p>
          <w:p w14:paraId="6CB77062" w14:textId="01CBCDF5" w:rsidR="00260835" w:rsidRPr="006F2AB5" w:rsidRDefault="00191693" w:rsidP="00260835">
            <w:pPr>
              <w:pStyle w:val="ListParagraph"/>
              <w:ind w:left="360"/>
              <w:rPr>
                <w:rFonts w:cs="Arial"/>
                <w:b/>
                <w:sz w:val="18"/>
                <w:szCs w:val="18"/>
              </w:rPr>
            </w:pPr>
            <w:r>
              <w:rPr>
                <w:rFonts w:cs="Arial"/>
                <w:b/>
                <w:sz w:val="18"/>
                <w:szCs w:val="18"/>
              </w:rPr>
              <w:t>Input parameters</w:t>
            </w:r>
            <w:r w:rsidR="00260835" w:rsidRPr="006F2AB5">
              <w:rPr>
                <w:rFonts w:cs="Arial"/>
                <w:b/>
                <w:sz w:val="18"/>
                <w:szCs w:val="18"/>
              </w:rPr>
              <w:t>:</w:t>
            </w:r>
          </w:p>
          <w:p w14:paraId="6CB77063" w14:textId="77777777" w:rsidR="00260835" w:rsidRPr="006F2AB5" w:rsidRDefault="00260835" w:rsidP="00260835">
            <w:pPr>
              <w:pStyle w:val="ListParagraph"/>
              <w:ind w:left="360"/>
              <w:rPr>
                <w:rFonts w:eastAsia="SimSun" w:cs="Arial"/>
                <w:sz w:val="18"/>
                <w:szCs w:val="18"/>
                <w:lang w:eastAsia="zh-CN"/>
              </w:rPr>
            </w:pPr>
            <w:r w:rsidRPr="006F2AB5">
              <w:rPr>
                <w:rFonts w:cs="Arial"/>
                <w:color w:val="000000"/>
                <w:sz w:val="18"/>
                <w:szCs w:val="18"/>
              </w:rPr>
              <w:t>displayName:</w:t>
            </w:r>
            <w:r w:rsidRPr="006F2AB5">
              <w:rPr>
                <w:rFonts w:cs="Arial"/>
                <w:sz w:val="18"/>
                <w:szCs w:val="18"/>
              </w:rPr>
              <w:t xml:space="preserve"> Valid</w:t>
            </w:r>
          </w:p>
          <w:p w14:paraId="6CB77064" w14:textId="77777777" w:rsidR="00260835" w:rsidRPr="006F2AB5" w:rsidRDefault="00260835" w:rsidP="00260835">
            <w:pPr>
              <w:pStyle w:val="ListParagraph"/>
              <w:ind w:left="360"/>
              <w:rPr>
                <w:rFonts w:eastAsia="SimSun" w:cs="Arial"/>
                <w:sz w:val="18"/>
                <w:szCs w:val="18"/>
                <w:lang w:eastAsia="zh-CN"/>
              </w:rPr>
            </w:pPr>
            <w:r w:rsidRPr="006F2AB5">
              <w:rPr>
                <w:rFonts w:eastAsia="SimSun" w:cs="Arial"/>
                <w:sz w:val="18"/>
                <w:szCs w:val="18"/>
                <w:lang w:eastAsia="zh-CN"/>
              </w:rPr>
              <w:t>contentTypeID: Specify a invalid content type identifier or is not the content type identifier of a content type that is available on the context site</w:t>
            </w:r>
          </w:p>
          <w:p w14:paraId="6CB77065" w14:textId="77777777" w:rsidR="00260835" w:rsidRPr="006F2AB5" w:rsidRDefault="00260835" w:rsidP="00260835">
            <w:pPr>
              <w:pStyle w:val="ListParagraph"/>
              <w:ind w:left="360"/>
              <w:rPr>
                <w:rFonts w:eastAsia="SimSun" w:cs="Arial"/>
                <w:sz w:val="18"/>
                <w:szCs w:val="18"/>
                <w:lang w:eastAsia="zh-CN"/>
              </w:rPr>
            </w:pPr>
            <w:r w:rsidRPr="006F2AB5">
              <w:rPr>
                <w:rFonts w:eastAsia="SimSun" w:cs="Arial"/>
                <w:sz w:val="18"/>
                <w:szCs w:val="18"/>
                <w:lang w:eastAsia="zh-CN"/>
              </w:rPr>
              <w:t>newFields: valid</w:t>
            </w:r>
          </w:p>
          <w:p w14:paraId="6CB77066" w14:textId="77777777" w:rsidR="00260835" w:rsidRPr="006F2AB5" w:rsidRDefault="00260835" w:rsidP="00260835">
            <w:pPr>
              <w:pStyle w:val="ListParagraph"/>
              <w:ind w:left="360"/>
              <w:rPr>
                <w:rFonts w:eastAsia="SimSun" w:cs="Arial"/>
                <w:color w:val="000000"/>
                <w:sz w:val="18"/>
                <w:szCs w:val="18"/>
                <w:lang w:eastAsia="zh-CN"/>
              </w:rPr>
            </w:pPr>
            <w:r w:rsidRPr="006F2AB5">
              <w:rPr>
                <w:rFonts w:eastAsia="SimSun" w:cs="Arial"/>
                <w:sz w:val="18"/>
                <w:szCs w:val="18"/>
                <w:lang w:eastAsia="zh-CN"/>
              </w:rPr>
              <w:t xml:space="preserve">contentTypeType: valid </w:t>
            </w:r>
          </w:p>
          <w:p w14:paraId="6CB77069" w14:textId="13F63A05" w:rsidR="00D6053B" w:rsidRPr="00D11DCE" w:rsidRDefault="00260835" w:rsidP="00D11DCE">
            <w:pPr>
              <w:pStyle w:val="Clickandtype"/>
              <w:numPr>
                <w:ilvl w:val="0"/>
                <w:numId w:val="18"/>
              </w:numPr>
              <w:ind w:left="400" w:right="-90"/>
              <w:rPr>
                <w:rFonts w:eastAsiaTheme="minorEastAsia" w:cs="Arial"/>
                <w:b/>
                <w:noProof/>
                <w:color w:val="000000"/>
                <w:sz w:val="18"/>
                <w:szCs w:val="18"/>
              </w:rPr>
            </w:pPr>
            <w:r w:rsidRPr="006F2AB5">
              <w:rPr>
                <w:rFonts w:eastAsiaTheme="minorEastAsia" w:cs="Arial"/>
                <w:sz w:val="18"/>
                <w:szCs w:val="18"/>
              </w:rPr>
              <w:t xml:space="preserve">A SOAP exception will be returned from the server. </w:t>
            </w:r>
            <w:r w:rsidR="007B394F" w:rsidRPr="006F2AB5">
              <w:rPr>
                <w:rFonts w:cs="Arial"/>
                <w:sz w:val="18"/>
                <w:szCs w:val="18"/>
              </w:rPr>
              <w:t xml:space="preserve"> </w:t>
            </w:r>
            <w:r w:rsidR="00AD222F" w:rsidRPr="006F2AB5">
              <w:rPr>
                <w:rFonts w:cs="Arial"/>
                <w:sz w:val="18"/>
                <w:szCs w:val="18"/>
              </w:rPr>
              <w:t xml:space="preserve"> </w:t>
            </w:r>
          </w:p>
        </w:tc>
      </w:tr>
      <w:tr w:rsidR="000164CA" w14:paraId="6CB77073"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71" w14:textId="77777777" w:rsidR="000164CA" w:rsidRPr="008F785D" w:rsidRDefault="000164CA"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72" w14:textId="7733079A" w:rsidR="000164CA" w:rsidRPr="006F2AB5" w:rsidRDefault="00FB0491" w:rsidP="00962B5F">
            <w:pPr>
              <w:pStyle w:val="LWPTableText"/>
              <w:rPr>
                <w:rFonts w:eastAsiaTheme="minorEastAsia"/>
              </w:rPr>
            </w:pPr>
            <w:r w:rsidRPr="006F2AB5">
              <w:rPr>
                <w:rFonts w:eastAsiaTheme="minorEastAsia"/>
              </w:rPr>
              <w:t>N/A</w:t>
            </w:r>
          </w:p>
        </w:tc>
      </w:tr>
    </w:tbl>
    <w:p w14:paraId="6CB77074" w14:textId="15BFA434" w:rsidR="000164CA" w:rsidRDefault="00FE7912" w:rsidP="00962B5F">
      <w:pPr>
        <w:pStyle w:val="LWPTableCaption"/>
      </w:pPr>
      <w:r>
        <w:t>MSWEBSS_S01_</w:t>
      </w:r>
      <w:r w:rsidR="000164CA" w:rsidRPr="00F07C12">
        <w:t>TC0</w:t>
      </w:r>
      <w:r w:rsidR="000164CA">
        <w:t>7</w:t>
      </w:r>
      <w:r w:rsidR="00016AB0">
        <w:t>_CreateContentTypeInvalid</w:t>
      </w:r>
      <w:r w:rsidR="00764E6C" w:rsidRPr="00764E6C">
        <w:t>ContentTypeId</w:t>
      </w:r>
    </w:p>
    <w:p w14:paraId="43E855C5" w14:textId="77777777" w:rsidR="00845DF9" w:rsidRPr="00845DF9" w:rsidRDefault="00845DF9" w:rsidP="00962B5F">
      <w:pPr>
        <w:pStyle w:val="LWPSpaceafterTablesCodeBlocks"/>
      </w:pPr>
    </w:p>
    <w:tbl>
      <w:tblPr>
        <w:tblpPr w:leftFromText="180" w:rightFromText="180" w:vertAnchor="text" w:horzAnchor="margin" w:tblpY="109"/>
        <w:tblW w:w="9627" w:type="dxa"/>
        <w:tblLayout w:type="fixed"/>
        <w:tblCellMar>
          <w:left w:w="0" w:type="dxa"/>
          <w:right w:w="0" w:type="dxa"/>
        </w:tblCellMar>
        <w:tblLook w:val="04A0" w:firstRow="1" w:lastRow="0" w:firstColumn="1" w:lastColumn="0" w:noHBand="0" w:noVBand="1"/>
      </w:tblPr>
      <w:tblGrid>
        <w:gridCol w:w="2190"/>
        <w:gridCol w:w="7437"/>
      </w:tblGrid>
      <w:tr w:rsidR="00260835" w14:paraId="6CB77076" w14:textId="77777777" w:rsidTr="00962B5F">
        <w:trPr>
          <w:trHeight w:val="318"/>
        </w:trPr>
        <w:tc>
          <w:tcPr>
            <w:tcW w:w="9627"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75" w14:textId="77777777" w:rsidR="00260835" w:rsidRPr="005218CC" w:rsidRDefault="005C2384" w:rsidP="00962B5F">
            <w:pPr>
              <w:pStyle w:val="LWPTableHeading"/>
            </w:pPr>
            <w:r>
              <w:t>S01_OperationsOnContentType</w:t>
            </w:r>
          </w:p>
        </w:tc>
      </w:tr>
      <w:tr w:rsidR="00260835" w14:paraId="6CB77079" w14:textId="77777777" w:rsidTr="00962B5F">
        <w:trPr>
          <w:trHeight w:val="586"/>
        </w:trPr>
        <w:tc>
          <w:tcPr>
            <w:tcW w:w="2190"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77" w14:textId="4A281560" w:rsidR="00260835" w:rsidRPr="008F785D" w:rsidRDefault="007F5BF2" w:rsidP="00962B5F">
            <w:pPr>
              <w:pStyle w:val="LWPTableHeading"/>
            </w:pPr>
            <w:r>
              <w:t>Test case ID</w:t>
            </w:r>
          </w:p>
        </w:tc>
        <w:tc>
          <w:tcPr>
            <w:tcW w:w="7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78" w14:textId="7AD40ED6" w:rsidR="00260835" w:rsidRPr="00566744" w:rsidRDefault="00AE0B75" w:rsidP="00962B5F">
            <w:pPr>
              <w:pStyle w:val="LWPTableText"/>
            </w:pPr>
            <w:bookmarkStart w:id="455" w:name="MSWEBSS_S01_TC08"/>
            <w:r w:rsidRPr="00566744">
              <w:rPr>
                <w:rFonts w:eastAsiaTheme="minorEastAsia"/>
              </w:rPr>
              <w:t>MSWEBSS_S01_TC08</w:t>
            </w:r>
            <w:bookmarkEnd w:id="455"/>
            <w:r w:rsidR="00016AB0" w:rsidRPr="00566744">
              <w:rPr>
                <w:rFonts w:eastAsiaTheme="minorEastAsia"/>
              </w:rPr>
              <w:t>_CreateContentTypeInvalid</w:t>
            </w:r>
            <w:r w:rsidR="006954CC" w:rsidRPr="00566744">
              <w:rPr>
                <w:rFonts w:eastAsiaTheme="minorEastAsia"/>
              </w:rPr>
              <w:t>DisplayNameGreate</w:t>
            </w:r>
            <w:r w:rsidR="008C01FE" w:rsidRPr="00566744">
              <w:rPr>
                <w:rFonts w:eastAsiaTheme="minorEastAsia" w:hint="eastAsia"/>
              </w:rPr>
              <w:t>r</w:t>
            </w:r>
            <w:r w:rsidR="006954CC" w:rsidRPr="00566744">
              <w:rPr>
                <w:rFonts w:eastAsiaTheme="minorEastAsia"/>
              </w:rPr>
              <w:t>Than</w:t>
            </w:r>
            <w:r w:rsidRPr="00566744">
              <w:rPr>
                <w:rFonts w:eastAsiaTheme="minorEastAsia"/>
              </w:rPr>
              <w:t>128Characters</w:t>
            </w:r>
          </w:p>
        </w:tc>
      </w:tr>
      <w:tr w:rsidR="00260835" w14:paraId="6CB7707C" w14:textId="77777777" w:rsidTr="00962B5F">
        <w:trPr>
          <w:trHeight w:val="535"/>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7A" w14:textId="77777777" w:rsidR="00260835" w:rsidRPr="008F785D" w:rsidRDefault="00260835" w:rsidP="00962B5F">
            <w:pPr>
              <w:pStyle w:val="LWPTableHeading"/>
            </w:pPr>
            <w:r w:rsidRPr="008F785D">
              <w:t xml:space="preserve">Description </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07B" w14:textId="77777777" w:rsidR="00260835" w:rsidRPr="00566744" w:rsidRDefault="00260835" w:rsidP="00962B5F">
            <w:pPr>
              <w:pStyle w:val="LWPTableText"/>
              <w:rPr>
                <w:rFonts w:eastAsiaTheme="minorEastAsia"/>
              </w:rPr>
            </w:pPr>
            <w:r w:rsidRPr="00566744">
              <w:rPr>
                <w:rFonts w:cs="SimSun"/>
                <w:color w:val="000000"/>
              </w:rPr>
              <w:t>This test case aims to verify the CreateContentType operation with invalid displayName longer than 128 characters.</w:t>
            </w:r>
          </w:p>
        </w:tc>
      </w:tr>
      <w:tr w:rsidR="00260835" w14:paraId="6CB7707F" w14:textId="77777777" w:rsidTr="00962B5F">
        <w:trPr>
          <w:trHeight w:val="344"/>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7D" w14:textId="77777777" w:rsidR="00260835" w:rsidRPr="008F785D" w:rsidRDefault="00260835" w:rsidP="00962B5F">
            <w:pPr>
              <w:pStyle w:val="LWPTableHeading"/>
            </w:pPr>
            <w:r w:rsidRPr="008F785D">
              <w:t>Prerequisites</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07E" w14:textId="77777777" w:rsidR="00260835" w:rsidRPr="00566744" w:rsidRDefault="00260835" w:rsidP="00962B5F">
            <w:pPr>
              <w:pStyle w:val="LWPTableText"/>
              <w:rPr>
                <w:rFonts w:eastAsiaTheme="minorEastAsia"/>
              </w:rPr>
            </w:pPr>
            <w:r w:rsidRPr="00566744">
              <w:rPr>
                <w:rFonts w:eastAsiaTheme="minorEastAsia"/>
              </w:rPr>
              <w:t>Common HTTP Prerequisites</w:t>
            </w:r>
          </w:p>
        </w:tc>
      </w:tr>
      <w:tr w:rsidR="00260835" w14:paraId="6CB77088" w14:textId="77777777" w:rsidTr="00962B5F">
        <w:trPr>
          <w:trHeight w:val="1234"/>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80" w14:textId="7EC8D192" w:rsidR="00260835" w:rsidRPr="008F785D" w:rsidRDefault="007F5BF2" w:rsidP="00962B5F">
            <w:pPr>
              <w:pStyle w:val="LWPTableHeading"/>
            </w:pPr>
            <w:r>
              <w:t>Test execution steps</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081" w14:textId="77777777" w:rsidR="00260835" w:rsidRPr="00566744" w:rsidRDefault="00260835" w:rsidP="00962B5F">
            <w:pPr>
              <w:pStyle w:val="Clickandtype"/>
              <w:numPr>
                <w:ilvl w:val="0"/>
                <w:numId w:val="19"/>
              </w:numPr>
              <w:ind w:left="400" w:right="-90"/>
              <w:rPr>
                <w:rFonts w:eastAsiaTheme="minorEastAsia"/>
                <w:sz w:val="18"/>
                <w:szCs w:val="18"/>
              </w:rPr>
            </w:pPr>
            <w:r w:rsidRPr="00566744">
              <w:rPr>
                <w:rFonts w:eastAsiaTheme="minorEastAsia"/>
                <w:sz w:val="18"/>
                <w:szCs w:val="18"/>
              </w:rPr>
              <w:t>Common steps of authorized user.</w:t>
            </w:r>
          </w:p>
          <w:p w14:paraId="6CB77082" w14:textId="77777777" w:rsidR="00260835" w:rsidRPr="00566744" w:rsidRDefault="00260835" w:rsidP="00962B5F">
            <w:pPr>
              <w:pStyle w:val="Clickandtype"/>
              <w:numPr>
                <w:ilvl w:val="0"/>
                <w:numId w:val="19"/>
              </w:numPr>
              <w:ind w:left="400" w:right="-90"/>
              <w:rPr>
                <w:rFonts w:eastAsiaTheme="minorEastAsia"/>
                <w:sz w:val="18"/>
                <w:szCs w:val="18"/>
              </w:rPr>
            </w:pPr>
            <w:r w:rsidRPr="00566744">
              <w:rPr>
                <w:color w:val="000000"/>
                <w:sz w:val="18"/>
                <w:szCs w:val="18"/>
              </w:rPr>
              <w:t>Send a CreateContentType request.</w:t>
            </w:r>
          </w:p>
          <w:p w14:paraId="6CB77083" w14:textId="791CDC1A" w:rsidR="00260835" w:rsidRPr="00566744" w:rsidRDefault="00260835" w:rsidP="00260835">
            <w:pPr>
              <w:pStyle w:val="Clickandtype"/>
              <w:ind w:right="-90"/>
              <w:rPr>
                <w:b/>
                <w:color w:val="000000"/>
                <w:sz w:val="18"/>
                <w:szCs w:val="18"/>
              </w:rPr>
            </w:pPr>
            <w:r w:rsidRPr="00566744">
              <w:rPr>
                <w:b/>
                <w:color w:val="000000"/>
                <w:sz w:val="18"/>
                <w:szCs w:val="18"/>
              </w:rPr>
              <w:t xml:space="preserve">       </w:t>
            </w:r>
            <w:r w:rsidR="00191693">
              <w:rPr>
                <w:b/>
                <w:color w:val="000000"/>
                <w:sz w:val="18"/>
                <w:szCs w:val="18"/>
              </w:rPr>
              <w:t>Input parameters</w:t>
            </w:r>
            <w:r w:rsidRPr="00566744">
              <w:rPr>
                <w:b/>
                <w:color w:val="000000"/>
                <w:sz w:val="18"/>
                <w:szCs w:val="18"/>
              </w:rPr>
              <w:t>:</w:t>
            </w:r>
          </w:p>
          <w:p w14:paraId="6CB77084" w14:textId="77777777" w:rsidR="00260835" w:rsidRPr="00566744" w:rsidRDefault="00260835" w:rsidP="00260835">
            <w:pPr>
              <w:rPr>
                <w:color w:val="000000"/>
                <w:sz w:val="18"/>
                <w:szCs w:val="18"/>
              </w:rPr>
            </w:pPr>
            <w:r w:rsidRPr="00566744">
              <w:rPr>
                <w:color w:val="000000"/>
                <w:sz w:val="18"/>
                <w:szCs w:val="18"/>
              </w:rPr>
              <w:t xml:space="preserve">       displayName:</w:t>
            </w:r>
            <w:r w:rsidRPr="00566744">
              <w:rPr>
                <w:sz w:val="18"/>
                <w:szCs w:val="18"/>
              </w:rPr>
              <w:t xml:space="preserve"> </w:t>
            </w:r>
            <w:r w:rsidRPr="00566744">
              <w:rPr>
                <w:color w:val="000000"/>
                <w:sz w:val="18"/>
                <w:szCs w:val="18"/>
              </w:rPr>
              <w:t>Specify a name longer than 128 characters.</w:t>
            </w:r>
          </w:p>
          <w:p w14:paraId="6CB77087" w14:textId="4DB7EB86" w:rsidR="00260835" w:rsidRPr="00D11DCE" w:rsidRDefault="00260835" w:rsidP="00D11DCE">
            <w:pPr>
              <w:pStyle w:val="Clickandtype"/>
              <w:numPr>
                <w:ilvl w:val="0"/>
                <w:numId w:val="19"/>
              </w:numPr>
              <w:ind w:left="400" w:right="-90"/>
              <w:rPr>
                <w:rFonts w:eastAsiaTheme="minorEastAsia"/>
                <w:b/>
                <w:noProof/>
                <w:color w:val="000000"/>
                <w:sz w:val="18"/>
                <w:szCs w:val="18"/>
              </w:rPr>
            </w:pPr>
            <w:r w:rsidRPr="00566744">
              <w:rPr>
                <w:color w:val="000000"/>
                <w:sz w:val="18"/>
                <w:szCs w:val="18"/>
              </w:rPr>
              <w:t xml:space="preserve">A SOAP exception will be returned from the server. </w:t>
            </w:r>
            <w:r w:rsidR="009A46C9" w:rsidRPr="00566744">
              <w:rPr>
                <w:sz w:val="18"/>
                <w:szCs w:val="18"/>
              </w:rPr>
              <w:t xml:space="preserve"> </w:t>
            </w:r>
            <w:r w:rsidR="00AD222F" w:rsidRPr="00566744">
              <w:rPr>
                <w:rFonts w:hint="eastAsia"/>
                <w:sz w:val="18"/>
                <w:szCs w:val="18"/>
              </w:rPr>
              <w:t xml:space="preserve"> </w:t>
            </w:r>
            <w:r w:rsidRPr="00D11DCE">
              <w:rPr>
                <w:color w:val="000000"/>
                <w:sz w:val="18"/>
                <w:szCs w:val="18"/>
              </w:rPr>
              <w:t xml:space="preserve"> </w:t>
            </w:r>
          </w:p>
        </w:tc>
      </w:tr>
      <w:tr w:rsidR="00260835" w14:paraId="6CB77091" w14:textId="77777777" w:rsidTr="00962B5F">
        <w:trPr>
          <w:trHeight w:val="318"/>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8F" w14:textId="77777777" w:rsidR="00260835" w:rsidRPr="008F785D" w:rsidRDefault="00260835" w:rsidP="00962B5F">
            <w:pPr>
              <w:pStyle w:val="LWPTableHeading"/>
            </w:pPr>
            <w:r w:rsidRPr="008F785D">
              <w:t>Cleanup</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090" w14:textId="0215232B" w:rsidR="00260835" w:rsidRPr="00566744" w:rsidRDefault="00FB0491" w:rsidP="002003A6">
            <w:pPr>
              <w:pStyle w:val="Clickandtype"/>
              <w:rPr>
                <w:rFonts w:eastAsiaTheme="minorEastAsia"/>
                <w:sz w:val="18"/>
                <w:szCs w:val="18"/>
              </w:rPr>
            </w:pPr>
            <w:r w:rsidRPr="00566744">
              <w:rPr>
                <w:rFonts w:eastAsiaTheme="minorEastAsia" w:hint="eastAsia"/>
                <w:sz w:val="18"/>
                <w:szCs w:val="18"/>
              </w:rPr>
              <w:t>N/A</w:t>
            </w:r>
          </w:p>
        </w:tc>
      </w:tr>
    </w:tbl>
    <w:p w14:paraId="6CB77092" w14:textId="30863CD7" w:rsidR="00260835" w:rsidRDefault="00E945D2" w:rsidP="00962B5F">
      <w:pPr>
        <w:pStyle w:val="LWPSpaceafterTablesCodeBlocks"/>
      </w:pPr>
      <w:hyperlink w:anchor="MSWEBSS_S01_TC08" w:history="1">
        <w:r w:rsidR="008C01FE" w:rsidRPr="008C01FE">
          <w:t>MSWEBSS_S01_TC08_CreateContentTypeInvalidDisplayNameGreate</w:t>
        </w:r>
        <w:r w:rsidR="008C01FE" w:rsidRPr="008C01FE">
          <w:rPr>
            <w:rFonts w:hint="eastAsia"/>
          </w:rPr>
          <w:t>r</w:t>
        </w:r>
        <w:r w:rsidR="008C01FE" w:rsidRPr="008C01FE">
          <w:t>Than128Characters</w:t>
        </w:r>
      </w:hyperlink>
    </w:p>
    <w:p w14:paraId="2CDAB57C" w14:textId="77777777" w:rsidR="0094326D" w:rsidRPr="0094326D" w:rsidRDefault="0094326D" w:rsidP="0094326D"/>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088"/>
        <w:gridCol w:w="7488"/>
      </w:tblGrid>
      <w:tr w:rsidR="00CD13BD" w14:paraId="6CB77094" w14:textId="77777777" w:rsidTr="00741D9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93" w14:textId="77777777" w:rsidR="00CD13BD" w:rsidRPr="005218CC" w:rsidRDefault="005C2384" w:rsidP="00962B5F">
            <w:pPr>
              <w:pStyle w:val="LWPTableHeading"/>
            </w:pPr>
            <w:r>
              <w:t>S01_OperationsOnContentType</w:t>
            </w:r>
          </w:p>
        </w:tc>
      </w:tr>
      <w:tr w:rsidR="00CD13BD" w14:paraId="6CB77097" w14:textId="77777777" w:rsidTr="00741D9B">
        <w:tc>
          <w:tcPr>
            <w:tcW w:w="208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95" w14:textId="20389A73" w:rsidR="00CD13BD" w:rsidRPr="008F785D" w:rsidRDefault="007F5BF2" w:rsidP="00962B5F">
            <w:pPr>
              <w:pStyle w:val="LWPTableHeading"/>
            </w:pPr>
            <w:r>
              <w:t>Test case ID</w:t>
            </w:r>
          </w:p>
        </w:tc>
        <w:tc>
          <w:tcPr>
            <w:tcW w:w="74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96" w14:textId="7FA6638A" w:rsidR="00CD13BD" w:rsidRPr="0094326D" w:rsidRDefault="00AE0B75" w:rsidP="00962B5F">
            <w:pPr>
              <w:pStyle w:val="LWPTableText"/>
            </w:pPr>
            <w:bookmarkStart w:id="456" w:name="MSWEBSS_S01_TC09"/>
            <w:r w:rsidRPr="0094326D">
              <w:rPr>
                <w:rFonts w:eastAsiaTheme="minorEastAsia"/>
              </w:rPr>
              <w:t>MSWEBSS_S01_TC09</w:t>
            </w:r>
            <w:bookmarkEnd w:id="456"/>
            <w:r w:rsidR="00016AB0" w:rsidRPr="0094326D">
              <w:rPr>
                <w:rFonts w:eastAsiaTheme="minorEastAsia"/>
              </w:rPr>
              <w:t>_CreateContentTypeInvalid</w:t>
            </w:r>
            <w:r w:rsidR="003220CB" w:rsidRPr="0094326D">
              <w:rPr>
                <w:rFonts w:eastAsiaTheme="minorEastAsia"/>
              </w:rPr>
              <w:t>Displa</w:t>
            </w:r>
            <w:r w:rsidR="00062802" w:rsidRPr="0094326D">
              <w:rPr>
                <w:rFonts w:eastAsiaTheme="minorEastAsia"/>
              </w:rPr>
              <w:t>yName</w:t>
            </w:r>
            <w:r w:rsidRPr="0094326D">
              <w:rPr>
                <w:rFonts w:eastAsiaTheme="minorEastAsia"/>
              </w:rPr>
              <w:t>BeginsWithWhite</w:t>
            </w:r>
            <w:r w:rsidR="007E1258" w:rsidRPr="0094326D">
              <w:rPr>
                <w:rFonts w:eastAsiaTheme="minorEastAsia"/>
              </w:rPr>
              <w:t>S</w:t>
            </w:r>
            <w:r w:rsidRPr="0094326D">
              <w:rPr>
                <w:rFonts w:eastAsiaTheme="minorEastAsia"/>
              </w:rPr>
              <w:t>pace</w:t>
            </w:r>
          </w:p>
        </w:tc>
      </w:tr>
      <w:tr w:rsidR="00CD13BD" w14:paraId="6CB7709A" w14:textId="77777777" w:rsidTr="00741D9B">
        <w:tc>
          <w:tcPr>
            <w:tcW w:w="208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98" w14:textId="77777777" w:rsidR="00CD13BD" w:rsidRPr="008F785D" w:rsidRDefault="00CD13BD" w:rsidP="00962B5F">
            <w:pPr>
              <w:pStyle w:val="LWPTableHeading"/>
            </w:pPr>
            <w:r w:rsidRPr="008F785D">
              <w:t xml:space="preserve">Description </w:t>
            </w:r>
          </w:p>
        </w:tc>
        <w:tc>
          <w:tcPr>
            <w:tcW w:w="7488" w:type="dxa"/>
            <w:tcBorders>
              <w:top w:val="nil"/>
              <w:left w:val="nil"/>
              <w:bottom w:val="single" w:sz="8" w:space="0" w:color="auto"/>
              <w:right w:val="single" w:sz="8" w:space="0" w:color="auto"/>
            </w:tcBorders>
            <w:tcMar>
              <w:top w:w="0" w:type="dxa"/>
              <w:left w:w="108" w:type="dxa"/>
              <w:bottom w:w="0" w:type="dxa"/>
              <w:right w:w="108" w:type="dxa"/>
            </w:tcMar>
            <w:hideMark/>
          </w:tcPr>
          <w:p w14:paraId="6CB77099" w14:textId="77777777" w:rsidR="00CD13BD" w:rsidRPr="0094326D" w:rsidRDefault="00CD13BD" w:rsidP="00962B5F">
            <w:pPr>
              <w:pStyle w:val="LWPTableText"/>
              <w:rPr>
                <w:rFonts w:eastAsiaTheme="minorEastAsia"/>
              </w:rPr>
            </w:pPr>
            <w:r w:rsidRPr="0094326D">
              <w:rPr>
                <w:rFonts w:cs="SimSun"/>
                <w:color w:val="000000"/>
              </w:rPr>
              <w:t>This test case aims to verify the CreateContentType operation with invalid displayName beginning with whitespace.</w:t>
            </w:r>
          </w:p>
        </w:tc>
      </w:tr>
      <w:tr w:rsidR="00CD13BD" w14:paraId="6CB7709D" w14:textId="77777777" w:rsidTr="00741D9B">
        <w:tc>
          <w:tcPr>
            <w:tcW w:w="208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9B" w14:textId="77777777" w:rsidR="00CD13BD" w:rsidRPr="008F785D" w:rsidRDefault="00CD13BD" w:rsidP="00962B5F">
            <w:pPr>
              <w:pStyle w:val="LWPTableHeading"/>
            </w:pPr>
            <w:r w:rsidRPr="008F785D">
              <w:t>Prerequisites</w:t>
            </w:r>
          </w:p>
        </w:tc>
        <w:tc>
          <w:tcPr>
            <w:tcW w:w="7488" w:type="dxa"/>
            <w:tcBorders>
              <w:top w:val="nil"/>
              <w:left w:val="nil"/>
              <w:bottom w:val="single" w:sz="8" w:space="0" w:color="auto"/>
              <w:right w:val="single" w:sz="8" w:space="0" w:color="auto"/>
            </w:tcBorders>
            <w:tcMar>
              <w:top w:w="0" w:type="dxa"/>
              <w:left w:w="108" w:type="dxa"/>
              <w:bottom w:w="0" w:type="dxa"/>
              <w:right w:w="108" w:type="dxa"/>
            </w:tcMar>
            <w:hideMark/>
          </w:tcPr>
          <w:p w14:paraId="6CB7709C" w14:textId="77777777" w:rsidR="00CD13BD" w:rsidRPr="0094326D" w:rsidRDefault="00CD13BD" w:rsidP="00962B5F">
            <w:pPr>
              <w:pStyle w:val="LWPTableText"/>
              <w:rPr>
                <w:rFonts w:eastAsiaTheme="minorEastAsia"/>
              </w:rPr>
            </w:pPr>
            <w:r w:rsidRPr="0094326D">
              <w:rPr>
                <w:rFonts w:eastAsiaTheme="minorEastAsia"/>
              </w:rPr>
              <w:t>Common HTTP Prerequisites</w:t>
            </w:r>
          </w:p>
        </w:tc>
      </w:tr>
      <w:tr w:rsidR="00CD13BD" w14:paraId="6CB770A6" w14:textId="77777777" w:rsidTr="00741D9B">
        <w:trPr>
          <w:trHeight w:val="1213"/>
        </w:trPr>
        <w:tc>
          <w:tcPr>
            <w:tcW w:w="208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9E" w14:textId="3689EF1E" w:rsidR="00CD13BD" w:rsidRPr="008F785D" w:rsidRDefault="007F5BF2" w:rsidP="00962B5F">
            <w:pPr>
              <w:pStyle w:val="LWPTableHeading"/>
            </w:pPr>
            <w:r>
              <w:t>Test execution steps</w:t>
            </w:r>
          </w:p>
        </w:tc>
        <w:tc>
          <w:tcPr>
            <w:tcW w:w="7488" w:type="dxa"/>
            <w:tcBorders>
              <w:top w:val="nil"/>
              <w:left w:val="nil"/>
              <w:bottom w:val="single" w:sz="8" w:space="0" w:color="auto"/>
              <w:right w:val="single" w:sz="8" w:space="0" w:color="auto"/>
            </w:tcBorders>
            <w:tcMar>
              <w:top w:w="0" w:type="dxa"/>
              <w:left w:w="108" w:type="dxa"/>
              <w:bottom w:w="0" w:type="dxa"/>
              <w:right w:w="108" w:type="dxa"/>
            </w:tcMar>
            <w:hideMark/>
          </w:tcPr>
          <w:p w14:paraId="6CB7709F" w14:textId="77777777" w:rsidR="00CD13BD" w:rsidRPr="0094326D" w:rsidRDefault="00CD13BD" w:rsidP="00962B5F">
            <w:pPr>
              <w:pStyle w:val="Clickandtype"/>
              <w:numPr>
                <w:ilvl w:val="0"/>
                <w:numId w:val="20"/>
              </w:numPr>
              <w:ind w:left="360" w:right="-90"/>
              <w:rPr>
                <w:color w:val="000000"/>
                <w:sz w:val="18"/>
                <w:szCs w:val="18"/>
              </w:rPr>
            </w:pPr>
            <w:r w:rsidRPr="0094326D">
              <w:rPr>
                <w:color w:val="000000"/>
                <w:sz w:val="18"/>
                <w:szCs w:val="18"/>
              </w:rPr>
              <w:t xml:space="preserve">Common steps of authorized user. </w:t>
            </w:r>
          </w:p>
          <w:p w14:paraId="6CB770A0" w14:textId="77777777" w:rsidR="00CD13BD" w:rsidRPr="0094326D" w:rsidRDefault="00CD13BD" w:rsidP="00962B5F">
            <w:pPr>
              <w:pStyle w:val="Clickandtype"/>
              <w:numPr>
                <w:ilvl w:val="0"/>
                <w:numId w:val="20"/>
              </w:numPr>
              <w:ind w:left="360" w:right="-90"/>
              <w:rPr>
                <w:color w:val="000000"/>
                <w:sz w:val="18"/>
                <w:szCs w:val="18"/>
              </w:rPr>
            </w:pPr>
            <w:r w:rsidRPr="0094326D">
              <w:rPr>
                <w:color w:val="000000"/>
                <w:sz w:val="18"/>
                <w:szCs w:val="18"/>
              </w:rPr>
              <w:t>Send a CreateContentType request.</w:t>
            </w:r>
          </w:p>
          <w:p w14:paraId="6CB770A1" w14:textId="64A7145C" w:rsidR="00CD13BD" w:rsidRPr="0094326D" w:rsidRDefault="00191693" w:rsidP="00CD13BD">
            <w:pPr>
              <w:pStyle w:val="Clickandtype"/>
              <w:ind w:left="360" w:right="-90"/>
              <w:rPr>
                <w:b/>
                <w:color w:val="000000"/>
                <w:sz w:val="18"/>
                <w:szCs w:val="18"/>
              </w:rPr>
            </w:pPr>
            <w:r>
              <w:rPr>
                <w:b/>
                <w:color w:val="000000"/>
                <w:sz w:val="18"/>
                <w:szCs w:val="18"/>
              </w:rPr>
              <w:t>Input parameters</w:t>
            </w:r>
            <w:r w:rsidR="00CD13BD" w:rsidRPr="0094326D">
              <w:rPr>
                <w:b/>
                <w:color w:val="000000"/>
                <w:sz w:val="18"/>
                <w:szCs w:val="18"/>
              </w:rPr>
              <w:t>:</w:t>
            </w:r>
          </w:p>
          <w:p w14:paraId="6CB770A2" w14:textId="77777777" w:rsidR="00CD13BD" w:rsidRPr="0094326D" w:rsidRDefault="00CD13BD" w:rsidP="00CD13BD">
            <w:pPr>
              <w:ind w:left="360"/>
              <w:rPr>
                <w:color w:val="000000"/>
                <w:sz w:val="18"/>
                <w:szCs w:val="18"/>
              </w:rPr>
            </w:pPr>
            <w:r w:rsidRPr="0094326D">
              <w:rPr>
                <w:color w:val="000000"/>
                <w:sz w:val="18"/>
                <w:szCs w:val="18"/>
              </w:rPr>
              <w:t>displayName:</w:t>
            </w:r>
            <w:r w:rsidRPr="0094326D">
              <w:rPr>
                <w:sz w:val="18"/>
                <w:szCs w:val="18"/>
              </w:rPr>
              <w:t xml:space="preserve"> </w:t>
            </w:r>
            <w:r w:rsidRPr="0094326D">
              <w:rPr>
                <w:color w:val="000000"/>
                <w:sz w:val="18"/>
                <w:szCs w:val="18"/>
              </w:rPr>
              <w:t>Specify a name beginning with whitespace.</w:t>
            </w:r>
          </w:p>
          <w:p w14:paraId="6CB770A5" w14:textId="70CC5841" w:rsidR="00CD13BD" w:rsidRPr="00D11DCE" w:rsidRDefault="00CD13BD" w:rsidP="00D11DCE">
            <w:pPr>
              <w:pStyle w:val="Clickandtype"/>
              <w:numPr>
                <w:ilvl w:val="0"/>
                <w:numId w:val="20"/>
              </w:numPr>
              <w:ind w:left="360" w:right="-90"/>
              <w:rPr>
                <w:rFonts w:eastAsiaTheme="minorEastAsia"/>
                <w:b/>
                <w:noProof/>
                <w:color w:val="000000"/>
                <w:sz w:val="18"/>
                <w:szCs w:val="18"/>
              </w:rPr>
            </w:pPr>
            <w:r w:rsidRPr="0094326D">
              <w:rPr>
                <w:color w:val="000000"/>
                <w:sz w:val="18"/>
                <w:szCs w:val="18"/>
              </w:rPr>
              <w:t xml:space="preserve">A SOAP exception will be returned from the server. </w:t>
            </w:r>
            <w:r w:rsidR="00EA7A44" w:rsidRPr="0094326D">
              <w:rPr>
                <w:sz w:val="18"/>
                <w:szCs w:val="18"/>
              </w:rPr>
              <w:t xml:space="preserve"> </w:t>
            </w:r>
            <w:r w:rsidRPr="00D11DCE">
              <w:rPr>
                <w:color w:val="000000"/>
                <w:sz w:val="18"/>
                <w:szCs w:val="18"/>
              </w:rPr>
              <w:t xml:space="preserve"> </w:t>
            </w:r>
          </w:p>
        </w:tc>
      </w:tr>
      <w:tr w:rsidR="00CD13BD" w14:paraId="6CB770AF" w14:textId="77777777" w:rsidTr="00741D9B">
        <w:tc>
          <w:tcPr>
            <w:tcW w:w="208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AD" w14:textId="77777777" w:rsidR="00CD13BD" w:rsidRPr="008F785D" w:rsidRDefault="00CD13BD" w:rsidP="00962B5F">
            <w:pPr>
              <w:pStyle w:val="LWPTableHeading"/>
            </w:pPr>
            <w:r w:rsidRPr="008F785D">
              <w:t>Cleanup</w:t>
            </w:r>
          </w:p>
        </w:tc>
        <w:tc>
          <w:tcPr>
            <w:tcW w:w="7488" w:type="dxa"/>
            <w:tcBorders>
              <w:top w:val="nil"/>
              <w:left w:val="nil"/>
              <w:bottom w:val="single" w:sz="8" w:space="0" w:color="auto"/>
              <w:right w:val="single" w:sz="8" w:space="0" w:color="auto"/>
            </w:tcBorders>
            <w:tcMar>
              <w:top w:w="0" w:type="dxa"/>
              <w:left w:w="108" w:type="dxa"/>
              <w:bottom w:w="0" w:type="dxa"/>
              <w:right w:w="108" w:type="dxa"/>
            </w:tcMar>
            <w:hideMark/>
          </w:tcPr>
          <w:p w14:paraId="6CB770AE" w14:textId="12D656F8" w:rsidR="00CD13BD" w:rsidRPr="0094326D" w:rsidRDefault="00FB0491" w:rsidP="00962B5F">
            <w:pPr>
              <w:pStyle w:val="LWPTableText"/>
              <w:rPr>
                <w:rFonts w:eastAsiaTheme="minorEastAsia"/>
              </w:rPr>
            </w:pPr>
            <w:r w:rsidRPr="0094326D">
              <w:rPr>
                <w:rFonts w:eastAsiaTheme="minorEastAsia" w:hint="eastAsia"/>
              </w:rPr>
              <w:t>N/A</w:t>
            </w:r>
          </w:p>
        </w:tc>
      </w:tr>
    </w:tbl>
    <w:p w14:paraId="6CB770B0" w14:textId="22E8075A" w:rsidR="00CD13BD" w:rsidRDefault="00FE7912" w:rsidP="00962B5F">
      <w:pPr>
        <w:pStyle w:val="LWPTableCaption"/>
      </w:pPr>
      <w:r>
        <w:t>MSWEBSS_S01_</w:t>
      </w:r>
      <w:r w:rsidR="00CD13BD" w:rsidRPr="00CD13BD">
        <w:t>TC09</w:t>
      </w:r>
      <w:r w:rsidR="00016AB0">
        <w:t>_CreateContentTypeInvalid</w:t>
      </w:r>
      <w:r w:rsidR="00D078F9" w:rsidRPr="00D078F9">
        <w:t>DisplanyName</w:t>
      </w:r>
      <w:r w:rsidR="00CD13BD" w:rsidRPr="00CD13BD">
        <w:t>BeginsWithWhitespace</w:t>
      </w:r>
    </w:p>
    <w:p w14:paraId="7660EF50" w14:textId="77777777" w:rsidR="00DB47CE" w:rsidRPr="00DB47CE" w:rsidRDefault="00DB47CE"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CD13BD" w14:paraId="6CB770B2"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B1" w14:textId="77777777" w:rsidR="00CD13BD" w:rsidRPr="005218CC" w:rsidRDefault="005C2384" w:rsidP="00962B5F">
            <w:pPr>
              <w:pStyle w:val="LWPTableHeading"/>
            </w:pPr>
            <w:r>
              <w:t>S01_OperationsOnContentType</w:t>
            </w:r>
          </w:p>
        </w:tc>
      </w:tr>
      <w:tr w:rsidR="00CD13BD" w14:paraId="6CB770B5"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B3" w14:textId="2BEFBF94" w:rsidR="00CD13BD"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B4" w14:textId="4B7CA213" w:rsidR="00CD13BD" w:rsidRPr="00DB47CE" w:rsidRDefault="00AE0B75" w:rsidP="00962B5F">
            <w:pPr>
              <w:pStyle w:val="LWPTableText"/>
            </w:pPr>
            <w:bookmarkStart w:id="457" w:name="MSWEBSS_S01_TC10"/>
            <w:r w:rsidRPr="00DB47CE">
              <w:rPr>
                <w:rFonts w:eastAsiaTheme="minorEastAsia"/>
              </w:rPr>
              <w:t>MSWEBSS_S01_TC10</w:t>
            </w:r>
            <w:bookmarkEnd w:id="457"/>
            <w:r w:rsidR="00016AB0" w:rsidRPr="00DB47CE">
              <w:rPr>
                <w:rFonts w:eastAsiaTheme="minorEastAsia"/>
              </w:rPr>
              <w:t>_CreateContentTypeInvalid</w:t>
            </w:r>
            <w:r w:rsidR="0099213A" w:rsidRPr="00DB47CE">
              <w:rPr>
                <w:rFonts w:eastAsiaTheme="minorEastAsia"/>
              </w:rPr>
              <w:t>DisplayNameEndWithPeriod</w:t>
            </w:r>
          </w:p>
        </w:tc>
      </w:tr>
      <w:tr w:rsidR="00CD13BD" w14:paraId="6CB770B8"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B6" w14:textId="77777777" w:rsidR="00CD13BD" w:rsidRPr="008F785D" w:rsidRDefault="00CD13BD"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B7" w14:textId="77777777" w:rsidR="00CD13BD" w:rsidRPr="00DB47CE" w:rsidRDefault="00CD13BD" w:rsidP="00962B5F">
            <w:pPr>
              <w:pStyle w:val="LWPTableText"/>
              <w:rPr>
                <w:rFonts w:eastAsiaTheme="minorEastAsia"/>
              </w:rPr>
            </w:pPr>
            <w:r w:rsidRPr="00DB47CE">
              <w:rPr>
                <w:rFonts w:cs="SimSun"/>
                <w:color w:val="000000"/>
              </w:rPr>
              <w:t>This test case aims to verify the the CreateContentType operation with invalid displayName ending with a period.</w:t>
            </w:r>
          </w:p>
        </w:tc>
      </w:tr>
      <w:tr w:rsidR="00CD13BD" w14:paraId="6CB770BB"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B9" w14:textId="77777777" w:rsidR="00CD13BD" w:rsidRPr="008F785D" w:rsidRDefault="00CD13BD"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BA" w14:textId="77777777" w:rsidR="00CD13BD" w:rsidRPr="00DB47CE" w:rsidRDefault="00CD13BD" w:rsidP="00962B5F">
            <w:pPr>
              <w:pStyle w:val="LWPTableText"/>
              <w:rPr>
                <w:rFonts w:eastAsiaTheme="minorEastAsia"/>
              </w:rPr>
            </w:pPr>
            <w:r w:rsidRPr="00DB47CE">
              <w:rPr>
                <w:rFonts w:eastAsiaTheme="minorEastAsia"/>
              </w:rPr>
              <w:t>Common HTTP Prerequisites</w:t>
            </w:r>
          </w:p>
        </w:tc>
      </w:tr>
      <w:tr w:rsidR="00CD13BD" w14:paraId="6CB770C4"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BC" w14:textId="279568BC" w:rsidR="00CD13BD"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BD" w14:textId="77777777" w:rsidR="00CD13BD" w:rsidRPr="00DB47CE" w:rsidRDefault="00CD13BD" w:rsidP="00962B5F">
            <w:pPr>
              <w:pStyle w:val="Clickandtype"/>
              <w:numPr>
                <w:ilvl w:val="0"/>
                <w:numId w:val="21"/>
              </w:numPr>
              <w:ind w:left="360" w:right="-90"/>
              <w:rPr>
                <w:color w:val="000000"/>
                <w:sz w:val="18"/>
                <w:szCs w:val="18"/>
              </w:rPr>
            </w:pPr>
            <w:r w:rsidRPr="00DB47CE">
              <w:rPr>
                <w:color w:val="000000"/>
                <w:sz w:val="18"/>
                <w:szCs w:val="18"/>
              </w:rPr>
              <w:t>Common steps of authorized user.</w:t>
            </w:r>
          </w:p>
          <w:p w14:paraId="6CB770BE" w14:textId="77777777" w:rsidR="00CD13BD" w:rsidRPr="00DB47CE" w:rsidRDefault="00CD13BD" w:rsidP="00962B5F">
            <w:pPr>
              <w:pStyle w:val="Clickandtype"/>
              <w:numPr>
                <w:ilvl w:val="0"/>
                <w:numId w:val="21"/>
              </w:numPr>
              <w:ind w:left="360" w:right="-90"/>
              <w:rPr>
                <w:color w:val="000000"/>
                <w:sz w:val="18"/>
                <w:szCs w:val="18"/>
              </w:rPr>
            </w:pPr>
            <w:r w:rsidRPr="00DB47CE">
              <w:rPr>
                <w:color w:val="000000"/>
                <w:sz w:val="18"/>
                <w:szCs w:val="18"/>
              </w:rPr>
              <w:t>Send a CreateContentType request.</w:t>
            </w:r>
          </w:p>
          <w:p w14:paraId="6CB770BF" w14:textId="29DFB137" w:rsidR="00CD13BD" w:rsidRPr="00DB47CE" w:rsidRDefault="00CD13BD" w:rsidP="00CD13BD">
            <w:pPr>
              <w:pStyle w:val="Clickandtype"/>
              <w:ind w:right="-90"/>
              <w:rPr>
                <w:b/>
                <w:color w:val="000000"/>
                <w:sz w:val="18"/>
                <w:szCs w:val="18"/>
              </w:rPr>
            </w:pPr>
            <w:r w:rsidRPr="00DB47CE">
              <w:rPr>
                <w:b/>
                <w:color w:val="000000"/>
                <w:sz w:val="18"/>
                <w:szCs w:val="18"/>
              </w:rPr>
              <w:t xml:space="preserve">      </w:t>
            </w:r>
            <w:r w:rsidR="00191693">
              <w:rPr>
                <w:b/>
                <w:color w:val="000000"/>
                <w:sz w:val="18"/>
                <w:szCs w:val="18"/>
              </w:rPr>
              <w:t>Input parameters</w:t>
            </w:r>
            <w:r w:rsidRPr="00DB47CE">
              <w:rPr>
                <w:b/>
                <w:color w:val="000000"/>
                <w:sz w:val="18"/>
                <w:szCs w:val="18"/>
              </w:rPr>
              <w:t>:</w:t>
            </w:r>
          </w:p>
          <w:p w14:paraId="6CB770C0" w14:textId="77777777" w:rsidR="00CD13BD" w:rsidRPr="00DB47CE" w:rsidRDefault="00CD13BD" w:rsidP="00CD13BD">
            <w:pPr>
              <w:rPr>
                <w:color w:val="000000"/>
                <w:sz w:val="18"/>
                <w:szCs w:val="18"/>
              </w:rPr>
            </w:pPr>
            <w:r w:rsidRPr="00DB47CE">
              <w:rPr>
                <w:color w:val="000000"/>
                <w:sz w:val="18"/>
                <w:szCs w:val="18"/>
              </w:rPr>
              <w:t xml:space="preserve">      displayName:</w:t>
            </w:r>
            <w:r w:rsidRPr="00DB47CE">
              <w:rPr>
                <w:sz w:val="18"/>
                <w:szCs w:val="18"/>
              </w:rPr>
              <w:t xml:space="preserve"> </w:t>
            </w:r>
            <w:r w:rsidRPr="00DB47CE">
              <w:rPr>
                <w:color w:val="000000"/>
                <w:sz w:val="18"/>
                <w:szCs w:val="18"/>
              </w:rPr>
              <w:t>Specify a name ending with a period.</w:t>
            </w:r>
          </w:p>
          <w:p w14:paraId="6CB770C3" w14:textId="2C2D5A6E" w:rsidR="00CD13BD" w:rsidRPr="00D11DCE" w:rsidRDefault="00CD13BD" w:rsidP="00D11DCE">
            <w:pPr>
              <w:pStyle w:val="Clickandtype"/>
              <w:numPr>
                <w:ilvl w:val="0"/>
                <w:numId w:val="21"/>
              </w:numPr>
              <w:ind w:left="360" w:right="-90"/>
              <w:rPr>
                <w:rFonts w:eastAsiaTheme="minorEastAsia"/>
                <w:b/>
                <w:noProof/>
                <w:color w:val="000000"/>
                <w:sz w:val="18"/>
                <w:szCs w:val="18"/>
              </w:rPr>
            </w:pPr>
            <w:r w:rsidRPr="00DB47CE">
              <w:rPr>
                <w:color w:val="000000"/>
                <w:sz w:val="18"/>
                <w:szCs w:val="18"/>
              </w:rPr>
              <w:t xml:space="preserve">A SOAP exception will be returned from the server. </w:t>
            </w:r>
            <w:r w:rsidR="00461096" w:rsidRPr="00DB47CE">
              <w:rPr>
                <w:sz w:val="18"/>
                <w:szCs w:val="18"/>
              </w:rPr>
              <w:t xml:space="preserve"> </w:t>
            </w:r>
            <w:r w:rsidRPr="00D11DCE">
              <w:rPr>
                <w:color w:val="000000"/>
                <w:sz w:val="18"/>
                <w:szCs w:val="18"/>
              </w:rPr>
              <w:t xml:space="preserve"> </w:t>
            </w:r>
          </w:p>
        </w:tc>
      </w:tr>
      <w:tr w:rsidR="00CD13BD" w14:paraId="6CB770CD"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CB" w14:textId="77777777" w:rsidR="00CD13BD" w:rsidRPr="008F785D" w:rsidRDefault="00CD13BD"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CC" w14:textId="4A856EFB" w:rsidR="00CD13BD" w:rsidRPr="00DB47CE" w:rsidRDefault="00FB0491" w:rsidP="00962B5F">
            <w:pPr>
              <w:pStyle w:val="LWPTableText"/>
              <w:rPr>
                <w:rFonts w:eastAsiaTheme="minorEastAsia"/>
              </w:rPr>
            </w:pPr>
            <w:r w:rsidRPr="00DB47CE">
              <w:rPr>
                <w:rFonts w:eastAsiaTheme="minorEastAsia" w:hint="eastAsia"/>
              </w:rPr>
              <w:t>N/A</w:t>
            </w:r>
          </w:p>
        </w:tc>
      </w:tr>
    </w:tbl>
    <w:p w14:paraId="6CB770CE" w14:textId="54943437" w:rsidR="00CD13BD" w:rsidRDefault="00FE7912" w:rsidP="00962B5F">
      <w:pPr>
        <w:pStyle w:val="LWPTableCaption"/>
      </w:pPr>
      <w:r>
        <w:t>MSWEBSS_S01_</w:t>
      </w:r>
      <w:r w:rsidR="00CD13BD" w:rsidRPr="00CD13BD">
        <w:t>TC10</w:t>
      </w:r>
      <w:r w:rsidR="00016AB0">
        <w:t>_CreateContentTypeInvalid</w:t>
      </w:r>
      <w:r w:rsidR="002A6BC2">
        <w:t>DisplayName</w:t>
      </w:r>
      <w:r w:rsidR="00CD13BD" w:rsidRPr="00CD13BD">
        <w:t>EndWithPeriod</w:t>
      </w:r>
    </w:p>
    <w:p w14:paraId="7DC17BE4" w14:textId="77777777" w:rsidR="00845DF9" w:rsidRPr="00962B5F" w:rsidRDefault="00845DF9"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03E6F" w14:paraId="6CB770D0"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CF" w14:textId="77777777" w:rsidR="00403E6F" w:rsidRPr="005218CC" w:rsidRDefault="005C2384" w:rsidP="00962B5F">
            <w:pPr>
              <w:pStyle w:val="LWPTableHeading"/>
            </w:pPr>
            <w:r>
              <w:t>S01_OperationsOnContentType</w:t>
            </w:r>
          </w:p>
        </w:tc>
      </w:tr>
      <w:tr w:rsidR="00403E6F" w14:paraId="6CB770D3"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D1" w14:textId="23E7707F" w:rsidR="00403E6F"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D2" w14:textId="0CB3B69D" w:rsidR="00403E6F" w:rsidRPr="001021C5" w:rsidRDefault="00AE0B75" w:rsidP="00962B5F">
            <w:pPr>
              <w:pStyle w:val="LWPTableText"/>
            </w:pPr>
            <w:bookmarkStart w:id="458" w:name="MSWEBSS_S01_TC11"/>
            <w:r w:rsidRPr="001021C5">
              <w:rPr>
                <w:rFonts w:eastAsiaTheme="minorEastAsia"/>
              </w:rPr>
              <w:t>MSWEBSS_S01_TC11</w:t>
            </w:r>
            <w:bookmarkEnd w:id="458"/>
            <w:r w:rsidR="00016AB0" w:rsidRPr="001021C5">
              <w:rPr>
                <w:rFonts w:eastAsiaTheme="minorEastAsia"/>
              </w:rPr>
              <w:t>_CreateContentTypeInvalid</w:t>
            </w:r>
            <w:r w:rsidR="0071626A" w:rsidRPr="001021C5">
              <w:rPr>
                <w:rFonts w:eastAsiaTheme="minorEastAsia"/>
              </w:rPr>
              <w:t>Displa</w:t>
            </w:r>
            <w:r w:rsidR="002A6BC2" w:rsidRPr="001021C5">
              <w:rPr>
                <w:rFonts w:eastAsiaTheme="minorEastAsia"/>
              </w:rPr>
              <w:t>yName</w:t>
            </w:r>
            <w:r w:rsidRPr="001021C5">
              <w:rPr>
                <w:rFonts w:eastAsiaTheme="minorEastAsia"/>
              </w:rPr>
              <w:t>EndWithSpace</w:t>
            </w:r>
          </w:p>
        </w:tc>
      </w:tr>
      <w:tr w:rsidR="00403E6F" w14:paraId="6CB770D6"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D4" w14:textId="77777777" w:rsidR="00403E6F" w:rsidRPr="008F785D" w:rsidRDefault="00403E6F"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D5" w14:textId="77777777" w:rsidR="00403E6F" w:rsidRPr="001021C5" w:rsidRDefault="00403E6F" w:rsidP="00962B5F">
            <w:pPr>
              <w:pStyle w:val="LWPTableText"/>
              <w:rPr>
                <w:rFonts w:eastAsiaTheme="minorEastAsia"/>
              </w:rPr>
            </w:pPr>
            <w:r w:rsidRPr="001021C5">
              <w:rPr>
                <w:rFonts w:cs="SimSun"/>
                <w:color w:val="000000"/>
              </w:rPr>
              <w:t>This test case aims to verify the CreateContentType operation with invalid displayName ending with whitespace.</w:t>
            </w:r>
          </w:p>
        </w:tc>
      </w:tr>
      <w:tr w:rsidR="00403E6F" w14:paraId="6CB770D9"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D7" w14:textId="77777777" w:rsidR="00403E6F" w:rsidRPr="008F785D" w:rsidRDefault="00403E6F"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D8" w14:textId="77777777" w:rsidR="00403E6F" w:rsidRPr="001021C5" w:rsidRDefault="00403E6F" w:rsidP="00962B5F">
            <w:pPr>
              <w:pStyle w:val="LWPTableText"/>
              <w:rPr>
                <w:rFonts w:eastAsiaTheme="minorEastAsia"/>
              </w:rPr>
            </w:pPr>
            <w:r w:rsidRPr="001021C5">
              <w:rPr>
                <w:rFonts w:eastAsiaTheme="minorEastAsia"/>
              </w:rPr>
              <w:t>Common HTTP Prerequisites</w:t>
            </w:r>
          </w:p>
        </w:tc>
      </w:tr>
      <w:tr w:rsidR="00403E6F" w14:paraId="6CB770E0"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DA" w14:textId="00D36E9D" w:rsidR="00403E6F"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DB" w14:textId="77777777" w:rsidR="00403E6F" w:rsidRPr="001021C5" w:rsidRDefault="00403E6F" w:rsidP="00FA118D">
            <w:pPr>
              <w:pStyle w:val="Clickandtype"/>
              <w:numPr>
                <w:ilvl w:val="0"/>
                <w:numId w:val="27"/>
              </w:numPr>
              <w:ind w:left="360" w:right="-90"/>
              <w:rPr>
                <w:color w:val="000000"/>
                <w:sz w:val="18"/>
                <w:szCs w:val="18"/>
              </w:rPr>
            </w:pPr>
            <w:r w:rsidRPr="001021C5">
              <w:rPr>
                <w:color w:val="000000"/>
                <w:sz w:val="18"/>
                <w:szCs w:val="18"/>
              </w:rPr>
              <w:t>Common steps of authorized user.</w:t>
            </w:r>
          </w:p>
          <w:p w14:paraId="6CB770DC" w14:textId="77777777" w:rsidR="00403E6F" w:rsidRPr="001021C5" w:rsidRDefault="00403E6F" w:rsidP="00FA118D">
            <w:pPr>
              <w:pStyle w:val="Clickandtype"/>
              <w:numPr>
                <w:ilvl w:val="0"/>
                <w:numId w:val="27"/>
              </w:numPr>
              <w:ind w:left="360" w:right="-90"/>
              <w:rPr>
                <w:color w:val="000000"/>
                <w:sz w:val="18"/>
                <w:szCs w:val="18"/>
              </w:rPr>
            </w:pPr>
            <w:r w:rsidRPr="001021C5">
              <w:rPr>
                <w:color w:val="000000"/>
                <w:sz w:val="18"/>
                <w:szCs w:val="18"/>
              </w:rPr>
              <w:t>Send a CreateContentType request.</w:t>
            </w:r>
          </w:p>
          <w:p w14:paraId="6CB770DD" w14:textId="4A473289" w:rsidR="00403E6F" w:rsidRPr="001021C5" w:rsidRDefault="00191693" w:rsidP="00403E6F">
            <w:pPr>
              <w:pStyle w:val="Clickandtype"/>
              <w:ind w:left="360" w:right="-90"/>
              <w:rPr>
                <w:b/>
                <w:color w:val="000000"/>
                <w:sz w:val="18"/>
                <w:szCs w:val="18"/>
              </w:rPr>
            </w:pPr>
            <w:r>
              <w:rPr>
                <w:b/>
                <w:color w:val="000000"/>
                <w:sz w:val="18"/>
                <w:szCs w:val="18"/>
              </w:rPr>
              <w:t>Input parameters</w:t>
            </w:r>
            <w:r w:rsidR="00403E6F" w:rsidRPr="001021C5">
              <w:rPr>
                <w:b/>
                <w:color w:val="000000"/>
                <w:sz w:val="18"/>
                <w:szCs w:val="18"/>
              </w:rPr>
              <w:t>:</w:t>
            </w:r>
          </w:p>
          <w:p w14:paraId="6CB770DE" w14:textId="77777777" w:rsidR="00403E6F" w:rsidRPr="001021C5" w:rsidRDefault="00403E6F" w:rsidP="00403E6F">
            <w:pPr>
              <w:ind w:left="360"/>
              <w:rPr>
                <w:color w:val="000000"/>
                <w:sz w:val="18"/>
                <w:szCs w:val="18"/>
              </w:rPr>
            </w:pPr>
            <w:r w:rsidRPr="001021C5">
              <w:rPr>
                <w:color w:val="000000"/>
                <w:sz w:val="18"/>
                <w:szCs w:val="18"/>
              </w:rPr>
              <w:t>displayName:</w:t>
            </w:r>
            <w:r w:rsidRPr="001021C5">
              <w:rPr>
                <w:sz w:val="18"/>
                <w:szCs w:val="18"/>
              </w:rPr>
              <w:t xml:space="preserve"> </w:t>
            </w:r>
            <w:r w:rsidRPr="001021C5">
              <w:rPr>
                <w:color w:val="000000"/>
                <w:sz w:val="18"/>
                <w:szCs w:val="18"/>
              </w:rPr>
              <w:t>Specify a name ending with whitespace.</w:t>
            </w:r>
          </w:p>
          <w:p w14:paraId="6CB770DF" w14:textId="1E00F1DB" w:rsidR="00403E6F" w:rsidRPr="001021C5" w:rsidRDefault="00403E6F" w:rsidP="00D11DCE">
            <w:pPr>
              <w:pStyle w:val="Clickandtype"/>
              <w:numPr>
                <w:ilvl w:val="0"/>
                <w:numId w:val="27"/>
              </w:numPr>
              <w:ind w:left="360" w:right="-90"/>
              <w:rPr>
                <w:rFonts w:eastAsiaTheme="minorEastAsia"/>
                <w:b/>
                <w:noProof/>
                <w:color w:val="000000"/>
                <w:sz w:val="18"/>
                <w:szCs w:val="18"/>
              </w:rPr>
            </w:pPr>
            <w:r w:rsidRPr="001021C5">
              <w:rPr>
                <w:color w:val="000000"/>
                <w:sz w:val="18"/>
                <w:szCs w:val="18"/>
              </w:rPr>
              <w:t>A SOAP exception will be returned from the server</w:t>
            </w:r>
            <w:r w:rsidR="00D11DCE">
              <w:rPr>
                <w:color w:val="000000"/>
                <w:sz w:val="18"/>
                <w:szCs w:val="18"/>
              </w:rPr>
              <w:t>.</w:t>
            </w:r>
            <w:r w:rsidRPr="001021C5">
              <w:rPr>
                <w:color w:val="000000"/>
                <w:sz w:val="18"/>
                <w:szCs w:val="18"/>
              </w:rPr>
              <w:t xml:space="preserve"> </w:t>
            </w:r>
          </w:p>
        </w:tc>
      </w:tr>
      <w:tr w:rsidR="00403E6F" w14:paraId="6CB770E9"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E7" w14:textId="77777777" w:rsidR="00403E6F" w:rsidRPr="008F785D" w:rsidRDefault="00403E6F"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E8" w14:textId="6FFF9C62" w:rsidR="00403E6F" w:rsidRPr="001021C5" w:rsidRDefault="00FB0491" w:rsidP="00962B5F">
            <w:pPr>
              <w:pStyle w:val="LWPTableText"/>
              <w:rPr>
                <w:rFonts w:eastAsiaTheme="minorEastAsia"/>
              </w:rPr>
            </w:pPr>
            <w:r w:rsidRPr="001021C5">
              <w:rPr>
                <w:rFonts w:eastAsiaTheme="minorEastAsia" w:hint="eastAsia"/>
              </w:rPr>
              <w:t>N/A</w:t>
            </w:r>
          </w:p>
        </w:tc>
      </w:tr>
    </w:tbl>
    <w:p w14:paraId="6CB770EA" w14:textId="6DEF3694" w:rsidR="00403E6F" w:rsidRDefault="00FE7912" w:rsidP="00962B5F">
      <w:pPr>
        <w:pStyle w:val="LWPTableCaption"/>
      </w:pPr>
      <w:r>
        <w:lastRenderedPageBreak/>
        <w:t>MSWEBSS_S01_</w:t>
      </w:r>
      <w:r w:rsidR="002A6BC2">
        <w:t>TC11</w:t>
      </w:r>
      <w:r w:rsidR="00016AB0">
        <w:t>_CreateContentTypeInvalid</w:t>
      </w:r>
      <w:r w:rsidR="002A6BC2">
        <w:t>DisplayName</w:t>
      </w:r>
      <w:r w:rsidR="00403E6F" w:rsidRPr="00403E6F">
        <w:t>EndWithSpace</w:t>
      </w:r>
    </w:p>
    <w:p w14:paraId="3A75EAB4" w14:textId="77777777" w:rsidR="00A0692D" w:rsidRPr="00A0692D" w:rsidRDefault="00A0692D"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77766B" w14:paraId="6CB770EC"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EB" w14:textId="77777777" w:rsidR="0077766B" w:rsidRPr="005218CC" w:rsidRDefault="005C2384" w:rsidP="00962B5F">
            <w:pPr>
              <w:pStyle w:val="LWPTableHeading"/>
            </w:pPr>
            <w:r>
              <w:t>S01_OperationsOnContentType</w:t>
            </w:r>
          </w:p>
        </w:tc>
      </w:tr>
      <w:tr w:rsidR="0077766B" w14:paraId="6CB770EF"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ED" w14:textId="47F956C3" w:rsidR="0077766B"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0EE" w14:textId="195F17EA" w:rsidR="0077766B" w:rsidRPr="00C645FD" w:rsidRDefault="00AE0B75" w:rsidP="00962B5F">
            <w:pPr>
              <w:pStyle w:val="LWPTableText"/>
            </w:pPr>
            <w:bookmarkStart w:id="459" w:name="MSWEBSS_S01_TC12"/>
            <w:r w:rsidRPr="00C645FD">
              <w:rPr>
                <w:rFonts w:eastAsiaTheme="minorEastAsia"/>
              </w:rPr>
              <w:t>MSWEBSS_S01_TC12</w:t>
            </w:r>
            <w:bookmarkEnd w:id="459"/>
            <w:r w:rsidR="00016AB0" w:rsidRPr="00C645FD">
              <w:rPr>
                <w:rFonts w:eastAsiaTheme="minorEastAsia"/>
              </w:rPr>
              <w:t>_CreateContentTypeInvalid</w:t>
            </w:r>
            <w:r w:rsidRPr="00C645FD">
              <w:rPr>
                <w:rFonts w:eastAsiaTheme="minorEastAsia"/>
              </w:rPr>
              <w:t>Backslash</w:t>
            </w:r>
          </w:p>
        </w:tc>
      </w:tr>
      <w:tr w:rsidR="0077766B" w14:paraId="6CB770F2"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F0" w14:textId="77777777" w:rsidR="0077766B" w:rsidRPr="008F785D" w:rsidRDefault="0077766B"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F1" w14:textId="77777777" w:rsidR="0077766B" w:rsidRPr="00C645FD" w:rsidRDefault="0077766B" w:rsidP="00962B5F">
            <w:pPr>
              <w:pStyle w:val="LWPTableText"/>
              <w:rPr>
                <w:rFonts w:eastAsiaTheme="minorEastAsia"/>
              </w:rPr>
            </w:pPr>
            <w:r w:rsidRPr="00C645FD">
              <w:rPr>
                <w:rFonts w:cs="SimSun"/>
                <w:color w:val="000000"/>
              </w:rPr>
              <w:t>This test case aims to verify the CreateContentType operation with invalid displayName with backslash.</w:t>
            </w:r>
          </w:p>
        </w:tc>
      </w:tr>
      <w:tr w:rsidR="0077766B" w14:paraId="6CB770F5"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F3" w14:textId="77777777" w:rsidR="0077766B" w:rsidRPr="008F785D" w:rsidRDefault="0077766B"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F4" w14:textId="77777777" w:rsidR="0077766B" w:rsidRPr="00C645FD" w:rsidRDefault="0077766B" w:rsidP="00962B5F">
            <w:pPr>
              <w:pStyle w:val="LWPTableText"/>
              <w:rPr>
                <w:rFonts w:eastAsiaTheme="minorEastAsia"/>
              </w:rPr>
            </w:pPr>
            <w:r w:rsidRPr="00C645FD">
              <w:rPr>
                <w:rFonts w:eastAsiaTheme="minorEastAsia"/>
              </w:rPr>
              <w:t>Common HTTP Prerequisites</w:t>
            </w:r>
          </w:p>
        </w:tc>
      </w:tr>
      <w:tr w:rsidR="0077766B" w14:paraId="6CB770FE"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0F6" w14:textId="43825E04" w:rsidR="0077766B"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0F7" w14:textId="77777777" w:rsidR="0077766B" w:rsidRPr="00C645FD" w:rsidRDefault="0077766B" w:rsidP="00962B5F">
            <w:pPr>
              <w:pStyle w:val="Clickandtype"/>
              <w:numPr>
                <w:ilvl w:val="0"/>
                <w:numId w:val="23"/>
              </w:numPr>
              <w:ind w:left="360" w:right="-90"/>
              <w:rPr>
                <w:color w:val="000000"/>
                <w:sz w:val="18"/>
                <w:szCs w:val="18"/>
              </w:rPr>
            </w:pPr>
            <w:r w:rsidRPr="00C645FD">
              <w:rPr>
                <w:color w:val="000000"/>
                <w:sz w:val="18"/>
                <w:szCs w:val="18"/>
              </w:rPr>
              <w:t>Common steps of authorized user.</w:t>
            </w:r>
          </w:p>
          <w:p w14:paraId="6CB770F8" w14:textId="77777777" w:rsidR="0077766B" w:rsidRPr="00C645FD" w:rsidRDefault="0077766B" w:rsidP="00962B5F">
            <w:pPr>
              <w:pStyle w:val="Clickandtype"/>
              <w:numPr>
                <w:ilvl w:val="0"/>
                <w:numId w:val="23"/>
              </w:numPr>
              <w:ind w:left="360" w:right="-90"/>
              <w:rPr>
                <w:color w:val="000000"/>
                <w:sz w:val="18"/>
                <w:szCs w:val="18"/>
              </w:rPr>
            </w:pPr>
            <w:r w:rsidRPr="00C645FD">
              <w:rPr>
                <w:color w:val="000000"/>
                <w:sz w:val="18"/>
                <w:szCs w:val="18"/>
              </w:rPr>
              <w:t>Send a CreateContentType request.</w:t>
            </w:r>
          </w:p>
          <w:p w14:paraId="6CB770F9" w14:textId="7B5D9DDC" w:rsidR="0077766B" w:rsidRPr="00C645FD" w:rsidRDefault="00191693" w:rsidP="0077766B">
            <w:pPr>
              <w:pStyle w:val="Clickandtype"/>
              <w:ind w:left="360" w:right="-90"/>
              <w:rPr>
                <w:b/>
                <w:color w:val="000000"/>
                <w:sz w:val="18"/>
                <w:szCs w:val="18"/>
              </w:rPr>
            </w:pPr>
            <w:r>
              <w:rPr>
                <w:b/>
                <w:color w:val="000000"/>
                <w:sz w:val="18"/>
                <w:szCs w:val="18"/>
              </w:rPr>
              <w:t>Input parameters</w:t>
            </w:r>
            <w:r w:rsidR="0077766B" w:rsidRPr="00C645FD">
              <w:rPr>
                <w:b/>
                <w:color w:val="000000"/>
                <w:sz w:val="18"/>
                <w:szCs w:val="18"/>
              </w:rPr>
              <w:t>:</w:t>
            </w:r>
          </w:p>
          <w:p w14:paraId="6CB770FA" w14:textId="77777777" w:rsidR="0077766B" w:rsidRPr="00C645FD" w:rsidRDefault="0077766B" w:rsidP="0077766B">
            <w:pPr>
              <w:ind w:left="360"/>
              <w:rPr>
                <w:color w:val="000000"/>
                <w:sz w:val="18"/>
                <w:szCs w:val="18"/>
              </w:rPr>
            </w:pPr>
            <w:r w:rsidRPr="00C645FD">
              <w:rPr>
                <w:color w:val="000000"/>
                <w:sz w:val="18"/>
                <w:szCs w:val="18"/>
              </w:rPr>
              <w:t>displayName:</w:t>
            </w:r>
            <w:r w:rsidRPr="00C645FD">
              <w:rPr>
                <w:sz w:val="18"/>
                <w:szCs w:val="18"/>
              </w:rPr>
              <w:t xml:space="preserve"> </w:t>
            </w:r>
            <w:r w:rsidRPr="00C645FD">
              <w:rPr>
                <w:color w:val="000000"/>
                <w:sz w:val="18"/>
                <w:szCs w:val="18"/>
              </w:rPr>
              <w:t>Specify a name with backslash.</w:t>
            </w:r>
          </w:p>
          <w:p w14:paraId="6CB770FD" w14:textId="38080342" w:rsidR="0077766B" w:rsidRPr="00D11DCE" w:rsidRDefault="0077766B" w:rsidP="00D11DCE">
            <w:pPr>
              <w:pStyle w:val="Clickandtype"/>
              <w:numPr>
                <w:ilvl w:val="0"/>
                <w:numId w:val="23"/>
              </w:numPr>
              <w:ind w:left="360" w:right="-90"/>
              <w:rPr>
                <w:rFonts w:eastAsiaTheme="minorEastAsia"/>
                <w:b/>
                <w:noProof/>
                <w:color w:val="000000"/>
                <w:sz w:val="18"/>
                <w:szCs w:val="18"/>
              </w:rPr>
            </w:pPr>
            <w:r w:rsidRPr="00C645FD">
              <w:rPr>
                <w:color w:val="000000"/>
                <w:sz w:val="18"/>
                <w:szCs w:val="18"/>
              </w:rPr>
              <w:t xml:space="preserve">A SOAP exception will be returned from the server. </w:t>
            </w:r>
            <w:r w:rsidR="00BC6A28" w:rsidRPr="00C645FD">
              <w:rPr>
                <w:sz w:val="18"/>
                <w:szCs w:val="18"/>
              </w:rPr>
              <w:t xml:space="preserve"> </w:t>
            </w:r>
            <w:r w:rsidRPr="00D11DCE">
              <w:rPr>
                <w:color w:val="000000"/>
                <w:sz w:val="18"/>
                <w:szCs w:val="18"/>
              </w:rPr>
              <w:t xml:space="preserve"> </w:t>
            </w:r>
          </w:p>
        </w:tc>
      </w:tr>
      <w:tr w:rsidR="0077766B" w14:paraId="6CB77107"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05" w14:textId="77777777" w:rsidR="0077766B" w:rsidRPr="008F785D" w:rsidRDefault="0077766B"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06" w14:textId="6C038411" w:rsidR="0077766B" w:rsidRPr="00C645FD" w:rsidRDefault="00FB0491" w:rsidP="00962B5F">
            <w:pPr>
              <w:pStyle w:val="LWPTableText"/>
              <w:rPr>
                <w:rFonts w:eastAsiaTheme="minorEastAsia"/>
              </w:rPr>
            </w:pPr>
            <w:r w:rsidRPr="00C645FD">
              <w:rPr>
                <w:rFonts w:eastAsiaTheme="minorEastAsia" w:hint="eastAsia"/>
              </w:rPr>
              <w:t>N/A</w:t>
            </w:r>
          </w:p>
        </w:tc>
      </w:tr>
    </w:tbl>
    <w:p w14:paraId="6CB77108" w14:textId="299B4905" w:rsidR="0077766B" w:rsidRDefault="00FE7912" w:rsidP="00962B5F">
      <w:pPr>
        <w:pStyle w:val="LWPTableCaption"/>
      </w:pPr>
      <w:r>
        <w:t>MSWEBSS_S01_</w:t>
      </w:r>
      <w:r w:rsidR="0077766B" w:rsidRPr="0077766B">
        <w:t>TC12</w:t>
      </w:r>
      <w:r w:rsidR="00016AB0">
        <w:t>_CreateContentTypeInvalid</w:t>
      </w:r>
      <w:r w:rsidR="0077766B" w:rsidRPr="0077766B">
        <w:t>Backslash</w:t>
      </w:r>
    </w:p>
    <w:p w14:paraId="58B9DA40" w14:textId="77777777" w:rsidR="00A0692D" w:rsidRPr="00A0692D" w:rsidRDefault="00A0692D"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1109F" w14:paraId="6CB7710A"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09" w14:textId="77777777" w:rsidR="0041109F" w:rsidRPr="005218CC" w:rsidRDefault="005C2384" w:rsidP="00962B5F">
            <w:pPr>
              <w:pStyle w:val="LWPTableHeading"/>
            </w:pPr>
            <w:r>
              <w:t>S01_OperationsOnContentType</w:t>
            </w:r>
          </w:p>
        </w:tc>
      </w:tr>
      <w:tr w:rsidR="0041109F" w14:paraId="6CB7710D"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0B" w14:textId="6A1B3E0F" w:rsidR="0041109F"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0C" w14:textId="231FF697" w:rsidR="0041109F" w:rsidRPr="00A0692D" w:rsidRDefault="00AE0B75" w:rsidP="00962B5F">
            <w:pPr>
              <w:pStyle w:val="LWPTableText"/>
            </w:pPr>
            <w:bookmarkStart w:id="460" w:name="MSWEBSS_S01_TC13"/>
            <w:r w:rsidRPr="00A0692D">
              <w:rPr>
                <w:rFonts w:eastAsiaTheme="minorEastAsia"/>
              </w:rPr>
              <w:t>MSWEBSS_S01_TC13</w:t>
            </w:r>
            <w:bookmarkEnd w:id="460"/>
            <w:r w:rsidR="00016AB0" w:rsidRPr="00A0692D">
              <w:rPr>
                <w:rFonts w:eastAsiaTheme="minorEastAsia"/>
              </w:rPr>
              <w:t>_CreateContentTypeInvalid</w:t>
            </w:r>
            <w:r w:rsidRPr="00A0692D">
              <w:rPr>
                <w:rFonts w:eastAsiaTheme="minorEastAsia"/>
              </w:rPr>
              <w:t>Slash</w:t>
            </w:r>
          </w:p>
        </w:tc>
      </w:tr>
      <w:tr w:rsidR="0041109F" w14:paraId="6CB77110"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0E" w14:textId="77777777" w:rsidR="0041109F" w:rsidRPr="008F785D" w:rsidRDefault="0041109F"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0F" w14:textId="77777777" w:rsidR="0041109F" w:rsidRPr="00A0692D" w:rsidRDefault="002C6EBE" w:rsidP="00962B5F">
            <w:pPr>
              <w:pStyle w:val="LWPTableText"/>
              <w:rPr>
                <w:rFonts w:eastAsiaTheme="minorEastAsia"/>
              </w:rPr>
            </w:pPr>
            <w:r w:rsidRPr="00A0692D">
              <w:rPr>
                <w:rFonts w:cs="SimSun"/>
                <w:color w:val="000000"/>
              </w:rPr>
              <w:t>This test case aims to verify the CreateContentType operation with invalid displayName with slash.</w:t>
            </w:r>
          </w:p>
        </w:tc>
      </w:tr>
      <w:tr w:rsidR="0041109F" w14:paraId="6CB77113"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11" w14:textId="77777777" w:rsidR="0041109F" w:rsidRPr="008F785D" w:rsidRDefault="0041109F"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12" w14:textId="77777777" w:rsidR="0041109F" w:rsidRPr="00A0692D" w:rsidRDefault="0041109F" w:rsidP="00962B5F">
            <w:pPr>
              <w:pStyle w:val="LWPTableText"/>
              <w:rPr>
                <w:rFonts w:eastAsiaTheme="minorEastAsia"/>
              </w:rPr>
            </w:pPr>
            <w:r w:rsidRPr="00A0692D">
              <w:rPr>
                <w:rFonts w:eastAsiaTheme="minorEastAsia"/>
              </w:rPr>
              <w:t>Common HTTP Prerequisites</w:t>
            </w:r>
          </w:p>
        </w:tc>
      </w:tr>
      <w:tr w:rsidR="0041109F" w14:paraId="6CB7711C"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14" w14:textId="3228AECD" w:rsidR="0041109F"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15" w14:textId="77777777" w:rsidR="002C6EBE" w:rsidRPr="00A0692D" w:rsidRDefault="002C6EBE" w:rsidP="00962B5F">
            <w:pPr>
              <w:pStyle w:val="Clickandtype"/>
              <w:numPr>
                <w:ilvl w:val="0"/>
                <w:numId w:val="24"/>
              </w:numPr>
              <w:ind w:left="360" w:right="-90"/>
              <w:rPr>
                <w:color w:val="000000"/>
                <w:sz w:val="18"/>
                <w:szCs w:val="18"/>
              </w:rPr>
            </w:pPr>
            <w:r w:rsidRPr="00A0692D">
              <w:rPr>
                <w:color w:val="000000"/>
                <w:sz w:val="18"/>
                <w:szCs w:val="18"/>
              </w:rPr>
              <w:t xml:space="preserve">Common steps of authorized user. </w:t>
            </w:r>
          </w:p>
          <w:p w14:paraId="6CB77116" w14:textId="77777777" w:rsidR="002C6EBE" w:rsidRPr="00A0692D" w:rsidRDefault="002C6EBE" w:rsidP="00962B5F">
            <w:pPr>
              <w:pStyle w:val="Clickandtype"/>
              <w:numPr>
                <w:ilvl w:val="0"/>
                <w:numId w:val="24"/>
              </w:numPr>
              <w:ind w:left="360" w:right="-90"/>
              <w:rPr>
                <w:color w:val="000000"/>
                <w:sz w:val="18"/>
                <w:szCs w:val="18"/>
              </w:rPr>
            </w:pPr>
            <w:r w:rsidRPr="00A0692D">
              <w:rPr>
                <w:color w:val="000000"/>
                <w:sz w:val="18"/>
                <w:szCs w:val="18"/>
              </w:rPr>
              <w:t>Send a CreateContentType request.</w:t>
            </w:r>
          </w:p>
          <w:p w14:paraId="6CB77117" w14:textId="5DC6B0C8" w:rsidR="002C6EBE" w:rsidRPr="00A0692D" w:rsidRDefault="00191693" w:rsidP="002C6EBE">
            <w:pPr>
              <w:pStyle w:val="Clickandtype"/>
              <w:ind w:left="360" w:right="-90"/>
              <w:rPr>
                <w:b/>
                <w:color w:val="000000"/>
                <w:sz w:val="18"/>
                <w:szCs w:val="18"/>
              </w:rPr>
            </w:pPr>
            <w:r>
              <w:rPr>
                <w:b/>
                <w:color w:val="000000"/>
                <w:sz w:val="18"/>
                <w:szCs w:val="18"/>
              </w:rPr>
              <w:t>Input parameters</w:t>
            </w:r>
            <w:r w:rsidR="002C6EBE" w:rsidRPr="00A0692D">
              <w:rPr>
                <w:b/>
                <w:color w:val="000000"/>
                <w:sz w:val="18"/>
                <w:szCs w:val="18"/>
              </w:rPr>
              <w:t>:</w:t>
            </w:r>
          </w:p>
          <w:p w14:paraId="6CB77118" w14:textId="77777777" w:rsidR="002C6EBE" w:rsidRPr="00A0692D" w:rsidRDefault="002C6EBE" w:rsidP="002C6EBE">
            <w:pPr>
              <w:ind w:left="360"/>
              <w:rPr>
                <w:color w:val="000000"/>
                <w:sz w:val="18"/>
                <w:szCs w:val="18"/>
              </w:rPr>
            </w:pPr>
            <w:r w:rsidRPr="00A0692D">
              <w:rPr>
                <w:color w:val="000000"/>
                <w:sz w:val="18"/>
                <w:szCs w:val="18"/>
              </w:rPr>
              <w:t>displayName:</w:t>
            </w:r>
            <w:r w:rsidRPr="00A0692D">
              <w:rPr>
                <w:sz w:val="18"/>
                <w:szCs w:val="18"/>
              </w:rPr>
              <w:t xml:space="preserve"> </w:t>
            </w:r>
            <w:r w:rsidRPr="00A0692D">
              <w:rPr>
                <w:color w:val="000000"/>
                <w:sz w:val="18"/>
                <w:szCs w:val="18"/>
              </w:rPr>
              <w:t>Specify a name with slash.</w:t>
            </w:r>
          </w:p>
          <w:p w14:paraId="6CB7711B" w14:textId="1C033C09" w:rsidR="0041109F" w:rsidRPr="00D11DCE" w:rsidRDefault="002C6EBE" w:rsidP="00D11DCE">
            <w:pPr>
              <w:pStyle w:val="Clickandtype"/>
              <w:numPr>
                <w:ilvl w:val="0"/>
                <w:numId w:val="24"/>
              </w:numPr>
              <w:ind w:left="360" w:right="-90"/>
              <w:rPr>
                <w:rFonts w:eastAsiaTheme="minorEastAsia"/>
                <w:b/>
                <w:noProof/>
                <w:color w:val="000000"/>
                <w:sz w:val="18"/>
                <w:szCs w:val="18"/>
              </w:rPr>
            </w:pPr>
            <w:r w:rsidRPr="00A0692D">
              <w:rPr>
                <w:color w:val="000000"/>
                <w:sz w:val="18"/>
                <w:szCs w:val="18"/>
              </w:rPr>
              <w:t xml:space="preserve">A SOAP exception will be returned from the server. </w:t>
            </w:r>
            <w:r w:rsidR="00255E62" w:rsidRPr="00A0692D">
              <w:rPr>
                <w:sz w:val="18"/>
                <w:szCs w:val="18"/>
              </w:rPr>
              <w:t xml:space="preserve"> </w:t>
            </w:r>
            <w:r w:rsidRPr="00D11DCE">
              <w:rPr>
                <w:color w:val="000000"/>
                <w:sz w:val="18"/>
                <w:szCs w:val="18"/>
              </w:rPr>
              <w:t xml:space="preserve"> </w:t>
            </w:r>
          </w:p>
        </w:tc>
      </w:tr>
      <w:tr w:rsidR="0041109F" w14:paraId="6CB77125"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23" w14:textId="77777777" w:rsidR="0041109F" w:rsidRPr="008F785D" w:rsidRDefault="0041109F"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24" w14:textId="79AB2114" w:rsidR="0041109F" w:rsidRPr="00A0692D" w:rsidRDefault="00FB0491" w:rsidP="00962B5F">
            <w:pPr>
              <w:pStyle w:val="LWPTableText"/>
              <w:rPr>
                <w:rFonts w:eastAsiaTheme="minorEastAsia"/>
              </w:rPr>
            </w:pPr>
            <w:r w:rsidRPr="00A0692D">
              <w:rPr>
                <w:rFonts w:eastAsiaTheme="minorEastAsia" w:hint="eastAsia"/>
              </w:rPr>
              <w:t>N/A</w:t>
            </w:r>
          </w:p>
        </w:tc>
      </w:tr>
    </w:tbl>
    <w:p w14:paraId="6CB77126" w14:textId="216A794B" w:rsidR="0041109F" w:rsidRDefault="00FE7912" w:rsidP="00962B5F">
      <w:pPr>
        <w:pStyle w:val="LWPTableCaption"/>
      </w:pPr>
      <w:r>
        <w:t>MSWEBSS_S01_</w:t>
      </w:r>
      <w:r w:rsidR="0041109F" w:rsidRPr="0041109F">
        <w:t>TC13</w:t>
      </w:r>
      <w:r w:rsidR="00016AB0">
        <w:t>_CreateContentTypeInvalid</w:t>
      </w:r>
      <w:r w:rsidR="0041109F" w:rsidRPr="0041109F">
        <w:t>Slash</w:t>
      </w:r>
    </w:p>
    <w:p w14:paraId="20FE7B57" w14:textId="77777777" w:rsidR="00A0692D" w:rsidRPr="00A0692D" w:rsidRDefault="00A0692D" w:rsidP="00962B5F">
      <w:pPr>
        <w:pStyle w:val="LWPSpaceafterTablesCodeBlocks"/>
      </w:pPr>
    </w:p>
    <w:tbl>
      <w:tblPr>
        <w:tblpPr w:leftFromText="180" w:rightFromText="180" w:vertAnchor="text" w:horzAnchor="margin" w:tblpY="109"/>
        <w:tblW w:w="9627" w:type="dxa"/>
        <w:tblCellMar>
          <w:left w:w="0" w:type="dxa"/>
          <w:right w:w="0" w:type="dxa"/>
        </w:tblCellMar>
        <w:tblLook w:val="04A0" w:firstRow="1" w:lastRow="0" w:firstColumn="1" w:lastColumn="0" w:noHBand="0" w:noVBand="1"/>
      </w:tblPr>
      <w:tblGrid>
        <w:gridCol w:w="2190"/>
        <w:gridCol w:w="7437"/>
      </w:tblGrid>
      <w:tr w:rsidR="005D0940" w14:paraId="6CB77128" w14:textId="77777777" w:rsidTr="00962B5F">
        <w:trPr>
          <w:trHeight w:val="148"/>
        </w:trPr>
        <w:tc>
          <w:tcPr>
            <w:tcW w:w="9627"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27" w14:textId="77777777" w:rsidR="005D0940" w:rsidRPr="005218CC" w:rsidRDefault="005C2384" w:rsidP="00962B5F">
            <w:pPr>
              <w:pStyle w:val="LWPTableHeading"/>
            </w:pPr>
            <w:r>
              <w:t>S01_OperationsOnContentType</w:t>
            </w:r>
          </w:p>
        </w:tc>
      </w:tr>
      <w:tr w:rsidR="005D0940" w14:paraId="6CB7712B" w14:textId="77777777" w:rsidTr="00962B5F">
        <w:trPr>
          <w:trHeight w:val="322"/>
        </w:trPr>
        <w:tc>
          <w:tcPr>
            <w:tcW w:w="2190"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29" w14:textId="4E8C99AB" w:rsidR="005D0940" w:rsidRPr="008F785D" w:rsidRDefault="007F5BF2" w:rsidP="00962B5F">
            <w:pPr>
              <w:pStyle w:val="LWPTableHeading"/>
            </w:pPr>
            <w:r>
              <w:t>Test case ID</w:t>
            </w:r>
          </w:p>
        </w:tc>
        <w:tc>
          <w:tcPr>
            <w:tcW w:w="7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2A" w14:textId="16F6EB94" w:rsidR="005D0940" w:rsidRPr="003C58CE" w:rsidRDefault="00AE0B75" w:rsidP="00962B5F">
            <w:pPr>
              <w:pStyle w:val="LWPTableText"/>
            </w:pPr>
            <w:bookmarkStart w:id="461" w:name="MSWEBSS_S01_TC14"/>
            <w:r w:rsidRPr="003C58CE">
              <w:rPr>
                <w:rFonts w:eastAsiaTheme="minorEastAsia"/>
              </w:rPr>
              <w:t>MSWEBSS_S01_TC14</w:t>
            </w:r>
            <w:bookmarkEnd w:id="461"/>
            <w:r w:rsidR="00016AB0" w:rsidRPr="003C58CE">
              <w:rPr>
                <w:rFonts w:eastAsiaTheme="minorEastAsia"/>
              </w:rPr>
              <w:t>_CreateContentTypeInvalid</w:t>
            </w:r>
            <w:r w:rsidRPr="003C58CE">
              <w:rPr>
                <w:rFonts w:eastAsiaTheme="minorEastAsia"/>
              </w:rPr>
              <w:t>Colon</w:t>
            </w:r>
          </w:p>
        </w:tc>
      </w:tr>
      <w:tr w:rsidR="005D0940" w14:paraId="6CB7712E" w14:textId="77777777" w:rsidTr="00962B5F">
        <w:trPr>
          <w:trHeight w:val="553"/>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2C" w14:textId="77777777" w:rsidR="005D0940" w:rsidRPr="008F785D" w:rsidRDefault="005D0940" w:rsidP="00962B5F">
            <w:pPr>
              <w:pStyle w:val="LWPTableHeading"/>
            </w:pPr>
            <w:r w:rsidRPr="008F785D">
              <w:t xml:space="preserve">Description </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12D" w14:textId="77777777" w:rsidR="005D0940" w:rsidRPr="003C58CE" w:rsidRDefault="005D0940" w:rsidP="00962B5F">
            <w:pPr>
              <w:pStyle w:val="LWPTableText"/>
              <w:rPr>
                <w:rFonts w:eastAsiaTheme="minorEastAsia"/>
              </w:rPr>
            </w:pPr>
            <w:r w:rsidRPr="003C58CE">
              <w:rPr>
                <w:rFonts w:cs="SimSun"/>
                <w:color w:val="000000"/>
              </w:rPr>
              <w:t>This test case aims to verify the CreateContentType operation with invalid displayName with colon.</w:t>
            </w:r>
          </w:p>
        </w:tc>
      </w:tr>
      <w:tr w:rsidR="005D0940" w14:paraId="6CB77131" w14:textId="77777777" w:rsidTr="00962B5F">
        <w:trPr>
          <w:trHeight w:val="322"/>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2F" w14:textId="77777777" w:rsidR="005D0940" w:rsidRPr="008F785D" w:rsidRDefault="005D0940" w:rsidP="00962B5F">
            <w:pPr>
              <w:pStyle w:val="LWPTableHeading"/>
            </w:pPr>
            <w:r w:rsidRPr="008F785D">
              <w:t>Prerequisites</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130" w14:textId="77777777" w:rsidR="005D0940" w:rsidRPr="003C58CE" w:rsidRDefault="005D0940" w:rsidP="00962B5F">
            <w:pPr>
              <w:pStyle w:val="LWPTableText"/>
              <w:rPr>
                <w:rFonts w:eastAsiaTheme="minorEastAsia"/>
              </w:rPr>
            </w:pPr>
            <w:r w:rsidRPr="003C58CE">
              <w:rPr>
                <w:rFonts w:eastAsiaTheme="minorEastAsia"/>
              </w:rPr>
              <w:t>Common HTTP Prerequisites</w:t>
            </w:r>
          </w:p>
        </w:tc>
      </w:tr>
      <w:tr w:rsidR="005D0940" w14:paraId="6CB7713A" w14:textId="77777777" w:rsidTr="00962B5F">
        <w:trPr>
          <w:trHeight w:val="257"/>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32" w14:textId="02F01149" w:rsidR="005D0940" w:rsidRPr="008F785D" w:rsidRDefault="007F5BF2" w:rsidP="00962B5F">
            <w:pPr>
              <w:pStyle w:val="LWPTableHeading"/>
            </w:pPr>
            <w:r>
              <w:t>Test execution steps</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133" w14:textId="77777777" w:rsidR="005D0940" w:rsidRPr="003C58CE" w:rsidRDefault="005D0940" w:rsidP="00962B5F">
            <w:pPr>
              <w:pStyle w:val="Clickandtype"/>
              <w:numPr>
                <w:ilvl w:val="2"/>
                <w:numId w:val="25"/>
              </w:numPr>
              <w:ind w:left="400" w:right="-90"/>
              <w:rPr>
                <w:color w:val="000000"/>
                <w:sz w:val="18"/>
                <w:szCs w:val="18"/>
              </w:rPr>
            </w:pPr>
            <w:r w:rsidRPr="003C58CE">
              <w:rPr>
                <w:color w:val="000000"/>
                <w:sz w:val="18"/>
                <w:szCs w:val="18"/>
              </w:rPr>
              <w:t>Common steps of authorized user.</w:t>
            </w:r>
          </w:p>
          <w:p w14:paraId="6CB77134" w14:textId="77777777" w:rsidR="005D0940" w:rsidRPr="003C58CE" w:rsidRDefault="005D0940" w:rsidP="00962B5F">
            <w:pPr>
              <w:pStyle w:val="Clickandtype"/>
              <w:numPr>
                <w:ilvl w:val="2"/>
                <w:numId w:val="25"/>
              </w:numPr>
              <w:ind w:left="400" w:right="-90"/>
              <w:rPr>
                <w:color w:val="000000"/>
                <w:sz w:val="18"/>
                <w:szCs w:val="18"/>
              </w:rPr>
            </w:pPr>
            <w:r w:rsidRPr="003C58CE">
              <w:rPr>
                <w:color w:val="000000"/>
                <w:sz w:val="18"/>
                <w:szCs w:val="18"/>
              </w:rPr>
              <w:t>Send a CreateContentType request.</w:t>
            </w:r>
          </w:p>
          <w:p w14:paraId="6CB77135" w14:textId="4ED3E108" w:rsidR="005D0940" w:rsidRPr="003C58CE" w:rsidRDefault="00191693" w:rsidP="005D0940">
            <w:pPr>
              <w:pStyle w:val="Clickandtype"/>
              <w:ind w:left="360" w:right="-90"/>
              <w:rPr>
                <w:b/>
                <w:color w:val="000000"/>
                <w:sz w:val="18"/>
                <w:szCs w:val="18"/>
              </w:rPr>
            </w:pPr>
            <w:r>
              <w:rPr>
                <w:b/>
                <w:color w:val="000000"/>
                <w:sz w:val="18"/>
                <w:szCs w:val="18"/>
              </w:rPr>
              <w:t>Input parameters</w:t>
            </w:r>
            <w:r w:rsidR="005D0940" w:rsidRPr="003C58CE">
              <w:rPr>
                <w:b/>
                <w:color w:val="000000"/>
                <w:sz w:val="18"/>
                <w:szCs w:val="18"/>
              </w:rPr>
              <w:t>:</w:t>
            </w:r>
          </w:p>
          <w:p w14:paraId="6CB77136" w14:textId="77777777" w:rsidR="005D0940" w:rsidRPr="003C58CE" w:rsidRDefault="005D0940" w:rsidP="005D0940">
            <w:pPr>
              <w:ind w:left="360"/>
              <w:rPr>
                <w:color w:val="000000"/>
                <w:sz w:val="18"/>
                <w:szCs w:val="18"/>
              </w:rPr>
            </w:pPr>
            <w:r w:rsidRPr="003C58CE">
              <w:rPr>
                <w:color w:val="000000"/>
                <w:sz w:val="18"/>
                <w:szCs w:val="18"/>
              </w:rPr>
              <w:t>displayName:</w:t>
            </w:r>
            <w:r w:rsidRPr="003C58CE">
              <w:rPr>
                <w:sz w:val="18"/>
                <w:szCs w:val="18"/>
              </w:rPr>
              <w:t xml:space="preserve"> </w:t>
            </w:r>
            <w:r w:rsidRPr="003C58CE">
              <w:rPr>
                <w:color w:val="000000"/>
                <w:sz w:val="18"/>
                <w:szCs w:val="18"/>
              </w:rPr>
              <w:t>Specify a name with colon.</w:t>
            </w:r>
          </w:p>
          <w:p w14:paraId="6CB77139" w14:textId="0C5D9D98" w:rsidR="005D0940" w:rsidRPr="00D11DCE" w:rsidRDefault="005D0940" w:rsidP="00D11DCE">
            <w:pPr>
              <w:pStyle w:val="Clickandtype"/>
              <w:numPr>
                <w:ilvl w:val="2"/>
                <w:numId w:val="25"/>
              </w:numPr>
              <w:ind w:left="400" w:right="-90"/>
              <w:rPr>
                <w:rFonts w:eastAsiaTheme="minorEastAsia"/>
                <w:b/>
                <w:noProof/>
                <w:color w:val="000000"/>
                <w:sz w:val="18"/>
                <w:szCs w:val="18"/>
              </w:rPr>
            </w:pPr>
            <w:r w:rsidRPr="003C58CE">
              <w:rPr>
                <w:color w:val="000000"/>
                <w:sz w:val="18"/>
                <w:szCs w:val="18"/>
              </w:rPr>
              <w:t xml:space="preserve">A SOAP exception will be returned from the server. </w:t>
            </w:r>
            <w:r w:rsidR="00D5310F" w:rsidRPr="003C58CE">
              <w:rPr>
                <w:sz w:val="18"/>
                <w:szCs w:val="18"/>
              </w:rPr>
              <w:t xml:space="preserve"> </w:t>
            </w:r>
            <w:r w:rsidRPr="00D11DCE">
              <w:rPr>
                <w:color w:val="000000"/>
                <w:sz w:val="18"/>
                <w:szCs w:val="18"/>
              </w:rPr>
              <w:t xml:space="preserve"> </w:t>
            </w:r>
          </w:p>
        </w:tc>
      </w:tr>
      <w:tr w:rsidR="005D0940" w14:paraId="6CB77143" w14:textId="77777777" w:rsidTr="00962B5F">
        <w:trPr>
          <w:trHeight w:val="335"/>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41" w14:textId="77777777" w:rsidR="005D0940" w:rsidRPr="008F785D" w:rsidRDefault="005D0940" w:rsidP="00962B5F">
            <w:pPr>
              <w:pStyle w:val="LWPTableHeading"/>
            </w:pPr>
            <w:r w:rsidRPr="008F785D">
              <w:t>Cleanup</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142" w14:textId="7F29F925" w:rsidR="005D0940" w:rsidRPr="003C58CE" w:rsidRDefault="00FB0491" w:rsidP="00962B5F">
            <w:pPr>
              <w:pStyle w:val="LWPTableText"/>
              <w:rPr>
                <w:rFonts w:eastAsiaTheme="minorEastAsia"/>
              </w:rPr>
            </w:pPr>
            <w:r w:rsidRPr="003C58CE">
              <w:rPr>
                <w:rFonts w:eastAsiaTheme="minorEastAsia" w:hint="eastAsia"/>
              </w:rPr>
              <w:t>N/A</w:t>
            </w:r>
          </w:p>
        </w:tc>
      </w:tr>
    </w:tbl>
    <w:p w14:paraId="6CB77144" w14:textId="1DA20BAD" w:rsidR="005D0940" w:rsidRDefault="00FE7912" w:rsidP="00962B5F">
      <w:pPr>
        <w:pStyle w:val="LWPTableCaption"/>
      </w:pPr>
      <w:r>
        <w:lastRenderedPageBreak/>
        <w:t>MSWEBSS_S01_</w:t>
      </w:r>
      <w:r w:rsidR="005D0940" w:rsidRPr="005D0940">
        <w:t>TC14</w:t>
      </w:r>
      <w:r w:rsidR="00016AB0">
        <w:t>_CreateContentTypeInvalid</w:t>
      </w:r>
      <w:r w:rsidR="005D0940" w:rsidRPr="005D0940">
        <w:t>Colon</w:t>
      </w:r>
    </w:p>
    <w:p w14:paraId="4E425D29" w14:textId="77777777" w:rsidR="000C0CB3" w:rsidRPr="005A18BA" w:rsidRDefault="000C0CB3"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75A8" w14:paraId="6CB77146"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45" w14:textId="77777777" w:rsidR="00B575A8" w:rsidRPr="005218CC" w:rsidRDefault="005C2384" w:rsidP="00962B5F">
            <w:pPr>
              <w:pStyle w:val="LWPTableHeading"/>
            </w:pPr>
            <w:r>
              <w:t>S01_OperationsOnContentType</w:t>
            </w:r>
          </w:p>
        </w:tc>
      </w:tr>
      <w:tr w:rsidR="00B575A8" w14:paraId="6CB77149"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47" w14:textId="11F8E056" w:rsidR="00B575A8"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48" w14:textId="1CACDBD6" w:rsidR="00B575A8" w:rsidRPr="001721A2" w:rsidRDefault="00AE0B75" w:rsidP="00962B5F">
            <w:pPr>
              <w:pStyle w:val="LWPTableText"/>
            </w:pPr>
            <w:bookmarkStart w:id="462" w:name="MSWEBSS_S01_TC15"/>
            <w:r w:rsidRPr="001721A2">
              <w:rPr>
                <w:rFonts w:eastAsiaTheme="minorEastAsia"/>
              </w:rPr>
              <w:t>MSWEBSS_S01_TC15</w:t>
            </w:r>
            <w:bookmarkEnd w:id="462"/>
            <w:r w:rsidR="00016AB0" w:rsidRPr="001721A2">
              <w:rPr>
                <w:rFonts w:eastAsiaTheme="minorEastAsia"/>
              </w:rPr>
              <w:t>_CreateContentTypeInvalid</w:t>
            </w:r>
            <w:r w:rsidRPr="001721A2">
              <w:rPr>
                <w:rFonts w:eastAsiaTheme="minorEastAsia"/>
              </w:rPr>
              <w:t>Asterisk</w:t>
            </w:r>
          </w:p>
        </w:tc>
      </w:tr>
      <w:tr w:rsidR="00B575A8" w14:paraId="6CB7714C"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4A" w14:textId="77777777" w:rsidR="00B575A8" w:rsidRPr="008F785D" w:rsidRDefault="00B575A8"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4B" w14:textId="77777777" w:rsidR="00B575A8" w:rsidRPr="001721A2" w:rsidRDefault="00B575A8" w:rsidP="00962B5F">
            <w:pPr>
              <w:pStyle w:val="LWPTableText"/>
              <w:rPr>
                <w:rFonts w:eastAsiaTheme="minorEastAsia"/>
              </w:rPr>
            </w:pPr>
            <w:r w:rsidRPr="001721A2">
              <w:rPr>
                <w:rFonts w:cs="SimSun"/>
                <w:color w:val="000000"/>
              </w:rPr>
              <w:t>This test case aims to verify the CreateContentType operation with invalid displayName contains asterisk.</w:t>
            </w:r>
          </w:p>
        </w:tc>
      </w:tr>
      <w:tr w:rsidR="00B575A8" w14:paraId="6CB7714F"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4D" w14:textId="77777777" w:rsidR="00B575A8" w:rsidRPr="008F785D" w:rsidRDefault="00B575A8"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4E" w14:textId="77777777" w:rsidR="00B575A8" w:rsidRPr="001721A2" w:rsidRDefault="00B575A8" w:rsidP="00962B5F">
            <w:pPr>
              <w:pStyle w:val="LWPTableText"/>
              <w:rPr>
                <w:rFonts w:eastAsiaTheme="minorEastAsia"/>
              </w:rPr>
            </w:pPr>
            <w:r w:rsidRPr="001721A2">
              <w:rPr>
                <w:rFonts w:eastAsiaTheme="minorEastAsia"/>
              </w:rPr>
              <w:t>Common HTTP Prerequisites</w:t>
            </w:r>
          </w:p>
        </w:tc>
      </w:tr>
      <w:tr w:rsidR="00B575A8" w14:paraId="6CB77158"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50" w14:textId="13C30B07" w:rsidR="00B575A8"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51" w14:textId="77777777" w:rsidR="00B575A8" w:rsidRPr="001721A2" w:rsidRDefault="00B575A8" w:rsidP="00962B5F">
            <w:pPr>
              <w:pStyle w:val="Clickandtype"/>
              <w:numPr>
                <w:ilvl w:val="0"/>
                <w:numId w:val="26"/>
              </w:numPr>
              <w:ind w:left="360" w:right="-90"/>
              <w:rPr>
                <w:color w:val="000000"/>
                <w:sz w:val="18"/>
                <w:szCs w:val="18"/>
              </w:rPr>
            </w:pPr>
            <w:r w:rsidRPr="001721A2">
              <w:rPr>
                <w:color w:val="000000"/>
                <w:sz w:val="18"/>
                <w:szCs w:val="18"/>
              </w:rPr>
              <w:t>Common steps of authorized user.</w:t>
            </w:r>
          </w:p>
          <w:p w14:paraId="6CB77152" w14:textId="77777777" w:rsidR="00B575A8" w:rsidRPr="001721A2" w:rsidRDefault="00B575A8" w:rsidP="00962B5F">
            <w:pPr>
              <w:pStyle w:val="Clickandtype"/>
              <w:numPr>
                <w:ilvl w:val="0"/>
                <w:numId w:val="26"/>
              </w:numPr>
              <w:ind w:left="360" w:right="-90"/>
              <w:rPr>
                <w:color w:val="000000"/>
                <w:sz w:val="18"/>
                <w:szCs w:val="18"/>
              </w:rPr>
            </w:pPr>
            <w:r w:rsidRPr="001721A2">
              <w:rPr>
                <w:color w:val="000000"/>
                <w:sz w:val="18"/>
                <w:szCs w:val="18"/>
              </w:rPr>
              <w:t>Send a CreateContentType request.</w:t>
            </w:r>
          </w:p>
          <w:p w14:paraId="6CB77153" w14:textId="3C8ABF78" w:rsidR="00B575A8" w:rsidRPr="001721A2" w:rsidRDefault="00191693" w:rsidP="00B575A8">
            <w:pPr>
              <w:pStyle w:val="Clickandtype"/>
              <w:ind w:left="360" w:right="-90"/>
              <w:rPr>
                <w:b/>
                <w:color w:val="000000"/>
                <w:sz w:val="18"/>
                <w:szCs w:val="18"/>
              </w:rPr>
            </w:pPr>
            <w:r>
              <w:rPr>
                <w:b/>
                <w:color w:val="000000"/>
                <w:sz w:val="18"/>
                <w:szCs w:val="18"/>
              </w:rPr>
              <w:t>Input parameters</w:t>
            </w:r>
            <w:r w:rsidR="00B575A8" w:rsidRPr="001721A2">
              <w:rPr>
                <w:b/>
                <w:color w:val="000000"/>
                <w:sz w:val="18"/>
                <w:szCs w:val="18"/>
              </w:rPr>
              <w:t>:</w:t>
            </w:r>
          </w:p>
          <w:p w14:paraId="6CB77154" w14:textId="77777777" w:rsidR="00B575A8" w:rsidRPr="001721A2" w:rsidRDefault="00B575A8" w:rsidP="00B575A8">
            <w:pPr>
              <w:ind w:left="360"/>
              <w:rPr>
                <w:color w:val="000000"/>
                <w:sz w:val="18"/>
                <w:szCs w:val="18"/>
              </w:rPr>
            </w:pPr>
            <w:r w:rsidRPr="001721A2">
              <w:rPr>
                <w:color w:val="000000"/>
                <w:sz w:val="18"/>
                <w:szCs w:val="18"/>
              </w:rPr>
              <w:t>displayName:</w:t>
            </w:r>
            <w:r w:rsidRPr="001721A2">
              <w:rPr>
                <w:sz w:val="18"/>
                <w:szCs w:val="18"/>
              </w:rPr>
              <w:t xml:space="preserve"> </w:t>
            </w:r>
            <w:r w:rsidRPr="001721A2">
              <w:rPr>
                <w:color w:val="000000"/>
                <w:sz w:val="18"/>
                <w:szCs w:val="18"/>
              </w:rPr>
              <w:t>Specify a name contains asterisk.</w:t>
            </w:r>
          </w:p>
          <w:p w14:paraId="6CB77157" w14:textId="43C63F5E" w:rsidR="00B575A8" w:rsidRPr="00D11DCE" w:rsidRDefault="00B575A8" w:rsidP="00D11DCE">
            <w:pPr>
              <w:pStyle w:val="Clickandtype"/>
              <w:numPr>
                <w:ilvl w:val="0"/>
                <w:numId w:val="26"/>
              </w:numPr>
              <w:ind w:left="360" w:right="-90"/>
              <w:rPr>
                <w:rFonts w:eastAsiaTheme="minorEastAsia"/>
                <w:b/>
                <w:noProof/>
                <w:color w:val="000000"/>
                <w:sz w:val="18"/>
                <w:szCs w:val="18"/>
              </w:rPr>
            </w:pPr>
            <w:r w:rsidRPr="001721A2">
              <w:rPr>
                <w:color w:val="000000"/>
                <w:sz w:val="18"/>
                <w:szCs w:val="18"/>
              </w:rPr>
              <w:t xml:space="preserve">A SOAP exception will be returned from the server. </w:t>
            </w:r>
            <w:r w:rsidR="00D5310F" w:rsidRPr="001721A2">
              <w:rPr>
                <w:sz w:val="18"/>
                <w:szCs w:val="18"/>
              </w:rPr>
              <w:t xml:space="preserve"> </w:t>
            </w:r>
            <w:r w:rsidRPr="00D11DCE">
              <w:rPr>
                <w:color w:val="000000"/>
                <w:sz w:val="18"/>
                <w:szCs w:val="18"/>
              </w:rPr>
              <w:t xml:space="preserve"> </w:t>
            </w:r>
          </w:p>
        </w:tc>
      </w:tr>
      <w:tr w:rsidR="00B575A8" w14:paraId="6CB77161"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5F" w14:textId="77777777" w:rsidR="00B575A8" w:rsidRPr="008F785D" w:rsidRDefault="00B575A8"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60" w14:textId="64F55C3A" w:rsidR="00B575A8" w:rsidRPr="001721A2" w:rsidRDefault="00FB0491" w:rsidP="00962B5F">
            <w:pPr>
              <w:pStyle w:val="LWPTableText"/>
              <w:rPr>
                <w:rFonts w:eastAsiaTheme="minorEastAsia"/>
              </w:rPr>
            </w:pPr>
            <w:r w:rsidRPr="001721A2">
              <w:rPr>
                <w:rFonts w:eastAsiaTheme="minorEastAsia" w:hint="eastAsia"/>
              </w:rPr>
              <w:t>N/A</w:t>
            </w:r>
          </w:p>
        </w:tc>
      </w:tr>
    </w:tbl>
    <w:p w14:paraId="6CB77162" w14:textId="3AAB02BF" w:rsidR="00B575A8" w:rsidRDefault="00FE7912" w:rsidP="00962B5F">
      <w:pPr>
        <w:pStyle w:val="LWPTableCaption"/>
      </w:pPr>
      <w:r>
        <w:t>MSWEBSS_S01_</w:t>
      </w:r>
      <w:r w:rsidR="00B575A8" w:rsidRPr="00B575A8">
        <w:t>TC15</w:t>
      </w:r>
      <w:r w:rsidR="00016AB0">
        <w:t>_CreateContentTypeInvalid</w:t>
      </w:r>
      <w:r w:rsidR="00B575A8" w:rsidRPr="00B575A8">
        <w:t>Asterisk</w:t>
      </w:r>
    </w:p>
    <w:p w14:paraId="732D9DAF" w14:textId="77777777" w:rsidR="00C7695A" w:rsidRPr="00C7695A" w:rsidRDefault="00C7695A" w:rsidP="00962B5F">
      <w:pPr>
        <w:pStyle w:val="LWPSpaceafterTablesCodeBlocks"/>
      </w:pPr>
    </w:p>
    <w:tbl>
      <w:tblPr>
        <w:tblpPr w:leftFromText="180" w:rightFromText="180" w:vertAnchor="text" w:horzAnchor="margin" w:tblpY="109"/>
        <w:tblW w:w="9601" w:type="dxa"/>
        <w:tblCellMar>
          <w:left w:w="0" w:type="dxa"/>
          <w:right w:w="0" w:type="dxa"/>
        </w:tblCellMar>
        <w:tblLook w:val="04A0" w:firstRow="1" w:lastRow="0" w:firstColumn="1" w:lastColumn="0" w:noHBand="0" w:noVBand="1"/>
      </w:tblPr>
      <w:tblGrid>
        <w:gridCol w:w="2184"/>
        <w:gridCol w:w="7417"/>
      </w:tblGrid>
      <w:tr w:rsidR="000D5B8F" w14:paraId="6CB77164" w14:textId="77777777" w:rsidTr="00962B5F">
        <w:trPr>
          <w:trHeight w:val="148"/>
        </w:trPr>
        <w:tc>
          <w:tcPr>
            <w:tcW w:w="9601"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63" w14:textId="77777777" w:rsidR="000D5B8F" w:rsidRPr="005218CC" w:rsidRDefault="005C2384" w:rsidP="00962B5F">
            <w:pPr>
              <w:pStyle w:val="LWPTableHeading"/>
            </w:pPr>
            <w:r>
              <w:t>S01_OperationsOnContentType</w:t>
            </w:r>
          </w:p>
        </w:tc>
      </w:tr>
      <w:tr w:rsidR="000D5B8F" w14:paraId="6CB77167" w14:textId="77777777" w:rsidTr="00962B5F">
        <w:trPr>
          <w:trHeight w:val="321"/>
        </w:trPr>
        <w:tc>
          <w:tcPr>
            <w:tcW w:w="2184"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65" w14:textId="3ECD5C07" w:rsidR="000D5B8F" w:rsidRPr="008F785D" w:rsidRDefault="007F5BF2" w:rsidP="00962B5F">
            <w:pPr>
              <w:pStyle w:val="LWPTableHeading"/>
            </w:pPr>
            <w:r>
              <w:t>Test case ID</w:t>
            </w:r>
          </w:p>
        </w:tc>
        <w:tc>
          <w:tcPr>
            <w:tcW w:w="74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66" w14:textId="3B3EEDBA" w:rsidR="000D5B8F" w:rsidRPr="00C7695A" w:rsidRDefault="00AE0B75" w:rsidP="00962B5F">
            <w:pPr>
              <w:pStyle w:val="LWPTableText"/>
            </w:pPr>
            <w:bookmarkStart w:id="463" w:name="MSWEBSS_S01_TC16"/>
            <w:r w:rsidRPr="00C7695A">
              <w:rPr>
                <w:rFonts w:eastAsiaTheme="minorEastAsia"/>
              </w:rPr>
              <w:t>MSWEBSS_S01_TC16</w:t>
            </w:r>
            <w:bookmarkEnd w:id="463"/>
            <w:r w:rsidR="00016AB0" w:rsidRPr="00C7695A">
              <w:rPr>
                <w:rFonts w:eastAsiaTheme="minorEastAsia"/>
              </w:rPr>
              <w:t>_CreateContentTypeInvalid</w:t>
            </w:r>
            <w:r w:rsidRPr="00C7695A">
              <w:rPr>
                <w:rFonts w:eastAsiaTheme="minorEastAsia"/>
              </w:rPr>
              <w:t>QuestionMark</w:t>
            </w:r>
          </w:p>
        </w:tc>
      </w:tr>
      <w:tr w:rsidR="000D5B8F" w14:paraId="6CB7716A" w14:textId="77777777" w:rsidTr="00962B5F">
        <w:trPr>
          <w:trHeight w:val="552"/>
        </w:trPr>
        <w:tc>
          <w:tcPr>
            <w:tcW w:w="218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68" w14:textId="77777777" w:rsidR="000D5B8F" w:rsidRPr="008F785D" w:rsidRDefault="000D5B8F" w:rsidP="00962B5F">
            <w:pPr>
              <w:pStyle w:val="LWPTableHeading"/>
            </w:pPr>
            <w:r w:rsidRPr="008F785D">
              <w:t xml:space="preserve">Description </w:t>
            </w:r>
          </w:p>
        </w:tc>
        <w:tc>
          <w:tcPr>
            <w:tcW w:w="7417" w:type="dxa"/>
            <w:tcBorders>
              <w:top w:val="nil"/>
              <w:left w:val="nil"/>
              <w:bottom w:val="single" w:sz="8" w:space="0" w:color="auto"/>
              <w:right w:val="single" w:sz="8" w:space="0" w:color="auto"/>
            </w:tcBorders>
            <w:tcMar>
              <w:top w:w="0" w:type="dxa"/>
              <w:left w:w="108" w:type="dxa"/>
              <w:bottom w:w="0" w:type="dxa"/>
              <w:right w:w="108" w:type="dxa"/>
            </w:tcMar>
            <w:hideMark/>
          </w:tcPr>
          <w:p w14:paraId="6CB77169" w14:textId="77777777" w:rsidR="000D5B8F" w:rsidRPr="00C7695A" w:rsidRDefault="000D5B8F" w:rsidP="00962B5F">
            <w:pPr>
              <w:pStyle w:val="LWPTableText"/>
              <w:rPr>
                <w:rFonts w:eastAsiaTheme="minorEastAsia"/>
              </w:rPr>
            </w:pPr>
            <w:r w:rsidRPr="00C7695A">
              <w:rPr>
                <w:rFonts w:cs="SimSun"/>
                <w:color w:val="000000"/>
              </w:rPr>
              <w:t>This test case aims to verify the CreateContentType operation with invalid displayName contains question mark.</w:t>
            </w:r>
          </w:p>
        </w:tc>
      </w:tr>
      <w:tr w:rsidR="000D5B8F" w14:paraId="6CB7716D" w14:textId="77777777" w:rsidTr="00962B5F">
        <w:trPr>
          <w:trHeight w:val="321"/>
        </w:trPr>
        <w:tc>
          <w:tcPr>
            <w:tcW w:w="218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6B" w14:textId="77777777" w:rsidR="000D5B8F" w:rsidRPr="008F785D" w:rsidRDefault="000D5B8F" w:rsidP="00962B5F">
            <w:pPr>
              <w:pStyle w:val="LWPTableHeading"/>
            </w:pPr>
            <w:r w:rsidRPr="008F785D">
              <w:t>Prerequisites</w:t>
            </w:r>
          </w:p>
        </w:tc>
        <w:tc>
          <w:tcPr>
            <w:tcW w:w="7417" w:type="dxa"/>
            <w:tcBorders>
              <w:top w:val="nil"/>
              <w:left w:val="nil"/>
              <w:bottom w:val="single" w:sz="8" w:space="0" w:color="auto"/>
              <w:right w:val="single" w:sz="8" w:space="0" w:color="auto"/>
            </w:tcBorders>
            <w:tcMar>
              <w:top w:w="0" w:type="dxa"/>
              <w:left w:w="108" w:type="dxa"/>
              <w:bottom w:w="0" w:type="dxa"/>
              <w:right w:w="108" w:type="dxa"/>
            </w:tcMar>
            <w:hideMark/>
          </w:tcPr>
          <w:p w14:paraId="6CB7716C" w14:textId="77777777" w:rsidR="000D5B8F" w:rsidRPr="00C7695A" w:rsidRDefault="000D5B8F" w:rsidP="00962B5F">
            <w:pPr>
              <w:pStyle w:val="LWPTableText"/>
              <w:rPr>
                <w:rFonts w:eastAsiaTheme="minorEastAsia"/>
              </w:rPr>
            </w:pPr>
            <w:r w:rsidRPr="00C7695A">
              <w:rPr>
                <w:rFonts w:eastAsiaTheme="minorEastAsia"/>
              </w:rPr>
              <w:t>Common HTTP Prerequisites</w:t>
            </w:r>
          </w:p>
        </w:tc>
      </w:tr>
      <w:tr w:rsidR="000D5B8F" w14:paraId="6CB77176" w14:textId="77777777" w:rsidTr="00962B5F">
        <w:trPr>
          <w:trHeight w:val="441"/>
        </w:trPr>
        <w:tc>
          <w:tcPr>
            <w:tcW w:w="218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6E" w14:textId="10E53AB9" w:rsidR="000D5B8F" w:rsidRPr="008F785D" w:rsidRDefault="007F5BF2" w:rsidP="00962B5F">
            <w:pPr>
              <w:pStyle w:val="LWPTableHeading"/>
            </w:pPr>
            <w:r>
              <w:t>Test execution steps</w:t>
            </w:r>
          </w:p>
        </w:tc>
        <w:tc>
          <w:tcPr>
            <w:tcW w:w="7417" w:type="dxa"/>
            <w:tcBorders>
              <w:top w:val="nil"/>
              <w:left w:val="nil"/>
              <w:bottom w:val="single" w:sz="8" w:space="0" w:color="auto"/>
              <w:right w:val="single" w:sz="8" w:space="0" w:color="auto"/>
            </w:tcBorders>
            <w:tcMar>
              <w:top w:w="0" w:type="dxa"/>
              <w:left w:w="108" w:type="dxa"/>
              <w:bottom w:w="0" w:type="dxa"/>
              <w:right w:w="108" w:type="dxa"/>
            </w:tcMar>
            <w:hideMark/>
          </w:tcPr>
          <w:p w14:paraId="6CB7716F" w14:textId="77777777" w:rsidR="000D5B8F" w:rsidRPr="00C7695A" w:rsidRDefault="000D5B8F" w:rsidP="00FA118D">
            <w:pPr>
              <w:pStyle w:val="Clickandtype"/>
              <w:numPr>
                <w:ilvl w:val="0"/>
                <w:numId w:val="32"/>
              </w:numPr>
              <w:ind w:left="360" w:right="-90"/>
              <w:rPr>
                <w:color w:val="000000"/>
                <w:sz w:val="18"/>
                <w:szCs w:val="18"/>
              </w:rPr>
            </w:pPr>
            <w:r w:rsidRPr="00C7695A">
              <w:rPr>
                <w:color w:val="000000"/>
                <w:sz w:val="18"/>
                <w:szCs w:val="18"/>
              </w:rPr>
              <w:t>Common steps of authorized user.</w:t>
            </w:r>
          </w:p>
          <w:p w14:paraId="6CB77170" w14:textId="77777777" w:rsidR="000D5B8F" w:rsidRPr="00C7695A" w:rsidRDefault="000D5B8F" w:rsidP="00FA118D">
            <w:pPr>
              <w:pStyle w:val="Clickandtype"/>
              <w:numPr>
                <w:ilvl w:val="0"/>
                <w:numId w:val="32"/>
              </w:numPr>
              <w:ind w:left="360" w:right="-90"/>
              <w:rPr>
                <w:color w:val="000000"/>
                <w:sz w:val="18"/>
                <w:szCs w:val="18"/>
              </w:rPr>
            </w:pPr>
            <w:r w:rsidRPr="00C7695A">
              <w:rPr>
                <w:color w:val="000000"/>
                <w:sz w:val="18"/>
                <w:szCs w:val="18"/>
              </w:rPr>
              <w:t>Send a CreateContentType request.</w:t>
            </w:r>
          </w:p>
          <w:p w14:paraId="6CB77171" w14:textId="450A87D3" w:rsidR="000D5B8F" w:rsidRPr="00C7695A" w:rsidRDefault="00191693" w:rsidP="000D5B8F">
            <w:pPr>
              <w:pStyle w:val="Clickandtype"/>
              <w:ind w:left="360" w:right="-90"/>
              <w:rPr>
                <w:b/>
                <w:color w:val="000000"/>
                <w:sz w:val="18"/>
                <w:szCs w:val="18"/>
              </w:rPr>
            </w:pPr>
            <w:r>
              <w:rPr>
                <w:b/>
                <w:color w:val="000000"/>
                <w:sz w:val="18"/>
                <w:szCs w:val="18"/>
              </w:rPr>
              <w:t>Input parameters</w:t>
            </w:r>
            <w:r w:rsidR="000D5B8F" w:rsidRPr="00C7695A">
              <w:rPr>
                <w:b/>
                <w:color w:val="000000"/>
                <w:sz w:val="18"/>
                <w:szCs w:val="18"/>
              </w:rPr>
              <w:t>:</w:t>
            </w:r>
          </w:p>
          <w:p w14:paraId="6CB77172" w14:textId="77777777" w:rsidR="000D5B8F" w:rsidRPr="00C7695A" w:rsidRDefault="000D5B8F" w:rsidP="000D5B8F">
            <w:pPr>
              <w:ind w:left="360"/>
              <w:rPr>
                <w:color w:val="000000"/>
                <w:sz w:val="18"/>
                <w:szCs w:val="18"/>
              </w:rPr>
            </w:pPr>
            <w:r w:rsidRPr="00C7695A">
              <w:rPr>
                <w:color w:val="000000"/>
                <w:sz w:val="18"/>
                <w:szCs w:val="18"/>
              </w:rPr>
              <w:t>displayName:</w:t>
            </w:r>
            <w:r w:rsidRPr="00C7695A">
              <w:rPr>
                <w:sz w:val="18"/>
                <w:szCs w:val="18"/>
              </w:rPr>
              <w:t xml:space="preserve"> </w:t>
            </w:r>
            <w:r w:rsidRPr="00C7695A">
              <w:rPr>
                <w:color w:val="000000"/>
                <w:sz w:val="18"/>
                <w:szCs w:val="18"/>
              </w:rPr>
              <w:t>Specify a name contains question mark.</w:t>
            </w:r>
          </w:p>
          <w:p w14:paraId="6CB77175" w14:textId="07DFCDDD" w:rsidR="000D5B8F" w:rsidRPr="00D11DCE" w:rsidRDefault="000D5B8F" w:rsidP="00D11DCE">
            <w:pPr>
              <w:pStyle w:val="Clickandtype"/>
              <w:numPr>
                <w:ilvl w:val="0"/>
                <w:numId w:val="32"/>
              </w:numPr>
              <w:ind w:left="360" w:right="-90"/>
              <w:rPr>
                <w:rFonts w:eastAsiaTheme="minorEastAsia"/>
                <w:b/>
                <w:noProof/>
                <w:color w:val="000000"/>
                <w:sz w:val="18"/>
                <w:szCs w:val="18"/>
              </w:rPr>
            </w:pPr>
            <w:r w:rsidRPr="00C7695A">
              <w:rPr>
                <w:color w:val="000000"/>
                <w:sz w:val="18"/>
                <w:szCs w:val="18"/>
              </w:rPr>
              <w:t xml:space="preserve">A SOAP exception will be returned from the server. </w:t>
            </w:r>
            <w:r w:rsidR="00D5310F" w:rsidRPr="00C7695A">
              <w:rPr>
                <w:sz w:val="18"/>
                <w:szCs w:val="18"/>
              </w:rPr>
              <w:t xml:space="preserve"> </w:t>
            </w:r>
            <w:r w:rsidRPr="00D11DCE">
              <w:rPr>
                <w:color w:val="000000"/>
                <w:sz w:val="18"/>
                <w:szCs w:val="18"/>
              </w:rPr>
              <w:t xml:space="preserve"> </w:t>
            </w:r>
          </w:p>
        </w:tc>
      </w:tr>
      <w:tr w:rsidR="000D5B8F" w14:paraId="6CB7717F" w14:textId="77777777" w:rsidTr="00962B5F">
        <w:trPr>
          <w:trHeight w:val="335"/>
        </w:trPr>
        <w:tc>
          <w:tcPr>
            <w:tcW w:w="218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7D" w14:textId="77777777" w:rsidR="000D5B8F" w:rsidRPr="008F785D" w:rsidRDefault="000D5B8F" w:rsidP="00962B5F">
            <w:pPr>
              <w:pStyle w:val="LWPTableHeading"/>
            </w:pPr>
            <w:r w:rsidRPr="008F785D">
              <w:t>Cleanup</w:t>
            </w:r>
          </w:p>
        </w:tc>
        <w:tc>
          <w:tcPr>
            <w:tcW w:w="7417" w:type="dxa"/>
            <w:tcBorders>
              <w:top w:val="nil"/>
              <w:left w:val="nil"/>
              <w:bottom w:val="single" w:sz="8" w:space="0" w:color="auto"/>
              <w:right w:val="single" w:sz="8" w:space="0" w:color="auto"/>
            </w:tcBorders>
            <w:tcMar>
              <w:top w:w="0" w:type="dxa"/>
              <w:left w:w="108" w:type="dxa"/>
              <w:bottom w:w="0" w:type="dxa"/>
              <w:right w:w="108" w:type="dxa"/>
            </w:tcMar>
            <w:hideMark/>
          </w:tcPr>
          <w:p w14:paraId="6CB7717E" w14:textId="0ADECE2C" w:rsidR="000D5B8F" w:rsidRPr="00C7695A" w:rsidRDefault="00FB0491" w:rsidP="00962B5F">
            <w:pPr>
              <w:pStyle w:val="LWPTableText"/>
              <w:rPr>
                <w:rFonts w:eastAsiaTheme="minorEastAsia"/>
              </w:rPr>
            </w:pPr>
            <w:r w:rsidRPr="00C7695A">
              <w:rPr>
                <w:rFonts w:eastAsiaTheme="minorEastAsia" w:hint="eastAsia"/>
              </w:rPr>
              <w:t>N/A</w:t>
            </w:r>
          </w:p>
        </w:tc>
      </w:tr>
    </w:tbl>
    <w:p w14:paraId="6CB77180" w14:textId="2391C85D" w:rsidR="000D5B8F" w:rsidRDefault="00FE7912" w:rsidP="00962B5F">
      <w:pPr>
        <w:pStyle w:val="LWPTableCaption"/>
      </w:pPr>
      <w:r>
        <w:t>MSWEBSS_S01_</w:t>
      </w:r>
      <w:r w:rsidR="000D5B8F" w:rsidRPr="000D5B8F">
        <w:t>TC16</w:t>
      </w:r>
      <w:r w:rsidR="00016AB0">
        <w:t>_CreateContentTypeInvalid</w:t>
      </w:r>
      <w:r w:rsidR="000D5B8F" w:rsidRPr="000D5B8F">
        <w:t>QuestionMark</w:t>
      </w:r>
    </w:p>
    <w:p w14:paraId="2ED8B122" w14:textId="77777777" w:rsidR="00C7695A" w:rsidRPr="00C7695A" w:rsidRDefault="00C7695A"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5A60" w14:paraId="6CB77182"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81" w14:textId="77777777" w:rsidR="00B55A60" w:rsidRPr="005218CC" w:rsidRDefault="005C2384" w:rsidP="00962B5F">
            <w:pPr>
              <w:pStyle w:val="LWPTableHeading"/>
            </w:pPr>
            <w:r>
              <w:t>S01_OperationsOnContentType</w:t>
            </w:r>
          </w:p>
        </w:tc>
      </w:tr>
      <w:tr w:rsidR="00B55A60" w14:paraId="6CB77185"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83" w14:textId="0E83DB5C" w:rsidR="00B55A60"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84" w14:textId="3F678FBA" w:rsidR="00B55A60" w:rsidRPr="0005063F" w:rsidRDefault="00AE0B75" w:rsidP="00962B5F">
            <w:pPr>
              <w:pStyle w:val="LWPTableText"/>
            </w:pPr>
            <w:bookmarkStart w:id="464" w:name="MSWEBSS_S01_TC17"/>
            <w:r w:rsidRPr="0005063F">
              <w:rPr>
                <w:rFonts w:eastAsiaTheme="minorEastAsia"/>
              </w:rPr>
              <w:t>MSWEBSS_S01_TC17</w:t>
            </w:r>
            <w:bookmarkEnd w:id="464"/>
            <w:r w:rsidR="00016AB0" w:rsidRPr="0005063F">
              <w:rPr>
                <w:rFonts w:eastAsiaTheme="minorEastAsia"/>
              </w:rPr>
              <w:t>_CreateContentTypeInvalid</w:t>
            </w:r>
            <w:r w:rsidRPr="0005063F">
              <w:rPr>
                <w:rFonts w:eastAsiaTheme="minorEastAsia"/>
              </w:rPr>
              <w:t>QuotationMark</w:t>
            </w:r>
          </w:p>
        </w:tc>
      </w:tr>
      <w:tr w:rsidR="00B55A60" w14:paraId="6CB77188"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86" w14:textId="77777777" w:rsidR="00B55A60" w:rsidRPr="008F785D" w:rsidRDefault="00B55A60"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87" w14:textId="77777777" w:rsidR="00B55A60" w:rsidRPr="0005063F" w:rsidRDefault="0063062B" w:rsidP="00962B5F">
            <w:pPr>
              <w:pStyle w:val="LWPTableText"/>
              <w:rPr>
                <w:rFonts w:eastAsiaTheme="minorEastAsia"/>
              </w:rPr>
            </w:pPr>
            <w:r w:rsidRPr="0005063F">
              <w:rPr>
                <w:rFonts w:cs="SimSun"/>
                <w:color w:val="000000"/>
              </w:rPr>
              <w:t>This test case aims to verify the CreateContentType operation with invalid displayName contains quotation mark</w:t>
            </w:r>
            <w:r w:rsidR="00B55A60" w:rsidRPr="0005063F">
              <w:rPr>
                <w:rFonts w:cs="SimSun"/>
                <w:color w:val="000000"/>
              </w:rPr>
              <w:t>.</w:t>
            </w:r>
          </w:p>
        </w:tc>
      </w:tr>
      <w:tr w:rsidR="00B55A60" w14:paraId="6CB7718B"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89" w14:textId="77777777" w:rsidR="00B55A60" w:rsidRPr="008F785D" w:rsidRDefault="00B55A60"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8A" w14:textId="77777777" w:rsidR="00B55A60" w:rsidRPr="0005063F" w:rsidRDefault="00B55A60" w:rsidP="00962B5F">
            <w:pPr>
              <w:pStyle w:val="LWPTableText"/>
              <w:rPr>
                <w:rFonts w:eastAsiaTheme="minorEastAsia"/>
              </w:rPr>
            </w:pPr>
            <w:r w:rsidRPr="0005063F">
              <w:rPr>
                <w:rFonts w:eastAsiaTheme="minorEastAsia"/>
              </w:rPr>
              <w:t>Common HTTP Prerequisites</w:t>
            </w:r>
          </w:p>
        </w:tc>
      </w:tr>
      <w:tr w:rsidR="00B55A60" w14:paraId="6CB77194" w14:textId="77777777" w:rsidTr="00D11DCE">
        <w:trPr>
          <w:trHeight w:val="34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8C" w14:textId="73832046" w:rsidR="00B55A60"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8D" w14:textId="77777777" w:rsidR="0063062B" w:rsidRPr="0005063F" w:rsidRDefault="0063062B" w:rsidP="00962B5F">
            <w:pPr>
              <w:pStyle w:val="Clickandtype"/>
              <w:numPr>
                <w:ilvl w:val="0"/>
                <w:numId w:val="28"/>
              </w:numPr>
              <w:ind w:left="360" w:right="-90"/>
              <w:rPr>
                <w:color w:val="000000"/>
                <w:sz w:val="18"/>
                <w:szCs w:val="18"/>
              </w:rPr>
            </w:pPr>
            <w:r w:rsidRPr="0005063F">
              <w:rPr>
                <w:color w:val="000000"/>
                <w:sz w:val="18"/>
                <w:szCs w:val="18"/>
              </w:rPr>
              <w:t xml:space="preserve">Common steps of authorized user. </w:t>
            </w:r>
          </w:p>
          <w:p w14:paraId="6CB7718E" w14:textId="77777777" w:rsidR="0063062B" w:rsidRPr="0005063F" w:rsidRDefault="0063062B" w:rsidP="00962B5F">
            <w:pPr>
              <w:pStyle w:val="Clickandtype"/>
              <w:numPr>
                <w:ilvl w:val="0"/>
                <w:numId w:val="28"/>
              </w:numPr>
              <w:ind w:left="360" w:right="-90"/>
              <w:rPr>
                <w:color w:val="000000"/>
                <w:sz w:val="18"/>
                <w:szCs w:val="18"/>
              </w:rPr>
            </w:pPr>
            <w:r w:rsidRPr="0005063F">
              <w:rPr>
                <w:color w:val="000000"/>
                <w:sz w:val="18"/>
                <w:szCs w:val="18"/>
              </w:rPr>
              <w:t>Send a CreateContentType request.</w:t>
            </w:r>
          </w:p>
          <w:p w14:paraId="6CB7718F" w14:textId="087A250E" w:rsidR="0063062B" w:rsidRPr="0005063F" w:rsidRDefault="00191693" w:rsidP="0063062B">
            <w:pPr>
              <w:pStyle w:val="Clickandtype"/>
              <w:ind w:left="360" w:right="-90"/>
              <w:rPr>
                <w:b/>
                <w:color w:val="000000"/>
                <w:sz w:val="18"/>
                <w:szCs w:val="18"/>
              </w:rPr>
            </w:pPr>
            <w:r>
              <w:rPr>
                <w:b/>
                <w:color w:val="000000"/>
                <w:sz w:val="18"/>
                <w:szCs w:val="18"/>
              </w:rPr>
              <w:t>Input parameters</w:t>
            </w:r>
            <w:r w:rsidR="0063062B" w:rsidRPr="0005063F">
              <w:rPr>
                <w:b/>
                <w:color w:val="000000"/>
                <w:sz w:val="18"/>
                <w:szCs w:val="18"/>
              </w:rPr>
              <w:t>:</w:t>
            </w:r>
          </w:p>
          <w:p w14:paraId="6CB77190" w14:textId="77777777" w:rsidR="0063062B" w:rsidRPr="0005063F" w:rsidRDefault="0063062B" w:rsidP="0063062B">
            <w:pPr>
              <w:ind w:left="360"/>
              <w:rPr>
                <w:color w:val="000000"/>
                <w:sz w:val="18"/>
                <w:szCs w:val="18"/>
              </w:rPr>
            </w:pPr>
            <w:r w:rsidRPr="0005063F">
              <w:rPr>
                <w:color w:val="000000"/>
                <w:sz w:val="18"/>
                <w:szCs w:val="18"/>
              </w:rPr>
              <w:t>displayName:</w:t>
            </w:r>
            <w:r w:rsidRPr="0005063F">
              <w:rPr>
                <w:sz w:val="18"/>
                <w:szCs w:val="18"/>
              </w:rPr>
              <w:t xml:space="preserve"> </w:t>
            </w:r>
            <w:r w:rsidRPr="0005063F">
              <w:rPr>
                <w:color w:val="000000"/>
                <w:sz w:val="18"/>
                <w:szCs w:val="18"/>
              </w:rPr>
              <w:t>Specify a name contains quotation mark.</w:t>
            </w:r>
          </w:p>
          <w:p w14:paraId="6CB77193" w14:textId="700A36C4" w:rsidR="00B55A60" w:rsidRPr="00D11DCE" w:rsidRDefault="0063062B" w:rsidP="00D11DCE">
            <w:pPr>
              <w:pStyle w:val="Clickandtype"/>
              <w:numPr>
                <w:ilvl w:val="0"/>
                <w:numId w:val="28"/>
              </w:numPr>
              <w:ind w:left="360" w:right="-90"/>
              <w:rPr>
                <w:rFonts w:eastAsiaTheme="minorEastAsia"/>
                <w:b/>
                <w:noProof/>
                <w:color w:val="000000"/>
                <w:sz w:val="18"/>
                <w:szCs w:val="18"/>
              </w:rPr>
            </w:pPr>
            <w:r w:rsidRPr="0005063F">
              <w:rPr>
                <w:color w:val="000000"/>
                <w:sz w:val="18"/>
                <w:szCs w:val="18"/>
              </w:rPr>
              <w:t xml:space="preserve">A SOAP exception will be returned from the server. </w:t>
            </w:r>
            <w:r w:rsidR="00D5310F" w:rsidRPr="0005063F">
              <w:rPr>
                <w:sz w:val="18"/>
                <w:szCs w:val="18"/>
              </w:rPr>
              <w:t xml:space="preserve"> </w:t>
            </w:r>
            <w:r w:rsidRPr="00D11DCE">
              <w:rPr>
                <w:color w:val="000000"/>
                <w:sz w:val="18"/>
                <w:szCs w:val="18"/>
              </w:rPr>
              <w:t xml:space="preserve"> </w:t>
            </w:r>
          </w:p>
        </w:tc>
      </w:tr>
      <w:tr w:rsidR="00B55A60" w14:paraId="6CB7719D"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9B" w14:textId="77777777" w:rsidR="00B55A60" w:rsidRPr="008F785D" w:rsidRDefault="00B55A60"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9C" w14:textId="710D2032" w:rsidR="00B55A60" w:rsidRPr="0005063F" w:rsidRDefault="00FB0491" w:rsidP="00962B5F">
            <w:pPr>
              <w:pStyle w:val="LWPTableText"/>
              <w:rPr>
                <w:rFonts w:eastAsiaTheme="minorEastAsia"/>
              </w:rPr>
            </w:pPr>
            <w:r w:rsidRPr="0005063F">
              <w:rPr>
                <w:rFonts w:eastAsiaTheme="minorEastAsia" w:hint="eastAsia"/>
              </w:rPr>
              <w:t>N/A</w:t>
            </w:r>
          </w:p>
        </w:tc>
      </w:tr>
    </w:tbl>
    <w:p w14:paraId="6CB7719E" w14:textId="00337716" w:rsidR="00B55A60" w:rsidRDefault="00FE7912" w:rsidP="00962B5F">
      <w:pPr>
        <w:pStyle w:val="LWPTableCaption"/>
      </w:pPr>
      <w:r>
        <w:lastRenderedPageBreak/>
        <w:t>MSWEBSS_S01_</w:t>
      </w:r>
      <w:r w:rsidR="00B55A60" w:rsidRPr="00B55A60">
        <w:t>TC17</w:t>
      </w:r>
      <w:r w:rsidR="00016AB0">
        <w:t>_CreateContentTypeInvalid</w:t>
      </w:r>
      <w:r w:rsidR="00B55A60" w:rsidRPr="00B55A60">
        <w:t>QuotationMark</w:t>
      </w:r>
    </w:p>
    <w:p w14:paraId="204EF374" w14:textId="77777777" w:rsidR="0005063F" w:rsidRPr="0005063F" w:rsidRDefault="0005063F" w:rsidP="00962B5F">
      <w:pPr>
        <w:pStyle w:val="LWPSpaceafterTablesCodeBlocks"/>
      </w:pPr>
    </w:p>
    <w:tbl>
      <w:tblPr>
        <w:tblpPr w:leftFromText="180" w:rightFromText="180" w:vertAnchor="text" w:horzAnchor="margin" w:tblpY="109"/>
        <w:tblW w:w="9589" w:type="dxa"/>
        <w:tblCellMar>
          <w:left w:w="0" w:type="dxa"/>
          <w:right w:w="0" w:type="dxa"/>
        </w:tblCellMar>
        <w:tblLook w:val="04A0" w:firstRow="1" w:lastRow="0" w:firstColumn="1" w:lastColumn="0" w:noHBand="0" w:noVBand="1"/>
      </w:tblPr>
      <w:tblGrid>
        <w:gridCol w:w="2181"/>
        <w:gridCol w:w="7408"/>
      </w:tblGrid>
      <w:tr w:rsidR="009E7667" w14:paraId="6CB771A0" w14:textId="77777777" w:rsidTr="00962B5F">
        <w:trPr>
          <w:trHeight w:val="146"/>
        </w:trPr>
        <w:tc>
          <w:tcPr>
            <w:tcW w:w="9589"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9F" w14:textId="77777777" w:rsidR="009E7667" w:rsidRPr="005218CC" w:rsidRDefault="005C2384" w:rsidP="002003A6">
            <w:pPr>
              <w:pStyle w:val="Clickandtype"/>
              <w:rPr>
                <w:b/>
              </w:rPr>
            </w:pPr>
            <w:r>
              <w:rPr>
                <w:b/>
                <w:szCs w:val="18"/>
              </w:rPr>
              <w:t>S01_OperationsOnContentType</w:t>
            </w:r>
          </w:p>
        </w:tc>
      </w:tr>
      <w:tr w:rsidR="009E7667" w14:paraId="6CB771A3" w14:textId="77777777" w:rsidTr="00962B5F">
        <w:trPr>
          <w:trHeight w:val="344"/>
        </w:trPr>
        <w:tc>
          <w:tcPr>
            <w:tcW w:w="218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A1" w14:textId="444B9DD9" w:rsidR="009E7667" w:rsidRPr="008F785D" w:rsidRDefault="007F5BF2" w:rsidP="002003A6">
            <w:pPr>
              <w:pStyle w:val="Clickandtype"/>
              <w:rPr>
                <w:b/>
              </w:rPr>
            </w:pPr>
            <w:r>
              <w:rPr>
                <w:rFonts w:cs="Tahoma"/>
                <w:b/>
              </w:rPr>
              <w:t>Test case ID</w:t>
            </w:r>
          </w:p>
        </w:tc>
        <w:tc>
          <w:tcPr>
            <w:tcW w:w="7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A2" w14:textId="7DFFDDD9" w:rsidR="009E7667" w:rsidRPr="0005063F" w:rsidRDefault="00AE0B75" w:rsidP="00962B5F">
            <w:pPr>
              <w:pStyle w:val="LWPTableText"/>
            </w:pPr>
            <w:bookmarkStart w:id="465" w:name="MSWEBSS_S01_TC18"/>
            <w:r w:rsidRPr="0005063F">
              <w:rPr>
                <w:rFonts w:eastAsiaTheme="minorEastAsia"/>
              </w:rPr>
              <w:t>MSWEBSS_S01_TC18</w:t>
            </w:r>
            <w:bookmarkEnd w:id="465"/>
            <w:r w:rsidR="00016AB0" w:rsidRPr="0005063F">
              <w:rPr>
                <w:rFonts w:eastAsiaTheme="minorEastAsia"/>
              </w:rPr>
              <w:t>_CreateContentTypeInvalid</w:t>
            </w:r>
            <w:r w:rsidRPr="0005063F">
              <w:rPr>
                <w:rFonts w:eastAsiaTheme="minorEastAsia"/>
              </w:rPr>
              <w:t>NumberSign</w:t>
            </w:r>
          </w:p>
        </w:tc>
      </w:tr>
      <w:tr w:rsidR="009E7667" w14:paraId="6CB771A6" w14:textId="77777777" w:rsidTr="00962B5F">
        <w:trPr>
          <w:trHeight w:val="535"/>
        </w:trPr>
        <w:tc>
          <w:tcPr>
            <w:tcW w:w="218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A4" w14:textId="77777777" w:rsidR="009E7667" w:rsidRPr="008F785D" w:rsidRDefault="009E7667" w:rsidP="00962B5F">
            <w:pPr>
              <w:pStyle w:val="LWPTableHeading"/>
            </w:pPr>
            <w:r w:rsidRPr="008F785D">
              <w:t xml:space="preserve">Description </w:t>
            </w:r>
          </w:p>
        </w:tc>
        <w:tc>
          <w:tcPr>
            <w:tcW w:w="7408" w:type="dxa"/>
            <w:tcBorders>
              <w:top w:val="nil"/>
              <w:left w:val="nil"/>
              <w:bottom w:val="single" w:sz="8" w:space="0" w:color="auto"/>
              <w:right w:val="single" w:sz="8" w:space="0" w:color="auto"/>
            </w:tcBorders>
            <w:tcMar>
              <w:top w:w="0" w:type="dxa"/>
              <w:left w:w="108" w:type="dxa"/>
              <w:bottom w:w="0" w:type="dxa"/>
              <w:right w:w="108" w:type="dxa"/>
            </w:tcMar>
            <w:hideMark/>
          </w:tcPr>
          <w:p w14:paraId="6CB771A5" w14:textId="77777777" w:rsidR="009E7667" w:rsidRPr="0005063F" w:rsidRDefault="009E7667" w:rsidP="00962B5F">
            <w:pPr>
              <w:pStyle w:val="LWPTableText"/>
              <w:rPr>
                <w:rFonts w:eastAsiaTheme="minorEastAsia"/>
              </w:rPr>
            </w:pPr>
            <w:r w:rsidRPr="0005063F">
              <w:rPr>
                <w:rFonts w:cs="SimSun"/>
                <w:color w:val="000000"/>
              </w:rPr>
              <w:t>This test case aims to verify the CreateContentType operation with invalid displayName contains number sign.</w:t>
            </w:r>
          </w:p>
        </w:tc>
      </w:tr>
      <w:tr w:rsidR="009E7667" w14:paraId="6CB771A9" w14:textId="77777777" w:rsidTr="00962B5F">
        <w:trPr>
          <w:trHeight w:val="331"/>
        </w:trPr>
        <w:tc>
          <w:tcPr>
            <w:tcW w:w="218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A7" w14:textId="77777777" w:rsidR="009E7667" w:rsidRPr="008F785D" w:rsidRDefault="009E7667" w:rsidP="00962B5F">
            <w:pPr>
              <w:pStyle w:val="LWPTableHeading"/>
            </w:pPr>
            <w:r w:rsidRPr="008F785D">
              <w:t>Prerequisites</w:t>
            </w:r>
          </w:p>
        </w:tc>
        <w:tc>
          <w:tcPr>
            <w:tcW w:w="7408" w:type="dxa"/>
            <w:tcBorders>
              <w:top w:val="nil"/>
              <w:left w:val="nil"/>
              <w:bottom w:val="single" w:sz="8" w:space="0" w:color="auto"/>
              <w:right w:val="single" w:sz="8" w:space="0" w:color="auto"/>
            </w:tcBorders>
            <w:tcMar>
              <w:top w:w="0" w:type="dxa"/>
              <w:left w:w="108" w:type="dxa"/>
              <w:bottom w:w="0" w:type="dxa"/>
              <w:right w:w="108" w:type="dxa"/>
            </w:tcMar>
            <w:hideMark/>
          </w:tcPr>
          <w:p w14:paraId="6CB771A8" w14:textId="77777777" w:rsidR="009E7667" w:rsidRPr="0005063F" w:rsidRDefault="009E7667" w:rsidP="00962B5F">
            <w:pPr>
              <w:pStyle w:val="LWPTableText"/>
              <w:rPr>
                <w:rFonts w:eastAsiaTheme="minorEastAsia"/>
              </w:rPr>
            </w:pPr>
            <w:r w:rsidRPr="0005063F">
              <w:rPr>
                <w:rFonts w:eastAsiaTheme="minorEastAsia"/>
              </w:rPr>
              <w:t>Common HTTP Prerequisites</w:t>
            </w:r>
          </w:p>
        </w:tc>
      </w:tr>
      <w:tr w:rsidR="009E7667" w14:paraId="6CB771B2" w14:textId="77777777" w:rsidTr="00962B5F">
        <w:trPr>
          <w:trHeight w:val="254"/>
        </w:trPr>
        <w:tc>
          <w:tcPr>
            <w:tcW w:w="218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AA" w14:textId="23F3650D" w:rsidR="009E7667" w:rsidRPr="008F785D" w:rsidRDefault="007F5BF2" w:rsidP="00962B5F">
            <w:pPr>
              <w:pStyle w:val="LWPTableHeading"/>
            </w:pPr>
            <w:r>
              <w:t>Test execution steps</w:t>
            </w:r>
          </w:p>
        </w:tc>
        <w:tc>
          <w:tcPr>
            <w:tcW w:w="7408" w:type="dxa"/>
            <w:tcBorders>
              <w:top w:val="nil"/>
              <w:left w:val="nil"/>
              <w:bottom w:val="single" w:sz="8" w:space="0" w:color="auto"/>
              <w:right w:val="single" w:sz="8" w:space="0" w:color="auto"/>
            </w:tcBorders>
            <w:tcMar>
              <w:top w:w="0" w:type="dxa"/>
              <w:left w:w="108" w:type="dxa"/>
              <w:bottom w:w="0" w:type="dxa"/>
              <w:right w:w="108" w:type="dxa"/>
            </w:tcMar>
            <w:hideMark/>
          </w:tcPr>
          <w:p w14:paraId="6CB771AB" w14:textId="77777777" w:rsidR="009E7667" w:rsidRPr="0005063F" w:rsidRDefault="009E7667" w:rsidP="00962B5F">
            <w:pPr>
              <w:pStyle w:val="Clickandtype"/>
              <w:numPr>
                <w:ilvl w:val="0"/>
                <w:numId w:val="29"/>
              </w:numPr>
              <w:ind w:left="360" w:right="-90"/>
              <w:rPr>
                <w:color w:val="000000"/>
                <w:sz w:val="18"/>
                <w:szCs w:val="18"/>
              </w:rPr>
            </w:pPr>
            <w:r w:rsidRPr="0005063F">
              <w:rPr>
                <w:color w:val="000000"/>
                <w:sz w:val="18"/>
                <w:szCs w:val="18"/>
              </w:rPr>
              <w:t xml:space="preserve">Common steps of authorized user. </w:t>
            </w:r>
          </w:p>
          <w:p w14:paraId="6CB771AC" w14:textId="77777777" w:rsidR="009E7667" w:rsidRPr="0005063F" w:rsidRDefault="009E7667" w:rsidP="00962B5F">
            <w:pPr>
              <w:pStyle w:val="Clickandtype"/>
              <w:numPr>
                <w:ilvl w:val="0"/>
                <w:numId w:val="29"/>
              </w:numPr>
              <w:ind w:left="360" w:right="-90"/>
              <w:rPr>
                <w:color w:val="000000"/>
                <w:sz w:val="18"/>
                <w:szCs w:val="18"/>
              </w:rPr>
            </w:pPr>
            <w:r w:rsidRPr="0005063F">
              <w:rPr>
                <w:color w:val="000000"/>
                <w:sz w:val="18"/>
                <w:szCs w:val="18"/>
              </w:rPr>
              <w:t>Send a CreateContentType request.</w:t>
            </w:r>
          </w:p>
          <w:p w14:paraId="6CB771AD" w14:textId="4B7867AF" w:rsidR="009E7667" w:rsidRPr="0005063F" w:rsidRDefault="00191693" w:rsidP="009E7667">
            <w:pPr>
              <w:pStyle w:val="Clickandtype"/>
              <w:ind w:left="360" w:right="-90"/>
              <w:rPr>
                <w:b/>
                <w:color w:val="000000"/>
                <w:sz w:val="18"/>
                <w:szCs w:val="18"/>
              </w:rPr>
            </w:pPr>
            <w:r>
              <w:rPr>
                <w:b/>
                <w:color w:val="000000"/>
                <w:sz w:val="18"/>
                <w:szCs w:val="18"/>
              </w:rPr>
              <w:t>Input parameters</w:t>
            </w:r>
            <w:r w:rsidR="009E7667" w:rsidRPr="0005063F">
              <w:rPr>
                <w:b/>
                <w:color w:val="000000"/>
                <w:sz w:val="18"/>
                <w:szCs w:val="18"/>
              </w:rPr>
              <w:t>:</w:t>
            </w:r>
          </w:p>
          <w:p w14:paraId="6CB771AE" w14:textId="77777777" w:rsidR="009E7667" w:rsidRPr="0005063F" w:rsidRDefault="009E7667" w:rsidP="009E7667">
            <w:pPr>
              <w:ind w:left="360"/>
              <w:rPr>
                <w:color w:val="000000"/>
                <w:sz w:val="18"/>
                <w:szCs w:val="18"/>
              </w:rPr>
            </w:pPr>
            <w:r w:rsidRPr="0005063F">
              <w:rPr>
                <w:color w:val="000000"/>
                <w:sz w:val="18"/>
                <w:szCs w:val="18"/>
              </w:rPr>
              <w:t>displayName:</w:t>
            </w:r>
            <w:r w:rsidRPr="0005063F">
              <w:rPr>
                <w:sz w:val="18"/>
                <w:szCs w:val="18"/>
              </w:rPr>
              <w:t xml:space="preserve"> </w:t>
            </w:r>
            <w:r w:rsidRPr="0005063F">
              <w:rPr>
                <w:color w:val="000000"/>
                <w:sz w:val="18"/>
                <w:szCs w:val="18"/>
              </w:rPr>
              <w:t>Specify a name contains number sign.</w:t>
            </w:r>
          </w:p>
          <w:p w14:paraId="6CB771B1" w14:textId="2B0AB6F4" w:rsidR="009E7667" w:rsidRPr="00D11DCE" w:rsidRDefault="009E7667" w:rsidP="00D11DCE">
            <w:pPr>
              <w:pStyle w:val="Clickandtype"/>
              <w:numPr>
                <w:ilvl w:val="0"/>
                <w:numId w:val="29"/>
              </w:numPr>
              <w:ind w:left="360" w:right="-90"/>
              <w:rPr>
                <w:rFonts w:eastAsiaTheme="minorEastAsia"/>
                <w:b/>
                <w:noProof/>
                <w:color w:val="000000"/>
                <w:sz w:val="18"/>
                <w:szCs w:val="18"/>
              </w:rPr>
            </w:pPr>
            <w:r w:rsidRPr="0005063F">
              <w:rPr>
                <w:color w:val="000000"/>
                <w:sz w:val="18"/>
                <w:szCs w:val="18"/>
              </w:rPr>
              <w:t xml:space="preserve">A SOAP exception will be returned from the server. </w:t>
            </w:r>
            <w:r w:rsidR="00D5310F" w:rsidRPr="0005063F">
              <w:rPr>
                <w:sz w:val="18"/>
                <w:szCs w:val="18"/>
              </w:rPr>
              <w:t xml:space="preserve"> </w:t>
            </w:r>
            <w:r w:rsidRPr="00D11DCE">
              <w:rPr>
                <w:color w:val="000000"/>
                <w:sz w:val="18"/>
                <w:szCs w:val="18"/>
              </w:rPr>
              <w:t xml:space="preserve"> </w:t>
            </w:r>
          </w:p>
        </w:tc>
      </w:tr>
      <w:tr w:rsidR="009E7667" w14:paraId="6CB771BB" w14:textId="77777777" w:rsidTr="00962B5F">
        <w:trPr>
          <w:trHeight w:val="331"/>
        </w:trPr>
        <w:tc>
          <w:tcPr>
            <w:tcW w:w="218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B9" w14:textId="77777777" w:rsidR="009E7667" w:rsidRPr="008F785D" w:rsidRDefault="009E7667" w:rsidP="00962B5F">
            <w:pPr>
              <w:pStyle w:val="LWPTableHeading"/>
            </w:pPr>
            <w:r w:rsidRPr="008F785D">
              <w:t>Cleanup</w:t>
            </w:r>
          </w:p>
        </w:tc>
        <w:tc>
          <w:tcPr>
            <w:tcW w:w="7408" w:type="dxa"/>
            <w:tcBorders>
              <w:top w:val="nil"/>
              <w:left w:val="nil"/>
              <w:bottom w:val="single" w:sz="8" w:space="0" w:color="auto"/>
              <w:right w:val="single" w:sz="8" w:space="0" w:color="auto"/>
            </w:tcBorders>
            <w:tcMar>
              <w:top w:w="0" w:type="dxa"/>
              <w:left w:w="108" w:type="dxa"/>
              <w:bottom w:w="0" w:type="dxa"/>
              <w:right w:w="108" w:type="dxa"/>
            </w:tcMar>
            <w:hideMark/>
          </w:tcPr>
          <w:p w14:paraId="6CB771BA" w14:textId="23A84EA1" w:rsidR="009E7667" w:rsidRPr="0005063F" w:rsidRDefault="00FB0491" w:rsidP="00962B5F">
            <w:pPr>
              <w:pStyle w:val="LWPTableText"/>
              <w:rPr>
                <w:rFonts w:eastAsiaTheme="minorEastAsia"/>
              </w:rPr>
            </w:pPr>
            <w:r w:rsidRPr="0005063F">
              <w:rPr>
                <w:rFonts w:eastAsiaTheme="minorEastAsia" w:hint="eastAsia"/>
              </w:rPr>
              <w:t>N/A</w:t>
            </w:r>
          </w:p>
        </w:tc>
      </w:tr>
    </w:tbl>
    <w:p w14:paraId="6CB771BC" w14:textId="3F933803" w:rsidR="009E7667" w:rsidRDefault="00FE7912" w:rsidP="00962B5F">
      <w:pPr>
        <w:pStyle w:val="LWPTableCaption"/>
      </w:pPr>
      <w:r>
        <w:t>MSWEBSS_S01_</w:t>
      </w:r>
      <w:r w:rsidR="009E7667" w:rsidRPr="009E7667">
        <w:t>TC18</w:t>
      </w:r>
      <w:r w:rsidR="00016AB0">
        <w:t>_CreateContentTypeInvalid</w:t>
      </w:r>
      <w:r w:rsidR="009E7667" w:rsidRPr="009E7667">
        <w:t>NumberSign</w:t>
      </w:r>
    </w:p>
    <w:p w14:paraId="67019EFF" w14:textId="77777777" w:rsidR="00C24D12" w:rsidRPr="00C24D12" w:rsidRDefault="00C24D1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AE4F5B" w14:paraId="6CB771BE"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BD" w14:textId="77777777" w:rsidR="00AE4F5B" w:rsidRPr="005218CC" w:rsidRDefault="005C2384" w:rsidP="00962B5F">
            <w:pPr>
              <w:pStyle w:val="LWPTableHeading"/>
            </w:pPr>
            <w:r>
              <w:t>S01_OperationsOnContentType</w:t>
            </w:r>
          </w:p>
        </w:tc>
      </w:tr>
      <w:tr w:rsidR="00AE4F5B" w14:paraId="6CB771C1"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BF" w14:textId="64047046" w:rsidR="00AE4F5B"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C0" w14:textId="0DE81B9B" w:rsidR="00AE4F5B" w:rsidRPr="00C24D12" w:rsidRDefault="00AE0B75" w:rsidP="00962B5F">
            <w:pPr>
              <w:pStyle w:val="LWPTableText"/>
            </w:pPr>
            <w:bookmarkStart w:id="466" w:name="MSWEBSS_S01_TC19"/>
            <w:r w:rsidRPr="00C24D12">
              <w:rPr>
                <w:rFonts w:eastAsiaTheme="minorEastAsia"/>
              </w:rPr>
              <w:t>MSWEBSS_S01_TC19</w:t>
            </w:r>
            <w:bookmarkEnd w:id="466"/>
            <w:r w:rsidR="00016AB0" w:rsidRPr="00C24D12">
              <w:rPr>
                <w:rFonts w:eastAsiaTheme="minorEastAsia"/>
              </w:rPr>
              <w:t>_CreateContentTypeInvalid</w:t>
            </w:r>
            <w:r w:rsidRPr="00C24D12">
              <w:rPr>
                <w:rFonts w:eastAsiaTheme="minorEastAsia"/>
              </w:rPr>
              <w:t>PercentSign</w:t>
            </w:r>
          </w:p>
        </w:tc>
      </w:tr>
      <w:tr w:rsidR="00AE4F5B" w14:paraId="6CB771C4"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C2" w14:textId="77777777" w:rsidR="00AE4F5B" w:rsidRPr="008F785D" w:rsidRDefault="00AE4F5B"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C3" w14:textId="77777777" w:rsidR="00AE4F5B" w:rsidRPr="00C24D12" w:rsidRDefault="00AE4F5B" w:rsidP="00962B5F">
            <w:pPr>
              <w:pStyle w:val="LWPTableText"/>
              <w:rPr>
                <w:rFonts w:eastAsiaTheme="minorEastAsia"/>
              </w:rPr>
            </w:pPr>
            <w:r w:rsidRPr="00C24D12">
              <w:rPr>
                <w:rFonts w:cs="SimSun"/>
                <w:color w:val="000000"/>
              </w:rPr>
              <w:t>This test case aims to verify the CreateContentType operation with invalid displayName contains percent sign.</w:t>
            </w:r>
          </w:p>
        </w:tc>
      </w:tr>
      <w:tr w:rsidR="00AE4F5B" w14:paraId="6CB771C7"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C5" w14:textId="77777777" w:rsidR="00AE4F5B" w:rsidRPr="008F785D" w:rsidRDefault="00AE4F5B"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C6" w14:textId="77777777" w:rsidR="00AE4F5B" w:rsidRPr="00C24D12" w:rsidRDefault="00AE4F5B" w:rsidP="00962B5F">
            <w:pPr>
              <w:pStyle w:val="LWPTableText"/>
              <w:rPr>
                <w:rFonts w:eastAsiaTheme="minorEastAsia"/>
              </w:rPr>
            </w:pPr>
            <w:r w:rsidRPr="00C24D12">
              <w:rPr>
                <w:rFonts w:eastAsiaTheme="minorEastAsia"/>
              </w:rPr>
              <w:t>Common HTTP Prerequisites</w:t>
            </w:r>
          </w:p>
        </w:tc>
      </w:tr>
      <w:tr w:rsidR="00AE4F5B" w14:paraId="6CB771D0"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C8" w14:textId="19540E64" w:rsidR="00AE4F5B"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C9" w14:textId="77777777" w:rsidR="00AE4F5B" w:rsidRPr="00C24D12" w:rsidRDefault="00AE4F5B" w:rsidP="00962B5F">
            <w:pPr>
              <w:pStyle w:val="Clickandtype"/>
              <w:numPr>
                <w:ilvl w:val="0"/>
                <w:numId w:val="30"/>
              </w:numPr>
              <w:ind w:left="360" w:right="-90"/>
              <w:rPr>
                <w:color w:val="000000"/>
                <w:sz w:val="18"/>
                <w:szCs w:val="18"/>
              </w:rPr>
            </w:pPr>
            <w:r w:rsidRPr="00C24D12">
              <w:rPr>
                <w:color w:val="000000"/>
                <w:sz w:val="18"/>
                <w:szCs w:val="18"/>
              </w:rPr>
              <w:t xml:space="preserve">Common steps of authorized user. </w:t>
            </w:r>
          </w:p>
          <w:p w14:paraId="6CB771CA" w14:textId="77777777" w:rsidR="00AE4F5B" w:rsidRPr="00C24D12" w:rsidRDefault="00AE4F5B" w:rsidP="00962B5F">
            <w:pPr>
              <w:pStyle w:val="Clickandtype"/>
              <w:numPr>
                <w:ilvl w:val="0"/>
                <w:numId w:val="30"/>
              </w:numPr>
              <w:ind w:left="360" w:right="-90"/>
              <w:rPr>
                <w:color w:val="000000"/>
                <w:sz w:val="18"/>
                <w:szCs w:val="18"/>
              </w:rPr>
            </w:pPr>
            <w:r w:rsidRPr="00C24D12">
              <w:rPr>
                <w:color w:val="000000"/>
                <w:sz w:val="18"/>
                <w:szCs w:val="18"/>
              </w:rPr>
              <w:t>Send a CreateContentType request.</w:t>
            </w:r>
          </w:p>
          <w:p w14:paraId="6CB771CB" w14:textId="48B8C774" w:rsidR="00AE4F5B" w:rsidRPr="00C24D12" w:rsidRDefault="00191693" w:rsidP="00AE4F5B">
            <w:pPr>
              <w:pStyle w:val="Clickandtype"/>
              <w:ind w:left="360" w:right="-90"/>
              <w:rPr>
                <w:b/>
                <w:color w:val="000000"/>
                <w:sz w:val="18"/>
                <w:szCs w:val="18"/>
              </w:rPr>
            </w:pPr>
            <w:r>
              <w:rPr>
                <w:b/>
                <w:color w:val="000000"/>
                <w:sz w:val="18"/>
                <w:szCs w:val="18"/>
              </w:rPr>
              <w:t>Input parameters</w:t>
            </w:r>
            <w:r w:rsidR="00AE4F5B" w:rsidRPr="00C24D12">
              <w:rPr>
                <w:b/>
                <w:color w:val="000000"/>
                <w:sz w:val="18"/>
                <w:szCs w:val="18"/>
              </w:rPr>
              <w:t>:</w:t>
            </w:r>
          </w:p>
          <w:p w14:paraId="6CB771CC" w14:textId="77777777" w:rsidR="00AE4F5B" w:rsidRPr="00C24D12" w:rsidRDefault="00AE4F5B" w:rsidP="00AE4F5B">
            <w:pPr>
              <w:ind w:left="360"/>
              <w:rPr>
                <w:color w:val="000000"/>
                <w:sz w:val="18"/>
                <w:szCs w:val="18"/>
              </w:rPr>
            </w:pPr>
            <w:r w:rsidRPr="00C24D12">
              <w:rPr>
                <w:color w:val="000000"/>
                <w:sz w:val="18"/>
                <w:szCs w:val="18"/>
              </w:rPr>
              <w:t>displayName:</w:t>
            </w:r>
            <w:r w:rsidRPr="00C24D12">
              <w:rPr>
                <w:sz w:val="18"/>
                <w:szCs w:val="18"/>
              </w:rPr>
              <w:t xml:space="preserve"> </w:t>
            </w:r>
            <w:r w:rsidRPr="00C24D12">
              <w:rPr>
                <w:color w:val="000000"/>
                <w:sz w:val="18"/>
                <w:szCs w:val="18"/>
              </w:rPr>
              <w:t>Specify a name contains percent sign.</w:t>
            </w:r>
          </w:p>
          <w:p w14:paraId="6CB771CF" w14:textId="2A7DF806" w:rsidR="00AE4F5B" w:rsidRPr="00D11DCE" w:rsidRDefault="00AE4F5B" w:rsidP="00D11DCE">
            <w:pPr>
              <w:pStyle w:val="Clickandtype"/>
              <w:numPr>
                <w:ilvl w:val="0"/>
                <w:numId w:val="30"/>
              </w:numPr>
              <w:ind w:left="360" w:right="-90"/>
              <w:rPr>
                <w:rFonts w:eastAsiaTheme="minorEastAsia"/>
                <w:b/>
                <w:noProof/>
                <w:color w:val="000000"/>
                <w:sz w:val="18"/>
                <w:szCs w:val="18"/>
              </w:rPr>
            </w:pPr>
            <w:r w:rsidRPr="00C24D12">
              <w:rPr>
                <w:color w:val="000000"/>
                <w:sz w:val="18"/>
                <w:szCs w:val="18"/>
              </w:rPr>
              <w:t xml:space="preserve">A SOAP exception will be returned from the server. </w:t>
            </w:r>
            <w:r w:rsidR="00D5310F" w:rsidRPr="00C24D12">
              <w:rPr>
                <w:sz w:val="18"/>
                <w:szCs w:val="18"/>
              </w:rPr>
              <w:t xml:space="preserve"> </w:t>
            </w:r>
            <w:r w:rsidRPr="00D11DCE">
              <w:rPr>
                <w:color w:val="000000"/>
                <w:sz w:val="18"/>
                <w:szCs w:val="18"/>
              </w:rPr>
              <w:t xml:space="preserve"> </w:t>
            </w:r>
          </w:p>
        </w:tc>
      </w:tr>
      <w:tr w:rsidR="00AE4F5B" w14:paraId="6CB771D9"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D7" w14:textId="77777777" w:rsidR="00AE4F5B" w:rsidRPr="008F785D" w:rsidRDefault="00AE4F5B"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D8" w14:textId="0429D613" w:rsidR="00AE4F5B" w:rsidRPr="00C24D12" w:rsidRDefault="00FB0491" w:rsidP="00962B5F">
            <w:pPr>
              <w:pStyle w:val="LWPTableText"/>
              <w:rPr>
                <w:rFonts w:eastAsiaTheme="minorEastAsia"/>
              </w:rPr>
            </w:pPr>
            <w:r w:rsidRPr="00C24D12">
              <w:rPr>
                <w:rFonts w:eastAsiaTheme="minorEastAsia" w:hint="eastAsia"/>
              </w:rPr>
              <w:t>N/A</w:t>
            </w:r>
          </w:p>
        </w:tc>
      </w:tr>
    </w:tbl>
    <w:p w14:paraId="6CB771DA" w14:textId="6D0D098A" w:rsidR="00AE4F5B" w:rsidRDefault="00FE7912" w:rsidP="00962B5F">
      <w:pPr>
        <w:pStyle w:val="LWPTableCaption"/>
      </w:pPr>
      <w:r>
        <w:t>MSWEBSS_S01_</w:t>
      </w:r>
      <w:r w:rsidR="00AE4F5B" w:rsidRPr="00AE4F5B">
        <w:t>TC19</w:t>
      </w:r>
      <w:r w:rsidR="00016AB0">
        <w:t>_CreateContentTypeInvalid</w:t>
      </w:r>
      <w:r w:rsidR="00AE4F5B" w:rsidRPr="00AE4F5B">
        <w:t>PercentSign</w:t>
      </w:r>
    </w:p>
    <w:p w14:paraId="43B6C1FF" w14:textId="77777777" w:rsidR="00845DF9" w:rsidRPr="00962B5F" w:rsidRDefault="00845DF9" w:rsidP="00962B5F">
      <w:pPr>
        <w:pStyle w:val="LWPSpaceafterTablesCodeBlocks"/>
      </w:pPr>
    </w:p>
    <w:tbl>
      <w:tblPr>
        <w:tblpPr w:leftFromText="180" w:rightFromText="180" w:vertAnchor="text" w:horzAnchor="margin" w:tblpY="109"/>
        <w:tblW w:w="9639" w:type="dxa"/>
        <w:tblCellMar>
          <w:left w:w="0" w:type="dxa"/>
          <w:right w:w="0" w:type="dxa"/>
        </w:tblCellMar>
        <w:tblLook w:val="04A0" w:firstRow="1" w:lastRow="0" w:firstColumn="1" w:lastColumn="0" w:noHBand="0" w:noVBand="1"/>
      </w:tblPr>
      <w:tblGrid>
        <w:gridCol w:w="2192"/>
        <w:gridCol w:w="7447"/>
      </w:tblGrid>
      <w:tr w:rsidR="004F74A0" w14:paraId="6CB771DC" w14:textId="77777777" w:rsidTr="00962B5F">
        <w:trPr>
          <w:trHeight w:val="146"/>
        </w:trPr>
        <w:tc>
          <w:tcPr>
            <w:tcW w:w="9639"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DB" w14:textId="77777777" w:rsidR="004F74A0" w:rsidRPr="005218CC" w:rsidRDefault="005C2384" w:rsidP="00962B5F">
            <w:pPr>
              <w:pStyle w:val="LWPTableHeading"/>
            </w:pPr>
            <w:r>
              <w:t>S01_OperationsOnContentType</w:t>
            </w:r>
          </w:p>
        </w:tc>
      </w:tr>
      <w:tr w:rsidR="004F74A0" w14:paraId="6CB771DF" w14:textId="77777777" w:rsidTr="00962B5F">
        <w:trPr>
          <w:trHeight w:val="318"/>
        </w:trPr>
        <w:tc>
          <w:tcPr>
            <w:tcW w:w="2192"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DD" w14:textId="3FC8C3CB" w:rsidR="004F74A0" w:rsidRPr="008F785D" w:rsidRDefault="007F5BF2" w:rsidP="00962B5F">
            <w:pPr>
              <w:pStyle w:val="LWPTableHeading"/>
            </w:pPr>
            <w:r>
              <w:t>Test case ID</w:t>
            </w:r>
          </w:p>
        </w:tc>
        <w:tc>
          <w:tcPr>
            <w:tcW w:w="744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DE" w14:textId="2F28EF74" w:rsidR="004F74A0" w:rsidRPr="00C24D12" w:rsidRDefault="00AE0B75" w:rsidP="00962B5F">
            <w:pPr>
              <w:pStyle w:val="LWPTableText"/>
            </w:pPr>
            <w:bookmarkStart w:id="467" w:name="MSWEBSS_S01_TC20"/>
            <w:r w:rsidRPr="00C24D12">
              <w:rPr>
                <w:rFonts w:eastAsiaTheme="minorEastAsia"/>
              </w:rPr>
              <w:t>MSWEBSS_S01_TC20</w:t>
            </w:r>
            <w:bookmarkEnd w:id="467"/>
            <w:r w:rsidR="00016AB0" w:rsidRPr="00C24D12">
              <w:rPr>
                <w:rFonts w:eastAsiaTheme="minorEastAsia"/>
              </w:rPr>
              <w:t>_CreateContentTypeInvalid</w:t>
            </w:r>
            <w:r w:rsidRPr="00C24D12">
              <w:rPr>
                <w:rFonts w:eastAsiaTheme="minorEastAsia"/>
              </w:rPr>
              <w:t>LessThanSign</w:t>
            </w:r>
          </w:p>
        </w:tc>
      </w:tr>
      <w:tr w:rsidR="004F74A0" w14:paraId="6CB771E2" w14:textId="77777777" w:rsidTr="00962B5F">
        <w:trPr>
          <w:trHeight w:val="547"/>
        </w:trPr>
        <w:tc>
          <w:tcPr>
            <w:tcW w:w="2192"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E0" w14:textId="77777777" w:rsidR="004F74A0" w:rsidRPr="008F785D" w:rsidRDefault="004F74A0" w:rsidP="00962B5F">
            <w:pPr>
              <w:pStyle w:val="LWPTableHeading"/>
            </w:pPr>
            <w:r w:rsidRPr="008F785D">
              <w:t xml:space="preserve">Description </w:t>
            </w:r>
          </w:p>
        </w:tc>
        <w:tc>
          <w:tcPr>
            <w:tcW w:w="7447" w:type="dxa"/>
            <w:tcBorders>
              <w:top w:val="nil"/>
              <w:left w:val="nil"/>
              <w:bottom w:val="single" w:sz="8" w:space="0" w:color="auto"/>
              <w:right w:val="single" w:sz="8" w:space="0" w:color="auto"/>
            </w:tcBorders>
            <w:tcMar>
              <w:top w:w="0" w:type="dxa"/>
              <w:left w:w="108" w:type="dxa"/>
              <w:bottom w:w="0" w:type="dxa"/>
              <w:right w:w="108" w:type="dxa"/>
            </w:tcMar>
            <w:hideMark/>
          </w:tcPr>
          <w:p w14:paraId="6CB771E1" w14:textId="77777777" w:rsidR="004F74A0" w:rsidRPr="00C24D12" w:rsidRDefault="004F74A0" w:rsidP="00962B5F">
            <w:pPr>
              <w:pStyle w:val="LWPTableText"/>
              <w:rPr>
                <w:rFonts w:eastAsiaTheme="minorEastAsia"/>
              </w:rPr>
            </w:pPr>
            <w:r w:rsidRPr="00C24D12">
              <w:rPr>
                <w:rFonts w:cs="SimSun"/>
                <w:color w:val="000000"/>
              </w:rPr>
              <w:t>This test case aims to verify the CreateContentType operation with invalid displayName contains less than sign.</w:t>
            </w:r>
          </w:p>
        </w:tc>
      </w:tr>
      <w:tr w:rsidR="004F74A0" w14:paraId="6CB771E5" w14:textId="77777777" w:rsidTr="00962B5F">
        <w:trPr>
          <w:trHeight w:val="318"/>
        </w:trPr>
        <w:tc>
          <w:tcPr>
            <w:tcW w:w="2192"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E3" w14:textId="77777777" w:rsidR="004F74A0" w:rsidRPr="008F785D" w:rsidRDefault="004F74A0" w:rsidP="00962B5F">
            <w:pPr>
              <w:pStyle w:val="LWPTableHeading"/>
            </w:pPr>
            <w:r w:rsidRPr="008F785D">
              <w:t>Prerequisites</w:t>
            </w:r>
          </w:p>
        </w:tc>
        <w:tc>
          <w:tcPr>
            <w:tcW w:w="7447" w:type="dxa"/>
            <w:tcBorders>
              <w:top w:val="nil"/>
              <w:left w:val="nil"/>
              <w:bottom w:val="single" w:sz="8" w:space="0" w:color="auto"/>
              <w:right w:val="single" w:sz="8" w:space="0" w:color="auto"/>
            </w:tcBorders>
            <w:tcMar>
              <w:top w:w="0" w:type="dxa"/>
              <w:left w:w="108" w:type="dxa"/>
              <w:bottom w:w="0" w:type="dxa"/>
              <w:right w:w="108" w:type="dxa"/>
            </w:tcMar>
            <w:hideMark/>
          </w:tcPr>
          <w:p w14:paraId="6CB771E4" w14:textId="77777777" w:rsidR="004F74A0" w:rsidRPr="00C24D12" w:rsidRDefault="004F74A0" w:rsidP="00962B5F">
            <w:pPr>
              <w:pStyle w:val="LWPTableText"/>
              <w:rPr>
                <w:rFonts w:eastAsiaTheme="minorEastAsia"/>
              </w:rPr>
            </w:pPr>
            <w:r w:rsidRPr="00C24D12">
              <w:rPr>
                <w:rFonts w:eastAsiaTheme="minorEastAsia"/>
              </w:rPr>
              <w:t>Common HTTP Prerequisites</w:t>
            </w:r>
          </w:p>
        </w:tc>
      </w:tr>
      <w:tr w:rsidR="004F74A0" w14:paraId="6CB771EE" w14:textId="77777777" w:rsidTr="00962B5F">
        <w:trPr>
          <w:trHeight w:val="1233"/>
        </w:trPr>
        <w:tc>
          <w:tcPr>
            <w:tcW w:w="2192"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E6" w14:textId="140C0C67" w:rsidR="004F74A0" w:rsidRPr="008F785D" w:rsidRDefault="007F5BF2" w:rsidP="00962B5F">
            <w:pPr>
              <w:pStyle w:val="LWPTableHeading"/>
            </w:pPr>
            <w:r>
              <w:t>Test execution steps</w:t>
            </w:r>
          </w:p>
        </w:tc>
        <w:tc>
          <w:tcPr>
            <w:tcW w:w="7447" w:type="dxa"/>
            <w:tcBorders>
              <w:top w:val="nil"/>
              <w:left w:val="nil"/>
              <w:bottom w:val="single" w:sz="8" w:space="0" w:color="auto"/>
              <w:right w:val="single" w:sz="8" w:space="0" w:color="auto"/>
            </w:tcBorders>
            <w:tcMar>
              <w:top w:w="0" w:type="dxa"/>
              <w:left w:w="108" w:type="dxa"/>
              <w:bottom w:w="0" w:type="dxa"/>
              <w:right w:w="108" w:type="dxa"/>
            </w:tcMar>
            <w:hideMark/>
          </w:tcPr>
          <w:p w14:paraId="6CB771E7" w14:textId="77777777" w:rsidR="004F74A0" w:rsidRPr="00C24D12" w:rsidRDefault="004F74A0" w:rsidP="00962B5F">
            <w:pPr>
              <w:pStyle w:val="Clickandtype"/>
              <w:numPr>
                <w:ilvl w:val="0"/>
                <w:numId w:val="31"/>
              </w:numPr>
              <w:ind w:left="360" w:right="-90"/>
              <w:rPr>
                <w:color w:val="000000"/>
                <w:sz w:val="18"/>
                <w:szCs w:val="18"/>
              </w:rPr>
            </w:pPr>
            <w:r w:rsidRPr="00C24D12">
              <w:rPr>
                <w:color w:val="000000"/>
                <w:sz w:val="18"/>
                <w:szCs w:val="18"/>
              </w:rPr>
              <w:t>Common stpes.</w:t>
            </w:r>
          </w:p>
          <w:p w14:paraId="6CB771E8" w14:textId="77777777" w:rsidR="004F74A0" w:rsidRPr="00C24D12" w:rsidRDefault="004F74A0" w:rsidP="00962B5F">
            <w:pPr>
              <w:pStyle w:val="Clickandtype"/>
              <w:numPr>
                <w:ilvl w:val="0"/>
                <w:numId w:val="31"/>
              </w:numPr>
              <w:ind w:left="360" w:right="-90"/>
              <w:rPr>
                <w:color w:val="000000"/>
                <w:sz w:val="18"/>
                <w:szCs w:val="18"/>
              </w:rPr>
            </w:pPr>
            <w:r w:rsidRPr="00C24D12">
              <w:rPr>
                <w:color w:val="000000"/>
                <w:sz w:val="18"/>
                <w:szCs w:val="18"/>
              </w:rPr>
              <w:t>Send a CreateContentType request.</w:t>
            </w:r>
          </w:p>
          <w:p w14:paraId="6CB771E9" w14:textId="2D44941A" w:rsidR="004F74A0" w:rsidRPr="00C24D12" w:rsidRDefault="00191693" w:rsidP="004F74A0">
            <w:pPr>
              <w:pStyle w:val="Clickandtype"/>
              <w:ind w:left="360" w:right="-90"/>
              <w:rPr>
                <w:b/>
                <w:color w:val="000000"/>
                <w:sz w:val="18"/>
                <w:szCs w:val="18"/>
              </w:rPr>
            </w:pPr>
            <w:r>
              <w:rPr>
                <w:b/>
                <w:color w:val="000000"/>
                <w:sz w:val="18"/>
                <w:szCs w:val="18"/>
              </w:rPr>
              <w:t>Input parameters</w:t>
            </w:r>
            <w:r w:rsidR="004F74A0" w:rsidRPr="00C24D12">
              <w:rPr>
                <w:b/>
                <w:color w:val="000000"/>
                <w:sz w:val="18"/>
                <w:szCs w:val="18"/>
              </w:rPr>
              <w:t>:</w:t>
            </w:r>
          </w:p>
          <w:p w14:paraId="6CB771EA" w14:textId="77777777" w:rsidR="004F74A0" w:rsidRPr="00C24D12" w:rsidRDefault="004F74A0" w:rsidP="004F74A0">
            <w:pPr>
              <w:ind w:left="360"/>
              <w:rPr>
                <w:color w:val="000000"/>
                <w:sz w:val="18"/>
                <w:szCs w:val="18"/>
              </w:rPr>
            </w:pPr>
            <w:r w:rsidRPr="00C24D12">
              <w:rPr>
                <w:color w:val="000000"/>
                <w:sz w:val="18"/>
                <w:szCs w:val="18"/>
              </w:rPr>
              <w:t>displayName:</w:t>
            </w:r>
            <w:r w:rsidRPr="00C24D12">
              <w:rPr>
                <w:sz w:val="18"/>
                <w:szCs w:val="18"/>
              </w:rPr>
              <w:t xml:space="preserve"> </w:t>
            </w:r>
            <w:r w:rsidRPr="00C24D12">
              <w:rPr>
                <w:color w:val="000000"/>
                <w:sz w:val="18"/>
                <w:szCs w:val="18"/>
              </w:rPr>
              <w:t>Specify a name contains less than sign.</w:t>
            </w:r>
          </w:p>
          <w:p w14:paraId="6CB771ED" w14:textId="3428AFCF" w:rsidR="004F74A0" w:rsidRPr="00D11DCE" w:rsidRDefault="004F74A0" w:rsidP="00D11DCE">
            <w:pPr>
              <w:pStyle w:val="Clickandtype"/>
              <w:numPr>
                <w:ilvl w:val="0"/>
                <w:numId w:val="31"/>
              </w:numPr>
              <w:ind w:left="360" w:right="-90"/>
              <w:rPr>
                <w:rFonts w:eastAsiaTheme="minorEastAsia"/>
                <w:b/>
                <w:noProof/>
                <w:color w:val="000000"/>
                <w:sz w:val="18"/>
                <w:szCs w:val="18"/>
              </w:rPr>
            </w:pPr>
            <w:r w:rsidRPr="00C24D12">
              <w:rPr>
                <w:color w:val="000000"/>
                <w:sz w:val="18"/>
                <w:szCs w:val="18"/>
              </w:rPr>
              <w:t xml:space="preserve">A SOAP exception will be returned from the server. </w:t>
            </w:r>
            <w:r w:rsidR="00461869" w:rsidRPr="00C24D12">
              <w:rPr>
                <w:sz w:val="18"/>
                <w:szCs w:val="18"/>
              </w:rPr>
              <w:t xml:space="preserve"> </w:t>
            </w:r>
            <w:r w:rsidRPr="00D11DCE">
              <w:rPr>
                <w:color w:val="000000"/>
                <w:sz w:val="18"/>
                <w:szCs w:val="18"/>
              </w:rPr>
              <w:t xml:space="preserve"> </w:t>
            </w:r>
          </w:p>
        </w:tc>
      </w:tr>
      <w:tr w:rsidR="004F74A0" w14:paraId="6CB771F7" w14:textId="77777777" w:rsidTr="00962B5F">
        <w:trPr>
          <w:trHeight w:val="318"/>
        </w:trPr>
        <w:tc>
          <w:tcPr>
            <w:tcW w:w="2192"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F5" w14:textId="77777777" w:rsidR="004F74A0" w:rsidRPr="008F785D" w:rsidRDefault="004F74A0" w:rsidP="00962B5F">
            <w:pPr>
              <w:pStyle w:val="LWPTableHeading"/>
            </w:pPr>
            <w:r w:rsidRPr="008F785D">
              <w:t>Cleanup</w:t>
            </w:r>
          </w:p>
        </w:tc>
        <w:tc>
          <w:tcPr>
            <w:tcW w:w="7447" w:type="dxa"/>
            <w:tcBorders>
              <w:top w:val="nil"/>
              <w:left w:val="nil"/>
              <w:bottom w:val="single" w:sz="8" w:space="0" w:color="auto"/>
              <w:right w:val="single" w:sz="8" w:space="0" w:color="auto"/>
            </w:tcBorders>
            <w:tcMar>
              <w:top w:w="0" w:type="dxa"/>
              <w:left w:w="108" w:type="dxa"/>
              <w:bottom w:w="0" w:type="dxa"/>
              <w:right w:w="108" w:type="dxa"/>
            </w:tcMar>
            <w:hideMark/>
          </w:tcPr>
          <w:p w14:paraId="6CB771F6" w14:textId="1A07033D" w:rsidR="004F74A0" w:rsidRPr="00C24D12" w:rsidRDefault="00FB0491" w:rsidP="00962B5F">
            <w:pPr>
              <w:pStyle w:val="LWPTableText"/>
              <w:rPr>
                <w:rFonts w:eastAsiaTheme="minorEastAsia"/>
              </w:rPr>
            </w:pPr>
            <w:r w:rsidRPr="00C24D12">
              <w:rPr>
                <w:rFonts w:eastAsiaTheme="minorEastAsia" w:hint="eastAsia"/>
              </w:rPr>
              <w:t>N/A</w:t>
            </w:r>
          </w:p>
        </w:tc>
      </w:tr>
    </w:tbl>
    <w:p w14:paraId="6CB771F8" w14:textId="6D38C8CE" w:rsidR="004F74A0" w:rsidRDefault="00FE7912" w:rsidP="00962B5F">
      <w:pPr>
        <w:pStyle w:val="LWPTableCaption"/>
      </w:pPr>
      <w:r>
        <w:lastRenderedPageBreak/>
        <w:t>MSWEBSS_S01_</w:t>
      </w:r>
      <w:r w:rsidR="004F74A0" w:rsidRPr="004F74A0">
        <w:t>TC20</w:t>
      </w:r>
      <w:r w:rsidR="00016AB0">
        <w:t>_CreateContentTypeInvalid</w:t>
      </w:r>
      <w:r w:rsidR="004F74A0" w:rsidRPr="004F74A0">
        <w:t>LessThanSign</w:t>
      </w:r>
    </w:p>
    <w:p w14:paraId="2BDB3D1E" w14:textId="77777777" w:rsidR="00845DF9" w:rsidRPr="00845DF9" w:rsidRDefault="00845DF9"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646D4" w14:paraId="6CB771FA"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F9" w14:textId="77777777" w:rsidR="004646D4" w:rsidRPr="005218CC" w:rsidRDefault="005C2384" w:rsidP="00962B5F">
            <w:pPr>
              <w:pStyle w:val="LWPTableHeading"/>
            </w:pPr>
            <w:r>
              <w:t>S01_OperationsOnContentType</w:t>
            </w:r>
          </w:p>
        </w:tc>
      </w:tr>
      <w:tr w:rsidR="004646D4" w14:paraId="6CB771FD"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FB" w14:textId="0A02F88F" w:rsidR="004646D4"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1FC" w14:textId="3174D182" w:rsidR="004646D4" w:rsidRPr="00C24D12" w:rsidRDefault="00AE0B75" w:rsidP="00962B5F">
            <w:pPr>
              <w:pStyle w:val="LWPTableText"/>
            </w:pPr>
            <w:bookmarkStart w:id="468" w:name="MSWEBSS_S01_TC21"/>
            <w:r w:rsidRPr="00C24D12">
              <w:rPr>
                <w:rFonts w:eastAsiaTheme="minorEastAsia"/>
              </w:rPr>
              <w:t>MSWEBSS_S01_TC21</w:t>
            </w:r>
            <w:bookmarkEnd w:id="468"/>
            <w:r w:rsidR="00016AB0" w:rsidRPr="00C24D12">
              <w:rPr>
                <w:rFonts w:eastAsiaTheme="minorEastAsia"/>
              </w:rPr>
              <w:t>_CreateContentTypeInvalid</w:t>
            </w:r>
            <w:r w:rsidRPr="00C24D12">
              <w:rPr>
                <w:rFonts w:eastAsiaTheme="minorEastAsia"/>
              </w:rPr>
              <w:t>GreaterThanSign</w:t>
            </w:r>
          </w:p>
        </w:tc>
      </w:tr>
      <w:tr w:rsidR="004646D4" w14:paraId="6CB77200"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1FE" w14:textId="77777777" w:rsidR="004646D4" w:rsidRPr="008F785D" w:rsidRDefault="004646D4"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1FF" w14:textId="77777777" w:rsidR="004646D4" w:rsidRPr="00C24D12" w:rsidRDefault="004646D4" w:rsidP="00962B5F">
            <w:pPr>
              <w:pStyle w:val="LWPTableText"/>
              <w:rPr>
                <w:rFonts w:eastAsiaTheme="minorEastAsia"/>
              </w:rPr>
            </w:pPr>
            <w:r w:rsidRPr="00C24D12">
              <w:rPr>
                <w:rFonts w:cs="SimSun"/>
                <w:color w:val="000000"/>
              </w:rPr>
              <w:t>This test case aims to verify the CreateContentType operation with invalid displayName contains great than sign.</w:t>
            </w:r>
          </w:p>
        </w:tc>
      </w:tr>
      <w:tr w:rsidR="004646D4" w14:paraId="6CB77203"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01" w14:textId="77777777" w:rsidR="004646D4" w:rsidRPr="008F785D" w:rsidRDefault="004646D4"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02" w14:textId="77777777" w:rsidR="004646D4" w:rsidRPr="00C24D12" w:rsidRDefault="004646D4" w:rsidP="00962B5F">
            <w:pPr>
              <w:pStyle w:val="LWPTableText"/>
              <w:rPr>
                <w:rFonts w:eastAsiaTheme="minorEastAsia"/>
              </w:rPr>
            </w:pPr>
            <w:r w:rsidRPr="00C24D12">
              <w:rPr>
                <w:rFonts w:eastAsiaTheme="minorEastAsia"/>
              </w:rPr>
              <w:t>Common HTTP Prerequisites</w:t>
            </w:r>
          </w:p>
        </w:tc>
      </w:tr>
      <w:tr w:rsidR="004646D4" w14:paraId="6CB7720C"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04" w14:textId="2F064E1B" w:rsidR="004646D4"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05" w14:textId="77777777" w:rsidR="004646D4" w:rsidRPr="00C24D12" w:rsidRDefault="004646D4" w:rsidP="0011364B">
            <w:pPr>
              <w:pStyle w:val="Clickandtype"/>
              <w:numPr>
                <w:ilvl w:val="0"/>
                <w:numId w:val="37"/>
              </w:numPr>
              <w:ind w:left="360" w:right="-90"/>
              <w:rPr>
                <w:color w:val="000000"/>
                <w:sz w:val="18"/>
                <w:szCs w:val="18"/>
              </w:rPr>
            </w:pPr>
            <w:r w:rsidRPr="00C24D12">
              <w:rPr>
                <w:color w:val="000000"/>
                <w:sz w:val="18"/>
                <w:szCs w:val="18"/>
              </w:rPr>
              <w:t>Common steps of authorized user.</w:t>
            </w:r>
          </w:p>
          <w:p w14:paraId="6CB77206" w14:textId="77777777" w:rsidR="004646D4" w:rsidRPr="00C24D12" w:rsidRDefault="004646D4" w:rsidP="0011364B">
            <w:pPr>
              <w:pStyle w:val="Clickandtype"/>
              <w:numPr>
                <w:ilvl w:val="0"/>
                <w:numId w:val="37"/>
              </w:numPr>
              <w:ind w:left="360" w:right="-90"/>
              <w:rPr>
                <w:color w:val="000000"/>
                <w:sz w:val="18"/>
                <w:szCs w:val="18"/>
              </w:rPr>
            </w:pPr>
            <w:r w:rsidRPr="00C24D12">
              <w:rPr>
                <w:color w:val="000000"/>
                <w:sz w:val="18"/>
                <w:szCs w:val="18"/>
              </w:rPr>
              <w:t>Send a CreateContentType request.</w:t>
            </w:r>
          </w:p>
          <w:p w14:paraId="6CB77207" w14:textId="1FEF3894" w:rsidR="004646D4" w:rsidRPr="00C24D12" w:rsidRDefault="00191693" w:rsidP="004646D4">
            <w:pPr>
              <w:pStyle w:val="Clickandtype"/>
              <w:ind w:left="360" w:right="-90"/>
              <w:rPr>
                <w:b/>
                <w:color w:val="000000"/>
                <w:sz w:val="18"/>
                <w:szCs w:val="18"/>
              </w:rPr>
            </w:pPr>
            <w:r>
              <w:rPr>
                <w:b/>
                <w:color w:val="000000"/>
                <w:sz w:val="18"/>
                <w:szCs w:val="18"/>
              </w:rPr>
              <w:t>Input parameters</w:t>
            </w:r>
            <w:r w:rsidR="004646D4" w:rsidRPr="00C24D12">
              <w:rPr>
                <w:b/>
                <w:color w:val="000000"/>
                <w:sz w:val="18"/>
                <w:szCs w:val="18"/>
              </w:rPr>
              <w:t>:</w:t>
            </w:r>
          </w:p>
          <w:p w14:paraId="6CB77208" w14:textId="77777777" w:rsidR="004646D4" w:rsidRPr="00C24D12" w:rsidRDefault="004646D4" w:rsidP="004646D4">
            <w:pPr>
              <w:ind w:left="360"/>
              <w:rPr>
                <w:color w:val="000000"/>
                <w:sz w:val="18"/>
                <w:szCs w:val="18"/>
              </w:rPr>
            </w:pPr>
            <w:r w:rsidRPr="00C24D12">
              <w:rPr>
                <w:color w:val="000000"/>
                <w:sz w:val="18"/>
                <w:szCs w:val="18"/>
              </w:rPr>
              <w:t>displayName:</w:t>
            </w:r>
            <w:r w:rsidRPr="00C24D12">
              <w:rPr>
                <w:sz w:val="18"/>
                <w:szCs w:val="18"/>
              </w:rPr>
              <w:t xml:space="preserve"> </w:t>
            </w:r>
            <w:r w:rsidRPr="00C24D12">
              <w:rPr>
                <w:color w:val="000000"/>
                <w:sz w:val="18"/>
                <w:szCs w:val="18"/>
              </w:rPr>
              <w:t>Specify a name contains great than sign.</w:t>
            </w:r>
          </w:p>
          <w:p w14:paraId="6CB7720B" w14:textId="69FA2CF2" w:rsidR="004646D4" w:rsidRPr="00D11DCE" w:rsidRDefault="004646D4" w:rsidP="00D11DCE">
            <w:pPr>
              <w:pStyle w:val="Clickandtype"/>
              <w:numPr>
                <w:ilvl w:val="0"/>
                <w:numId w:val="37"/>
              </w:numPr>
              <w:ind w:left="360" w:right="-90"/>
              <w:rPr>
                <w:rFonts w:eastAsiaTheme="minorEastAsia"/>
                <w:b/>
                <w:noProof/>
                <w:color w:val="000000"/>
                <w:sz w:val="18"/>
                <w:szCs w:val="18"/>
              </w:rPr>
            </w:pPr>
            <w:r w:rsidRPr="00C24D12">
              <w:rPr>
                <w:color w:val="000000"/>
                <w:sz w:val="18"/>
                <w:szCs w:val="18"/>
              </w:rPr>
              <w:t xml:space="preserve">A SOAP exception will be returned from the server. </w:t>
            </w:r>
            <w:r w:rsidR="00461869" w:rsidRPr="00C24D12">
              <w:rPr>
                <w:sz w:val="18"/>
                <w:szCs w:val="18"/>
              </w:rPr>
              <w:t xml:space="preserve"> </w:t>
            </w:r>
            <w:r w:rsidRPr="00D11DCE">
              <w:rPr>
                <w:color w:val="000000"/>
                <w:sz w:val="18"/>
                <w:szCs w:val="18"/>
              </w:rPr>
              <w:t xml:space="preserve"> </w:t>
            </w:r>
          </w:p>
        </w:tc>
      </w:tr>
      <w:tr w:rsidR="004646D4" w14:paraId="6CB77215"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13" w14:textId="77777777" w:rsidR="004646D4" w:rsidRPr="008F785D" w:rsidRDefault="004646D4"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14" w14:textId="237C83A7" w:rsidR="004646D4" w:rsidRPr="00C24D12" w:rsidRDefault="00FB0491" w:rsidP="00962B5F">
            <w:pPr>
              <w:pStyle w:val="LWPTableText"/>
              <w:rPr>
                <w:rFonts w:eastAsiaTheme="minorEastAsia"/>
              </w:rPr>
            </w:pPr>
            <w:r w:rsidRPr="00C24D12">
              <w:rPr>
                <w:rFonts w:eastAsiaTheme="minorEastAsia" w:hint="eastAsia"/>
              </w:rPr>
              <w:t>N/A</w:t>
            </w:r>
          </w:p>
        </w:tc>
      </w:tr>
    </w:tbl>
    <w:p w14:paraId="6CB77216" w14:textId="58B812AB" w:rsidR="004646D4" w:rsidRDefault="00FE7912" w:rsidP="00962B5F">
      <w:pPr>
        <w:pStyle w:val="LWPTableCaption"/>
      </w:pPr>
      <w:r>
        <w:t>MSWEBSS_S01_</w:t>
      </w:r>
      <w:r w:rsidR="004646D4" w:rsidRPr="004646D4">
        <w:t>TC21</w:t>
      </w:r>
      <w:r w:rsidR="00016AB0">
        <w:t>_CreateContentTypeInvalid</w:t>
      </w:r>
      <w:r w:rsidR="004646D4" w:rsidRPr="004646D4">
        <w:t>GreaterThanSign</w:t>
      </w:r>
    </w:p>
    <w:p w14:paraId="76DD9154" w14:textId="77777777" w:rsidR="00845DF9" w:rsidRPr="00845DF9" w:rsidRDefault="00845DF9"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1A3CAC" w14:paraId="6CB77218"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17" w14:textId="77777777" w:rsidR="001A3CAC" w:rsidRPr="005218CC" w:rsidRDefault="005C2384" w:rsidP="00962B5F">
            <w:pPr>
              <w:pStyle w:val="LWPTableHeading"/>
            </w:pPr>
            <w:r>
              <w:t>S01_OperationsOnContentType</w:t>
            </w:r>
          </w:p>
        </w:tc>
      </w:tr>
      <w:tr w:rsidR="001A3CAC" w14:paraId="6CB7721B"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19" w14:textId="5C18E089" w:rsidR="001A3CAC"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1A" w14:textId="6CAE3403" w:rsidR="001A3CAC" w:rsidRPr="00C24D12" w:rsidRDefault="00AE0B75" w:rsidP="00962B5F">
            <w:pPr>
              <w:pStyle w:val="LWPTableText"/>
            </w:pPr>
            <w:bookmarkStart w:id="469" w:name="MSWEBSS_S01_TC22"/>
            <w:r w:rsidRPr="00C24D12">
              <w:rPr>
                <w:rFonts w:eastAsiaTheme="minorEastAsia"/>
              </w:rPr>
              <w:t>MSWEBSS_S01_TC22</w:t>
            </w:r>
            <w:bookmarkEnd w:id="469"/>
            <w:r w:rsidR="00016AB0" w:rsidRPr="00C24D12">
              <w:rPr>
                <w:rFonts w:eastAsiaTheme="minorEastAsia"/>
              </w:rPr>
              <w:t>_CreateContentTypeInvalid</w:t>
            </w:r>
            <w:r w:rsidRPr="00C24D12">
              <w:rPr>
                <w:rFonts w:eastAsiaTheme="minorEastAsia"/>
              </w:rPr>
              <w:t>OpeningCurlyBraces</w:t>
            </w:r>
          </w:p>
        </w:tc>
      </w:tr>
      <w:tr w:rsidR="001A3CAC" w14:paraId="6CB7721E"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1C" w14:textId="77777777" w:rsidR="001A3CAC" w:rsidRPr="008F785D" w:rsidRDefault="001A3CAC"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1D" w14:textId="77777777" w:rsidR="001A3CAC" w:rsidRPr="00C24D12" w:rsidRDefault="001A3CAC" w:rsidP="00962B5F">
            <w:pPr>
              <w:pStyle w:val="LWPTableText"/>
              <w:rPr>
                <w:rFonts w:eastAsiaTheme="minorEastAsia"/>
              </w:rPr>
            </w:pPr>
            <w:r w:rsidRPr="00C24D12">
              <w:rPr>
                <w:rFonts w:cs="SimSun"/>
                <w:color w:val="000000"/>
              </w:rPr>
              <w:t>This test case aims to verify the CreateContentType operation with invalid displayName contains opening curly braces.</w:t>
            </w:r>
          </w:p>
        </w:tc>
      </w:tr>
      <w:tr w:rsidR="001A3CAC" w14:paraId="6CB77221"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1F" w14:textId="77777777" w:rsidR="001A3CAC" w:rsidRPr="008F785D" w:rsidRDefault="001A3CAC"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20" w14:textId="77777777" w:rsidR="001A3CAC" w:rsidRPr="00C24D12" w:rsidRDefault="001A3CAC" w:rsidP="00962B5F">
            <w:pPr>
              <w:pStyle w:val="LWPTableText"/>
              <w:rPr>
                <w:rFonts w:eastAsiaTheme="minorEastAsia"/>
              </w:rPr>
            </w:pPr>
            <w:r w:rsidRPr="00C24D12">
              <w:rPr>
                <w:rFonts w:eastAsiaTheme="minorEastAsia"/>
              </w:rPr>
              <w:t>Common HTTP Prerequisites</w:t>
            </w:r>
          </w:p>
        </w:tc>
      </w:tr>
      <w:tr w:rsidR="001A3CAC" w14:paraId="6CB7722B"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22" w14:textId="416AC6C7" w:rsidR="001A3CAC"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23" w14:textId="77777777" w:rsidR="001A3CAC" w:rsidRPr="00C24D12" w:rsidRDefault="001A3CAC" w:rsidP="00C24D12">
            <w:pPr>
              <w:pStyle w:val="Clickandtype"/>
              <w:numPr>
                <w:ilvl w:val="0"/>
                <w:numId w:val="38"/>
              </w:numPr>
              <w:ind w:left="360" w:right="-90"/>
              <w:rPr>
                <w:color w:val="000000"/>
                <w:sz w:val="18"/>
                <w:szCs w:val="18"/>
              </w:rPr>
            </w:pPr>
            <w:r w:rsidRPr="00C24D12">
              <w:rPr>
                <w:color w:val="000000"/>
                <w:sz w:val="18"/>
                <w:szCs w:val="18"/>
              </w:rPr>
              <w:t>Common steps of authorized user.</w:t>
            </w:r>
          </w:p>
          <w:p w14:paraId="6CB77224" w14:textId="77777777" w:rsidR="001A3CAC" w:rsidRPr="00C24D12" w:rsidRDefault="001A3CAC" w:rsidP="00C24D12">
            <w:pPr>
              <w:pStyle w:val="Clickandtype"/>
              <w:numPr>
                <w:ilvl w:val="0"/>
                <w:numId w:val="38"/>
              </w:numPr>
              <w:ind w:left="360" w:right="-90"/>
              <w:rPr>
                <w:color w:val="000000"/>
                <w:sz w:val="18"/>
                <w:szCs w:val="18"/>
              </w:rPr>
            </w:pPr>
            <w:r w:rsidRPr="00C24D12">
              <w:rPr>
                <w:color w:val="000000"/>
                <w:sz w:val="18"/>
                <w:szCs w:val="18"/>
              </w:rPr>
              <w:t>Send a CreateContentType request.</w:t>
            </w:r>
          </w:p>
          <w:p w14:paraId="6CB77225" w14:textId="3858A66C" w:rsidR="001A3CAC" w:rsidRPr="00C24D12" w:rsidRDefault="00191693" w:rsidP="001A3CAC">
            <w:pPr>
              <w:pStyle w:val="Clickandtype"/>
              <w:ind w:left="360" w:right="-90"/>
              <w:rPr>
                <w:b/>
                <w:color w:val="000000"/>
                <w:sz w:val="18"/>
                <w:szCs w:val="18"/>
              </w:rPr>
            </w:pPr>
            <w:r>
              <w:rPr>
                <w:b/>
                <w:color w:val="000000"/>
                <w:sz w:val="18"/>
                <w:szCs w:val="18"/>
              </w:rPr>
              <w:t>Input parameters</w:t>
            </w:r>
            <w:r w:rsidR="001A3CAC" w:rsidRPr="00C24D12">
              <w:rPr>
                <w:b/>
                <w:color w:val="000000"/>
                <w:sz w:val="18"/>
                <w:szCs w:val="18"/>
              </w:rPr>
              <w:t>:</w:t>
            </w:r>
          </w:p>
          <w:p w14:paraId="6CB77226" w14:textId="77777777" w:rsidR="001A3CAC" w:rsidRPr="00C24D12" w:rsidRDefault="001A3CAC" w:rsidP="001A3CAC">
            <w:pPr>
              <w:ind w:left="360"/>
              <w:rPr>
                <w:color w:val="000000"/>
                <w:sz w:val="18"/>
                <w:szCs w:val="18"/>
              </w:rPr>
            </w:pPr>
            <w:r w:rsidRPr="00C24D12">
              <w:rPr>
                <w:color w:val="000000"/>
                <w:sz w:val="18"/>
                <w:szCs w:val="18"/>
              </w:rPr>
              <w:t>displayName:</w:t>
            </w:r>
            <w:r w:rsidRPr="00C24D12">
              <w:rPr>
                <w:sz w:val="18"/>
                <w:szCs w:val="18"/>
              </w:rPr>
              <w:t xml:space="preserve"> </w:t>
            </w:r>
            <w:r w:rsidRPr="00C24D12">
              <w:rPr>
                <w:color w:val="000000"/>
                <w:sz w:val="18"/>
                <w:szCs w:val="18"/>
              </w:rPr>
              <w:t xml:space="preserve">Specify a name contains </w:t>
            </w:r>
            <w:r w:rsidRPr="00C24D12">
              <w:rPr>
                <w:rFonts w:cs="SimSun"/>
                <w:color w:val="000000"/>
                <w:sz w:val="18"/>
                <w:szCs w:val="18"/>
              </w:rPr>
              <w:t>opening curly braces.</w:t>
            </w:r>
          </w:p>
          <w:p w14:paraId="6CB7722A" w14:textId="1DEC9966" w:rsidR="001A3CAC" w:rsidRPr="00D11DCE" w:rsidRDefault="001A3CAC" w:rsidP="00D11DCE">
            <w:pPr>
              <w:pStyle w:val="Clickandtype"/>
              <w:numPr>
                <w:ilvl w:val="0"/>
                <w:numId w:val="38"/>
              </w:numPr>
              <w:ind w:left="360" w:right="-90"/>
              <w:rPr>
                <w:color w:val="000000"/>
                <w:sz w:val="18"/>
                <w:szCs w:val="18"/>
              </w:rPr>
            </w:pPr>
            <w:r w:rsidRPr="00C24D12">
              <w:rPr>
                <w:color w:val="000000"/>
                <w:sz w:val="18"/>
                <w:szCs w:val="18"/>
              </w:rPr>
              <w:t xml:space="preserve">A SOAP exception will be returned from the server. </w:t>
            </w:r>
            <w:r w:rsidR="00212571" w:rsidRPr="00C24D12">
              <w:rPr>
                <w:sz w:val="18"/>
                <w:szCs w:val="18"/>
              </w:rPr>
              <w:t xml:space="preserve"> </w:t>
            </w:r>
            <w:r w:rsidRPr="00D11DCE">
              <w:rPr>
                <w:color w:val="000000"/>
                <w:sz w:val="18"/>
                <w:szCs w:val="18"/>
              </w:rPr>
              <w:t xml:space="preserve"> </w:t>
            </w:r>
          </w:p>
        </w:tc>
      </w:tr>
      <w:tr w:rsidR="001A3CAC" w14:paraId="6CB77234"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32" w14:textId="77777777" w:rsidR="001A3CAC" w:rsidRPr="008F785D" w:rsidRDefault="001A3CAC"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33" w14:textId="172F77E2" w:rsidR="001A3CAC" w:rsidRPr="00C24D12" w:rsidRDefault="00FB0491" w:rsidP="00962B5F">
            <w:pPr>
              <w:pStyle w:val="LWPTableText"/>
              <w:rPr>
                <w:rFonts w:eastAsiaTheme="minorEastAsia"/>
              </w:rPr>
            </w:pPr>
            <w:r w:rsidRPr="00C24D12">
              <w:rPr>
                <w:rFonts w:eastAsiaTheme="minorEastAsia" w:hint="eastAsia"/>
              </w:rPr>
              <w:t>N/A</w:t>
            </w:r>
          </w:p>
        </w:tc>
      </w:tr>
    </w:tbl>
    <w:p w14:paraId="6CB77235" w14:textId="025DCDCB" w:rsidR="001A3CAC" w:rsidRDefault="00FE7912" w:rsidP="00962B5F">
      <w:pPr>
        <w:pStyle w:val="LWPTableCaption"/>
      </w:pPr>
      <w:r>
        <w:t>MSWEBSS_S01_</w:t>
      </w:r>
      <w:r w:rsidR="001A3CAC" w:rsidRPr="001A3CAC">
        <w:t>TC22</w:t>
      </w:r>
      <w:r w:rsidR="00016AB0">
        <w:t>_CreateContentTypeInvalid</w:t>
      </w:r>
      <w:r w:rsidR="001A3CAC" w:rsidRPr="001A3CAC">
        <w:t>OpeningCurlyBraces</w:t>
      </w:r>
    </w:p>
    <w:p w14:paraId="5F60BE59" w14:textId="77777777" w:rsidR="008B34AC" w:rsidRPr="008B34AC" w:rsidRDefault="008B34AC"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47FC9" w14:paraId="6CB77237"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36" w14:textId="77777777" w:rsidR="00947FC9" w:rsidRPr="005218CC" w:rsidRDefault="005C2384" w:rsidP="00962B5F">
            <w:pPr>
              <w:pStyle w:val="LWPTableHeading"/>
            </w:pPr>
            <w:r>
              <w:t>S01_OperationsOnContentType</w:t>
            </w:r>
          </w:p>
        </w:tc>
      </w:tr>
      <w:tr w:rsidR="00947FC9" w14:paraId="6CB7723A"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38" w14:textId="2287A786" w:rsidR="00947FC9"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39" w14:textId="5D466541" w:rsidR="00947FC9" w:rsidRPr="00C24D12" w:rsidRDefault="00AE0B75" w:rsidP="00962B5F">
            <w:pPr>
              <w:pStyle w:val="LWPTableText"/>
            </w:pPr>
            <w:bookmarkStart w:id="470" w:name="MSWEBSS_S01_TC23"/>
            <w:r w:rsidRPr="00C24D12">
              <w:rPr>
                <w:rFonts w:eastAsiaTheme="minorEastAsia"/>
              </w:rPr>
              <w:t>MSWEBSS_S01_TC23</w:t>
            </w:r>
            <w:bookmarkEnd w:id="470"/>
            <w:r w:rsidR="00016AB0" w:rsidRPr="00C24D12">
              <w:rPr>
                <w:rFonts w:eastAsiaTheme="minorEastAsia"/>
              </w:rPr>
              <w:t>_CreateContentTypeInvalid</w:t>
            </w:r>
            <w:r w:rsidRPr="00C24D12">
              <w:rPr>
                <w:rFonts w:eastAsiaTheme="minorEastAsia"/>
              </w:rPr>
              <w:t>ClosingCurlyBraces</w:t>
            </w:r>
          </w:p>
        </w:tc>
      </w:tr>
      <w:tr w:rsidR="00947FC9" w14:paraId="6CB7723D"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3B" w14:textId="77777777" w:rsidR="00947FC9" w:rsidRPr="008F785D" w:rsidRDefault="00947FC9"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3C" w14:textId="77777777" w:rsidR="00947FC9" w:rsidRPr="00C24D12" w:rsidRDefault="00947FC9" w:rsidP="00962B5F">
            <w:pPr>
              <w:pStyle w:val="LWPTableText"/>
              <w:rPr>
                <w:rFonts w:eastAsiaTheme="minorEastAsia"/>
              </w:rPr>
            </w:pPr>
            <w:r w:rsidRPr="00C24D12">
              <w:rPr>
                <w:rFonts w:cs="SimSun"/>
                <w:color w:val="000000"/>
              </w:rPr>
              <w:t xml:space="preserve">This test case aims to verify the CreateContentType operation with invalid displayName contains </w:t>
            </w:r>
            <w:r w:rsidRPr="00C24D12">
              <w:rPr>
                <w:rFonts w:eastAsiaTheme="minorEastAsia" w:cs="Courier New"/>
                <w:noProof/>
              </w:rPr>
              <w:t>ClosingCurlyBraces</w:t>
            </w:r>
            <w:r w:rsidRPr="00C24D12">
              <w:rPr>
                <w:rFonts w:cs="Courier New"/>
                <w:noProof/>
              </w:rPr>
              <w:t>.</w:t>
            </w:r>
          </w:p>
        </w:tc>
      </w:tr>
      <w:tr w:rsidR="00947FC9" w14:paraId="6CB77240"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3E" w14:textId="77777777" w:rsidR="00947FC9" w:rsidRPr="008F785D" w:rsidRDefault="00947FC9"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3F" w14:textId="77777777" w:rsidR="00947FC9" w:rsidRPr="00C24D12" w:rsidRDefault="00947FC9" w:rsidP="00962B5F">
            <w:pPr>
              <w:pStyle w:val="LWPTableText"/>
              <w:rPr>
                <w:rFonts w:eastAsiaTheme="minorEastAsia"/>
              </w:rPr>
            </w:pPr>
            <w:r w:rsidRPr="00C24D12">
              <w:rPr>
                <w:rFonts w:eastAsiaTheme="minorEastAsia"/>
              </w:rPr>
              <w:t>Common HTTP Prerequisites</w:t>
            </w:r>
          </w:p>
        </w:tc>
      </w:tr>
      <w:tr w:rsidR="00947FC9" w14:paraId="6CB77249"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41" w14:textId="4932854A" w:rsidR="00947FC9"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42" w14:textId="77777777" w:rsidR="00947FC9" w:rsidRPr="00C24D12" w:rsidRDefault="00947FC9" w:rsidP="00C24D12">
            <w:pPr>
              <w:pStyle w:val="Clickandtype"/>
              <w:numPr>
                <w:ilvl w:val="0"/>
                <w:numId w:val="39"/>
              </w:numPr>
              <w:ind w:left="360" w:right="-90"/>
              <w:rPr>
                <w:color w:val="000000"/>
                <w:sz w:val="18"/>
                <w:szCs w:val="18"/>
              </w:rPr>
            </w:pPr>
            <w:r w:rsidRPr="00C24D12">
              <w:rPr>
                <w:color w:val="000000"/>
                <w:sz w:val="18"/>
                <w:szCs w:val="18"/>
              </w:rPr>
              <w:t>Common steps of authorized user.</w:t>
            </w:r>
          </w:p>
          <w:p w14:paraId="6CB77243" w14:textId="77777777" w:rsidR="00947FC9" w:rsidRPr="00C24D12" w:rsidRDefault="00947FC9" w:rsidP="00C24D12">
            <w:pPr>
              <w:pStyle w:val="Clickandtype"/>
              <w:numPr>
                <w:ilvl w:val="0"/>
                <w:numId w:val="39"/>
              </w:numPr>
              <w:ind w:left="360" w:right="-90"/>
              <w:rPr>
                <w:color w:val="000000"/>
                <w:sz w:val="18"/>
                <w:szCs w:val="18"/>
              </w:rPr>
            </w:pPr>
            <w:r w:rsidRPr="00C24D12">
              <w:rPr>
                <w:color w:val="000000"/>
                <w:sz w:val="18"/>
                <w:szCs w:val="18"/>
              </w:rPr>
              <w:t>Send a CreateContentType request.</w:t>
            </w:r>
          </w:p>
          <w:p w14:paraId="6CB77244" w14:textId="323037E8" w:rsidR="00947FC9" w:rsidRPr="00C24D12" w:rsidRDefault="00191693" w:rsidP="00947FC9">
            <w:pPr>
              <w:pStyle w:val="Clickandtype"/>
              <w:ind w:left="360" w:right="-90"/>
              <w:rPr>
                <w:b/>
                <w:color w:val="000000"/>
                <w:sz w:val="18"/>
                <w:szCs w:val="18"/>
              </w:rPr>
            </w:pPr>
            <w:r>
              <w:rPr>
                <w:b/>
                <w:color w:val="000000"/>
                <w:sz w:val="18"/>
                <w:szCs w:val="18"/>
              </w:rPr>
              <w:t>Input parameters</w:t>
            </w:r>
            <w:r w:rsidR="00947FC9" w:rsidRPr="00C24D12">
              <w:rPr>
                <w:b/>
                <w:color w:val="000000"/>
                <w:sz w:val="18"/>
                <w:szCs w:val="18"/>
              </w:rPr>
              <w:t>:</w:t>
            </w:r>
          </w:p>
          <w:p w14:paraId="6CB77245" w14:textId="77777777" w:rsidR="00947FC9" w:rsidRPr="00C24D12" w:rsidRDefault="00947FC9" w:rsidP="00947FC9">
            <w:pPr>
              <w:ind w:left="360"/>
              <w:rPr>
                <w:color w:val="000000"/>
                <w:sz w:val="18"/>
                <w:szCs w:val="18"/>
              </w:rPr>
            </w:pPr>
            <w:r w:rsidRPr="00C24D12">
              <w:rPr>
                <w:color w:val="000000"/>
                <w:sz w:val="18"/>
                <w:szCs w:val="18"/>
              </w:rPr>
              <w:t>displayName:</w:t>
            </w:r>
            <w:r w:rsidRPr="00C24D12">
              <w:rPr>
                <w:sz w:val="18"/>
                <w:szCs w:val="18"/>
              </w:rPr>
              <w:t xml:space="preserve"> </w:t>
            </w:r>
            <w:r w:rsidRPr="00C24D12">
              <w:rPr>
                <w:color w:val="000000"/>
                <w:sz w:val="18"/>
                <w:szCs w:val="18"/>
              </w:rPr>
              <w:t xml:space="preserve">Specify a name contains </w:t>
            </w:r>
            <w:r w:rsidRPr="00C24D12">
              <w:rPr>
                <w:rFonts w:eastAsiaTheme="minorEastAsia" w:cs="Courier New"/>
                <w:noProof/>
                <w:sz w:val="18"/>
                <w:szCs w:val="18"/>
              </w:rPr>
              <w:t>ClosingCurlyBraces</w:t>
            </w:r>
            <w:r w:rsidRPr="00C24D12">
              <w:rPr>
                <w:rFonts w:cs="Courier New"/>
                <w:noProof/>
                <w:sz w:val="18"/>
                <w:szCs w:val="18"/>
              </w:rPr>
              <w:t>.</w:t>
            </w:r>
          </w:p>
          <w:p w14:paraId="6CB77248" w14:textId="7695B9C8" w:rsidR="00947FC9" w:rsidRPr="00D11DCE" w:rsidRDefault="00947FC9" w:rsidP="00D11DCE">
            <w:pPr>
              <w:pStyle w:val="Clickandtype"/>
              <w:numPr>
                <w:ilvl w:val="0"/>
                <w:numId w:val="39"/>
              </w:numPr>
              <w:ind w:left="360" w:right="-90"/>
              <w:rPr>
                <w:rFonts w:eastAsiaTheme="minorEastAsia"/>
                <w:b/>
                <w:noProof/>
                <w:color w:val="000000"/>
                <w:sz w:val="18"/>
                <w:szCs w:val="18"/>
              </w:rPr>
            </w:pPr>
            <w:r w:rsidRPr="00C24D12">
              <w:rPr>
                <w:color w:val="000000"/>
                <w:sz w:val="18"/>
                <w:szCs w:val="18"/>
              </w:rPr>
              <w:t xml:space="preserve">A SOAP exception will be returned from the server. </w:t>
            </w:r>
            <w:r w:rsidR="002B4118" w:rsidRPr="00C24D12">
              <w:rPr>
                <w:sz w:val="18"/>
                <w:szCs w:val="18"/>
              </w:rPr>
              <w:t xml:space="preserve"> </w:t>
            </w:r>
            <w:r w:rsidRPr="00D11DCE">
              <w:rPr>
                <w:color w:val="000000"/>
                <w:sz w:val="18"/>
                <w:szCs w:val="18"/>
              </w:rPr>
              <w:t xml:space="preserve"> </w:t>
            </w:r>
          </w:p>
        </w:tc>
      </w:tr>
      <w:tr w:rsidR="00947FC9" w14:paraId="6CB77252"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50" w14:textId="77777777" w:rsidR="00947FC9" w:rsidRPr="008F785D" w:rsidRDefault="00947FC9"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51" w14:textId="6CDFA7B9" w:rsidR="00947FC9" w:rsidRPr="00C24D12" w:rsidRDefault="00FB0491" w:rsidP="00962B5F">
            <w:pPr>
              <w:pStyle w:val="LWPTableText"/>
              <w:rPr>
                <w:rFonts w:eastAsiaTheme="minorEastAsia"/>
              </w:rPr>
            </w:pPr>
            <w:r w:rsidRPr="00C24D12">
              <w:rPr>
                <w:rFonts w:eastAsiaTheme="minorEastAsia" w:hint="eastAsia"/>
              </w:rPr>
              <w:t>N/A</w:t>
            </w:r>
          </w:p>
        </w:tc>
      </w:tr>
    </w:tbl>
    <w:p w14:paraId="6CB77253" w14:textId="347D0166" w:rsidR="00947FC9" w:rsidRDefault="00FE7912" w:rsidP="00962B5F">
      <w:pPr>
        <w:pStyle w:val="LWPTableCaption"/>
      </w:pPr>
      <w:r>
        <w:lastRenderedPageBreak/>
        <w:t>MSWEBSS_S01_</w:t>
      </w:r>
      <w:r w:rsidR="00947FC9" w:rsidRPr="00947FC9">
        <w:t>TC23</w:t>
      </w:r>
      <w:r w:rsidR="00016AB0">
        <w:t>_CreateContentTypeInvalid</w:t>
      </w:r>
      <w:r w:rsidR="00947FC9" w:rsidRPr="00947FC9">
        <w:t>ClosingCurlyBraces</w:t>
      </w:r>
    </w:p>
    <w:p w14:paraId="1D733EDD" w14:textId="77777777" w:rsidR="008B34AC" w:rsidRPr="008B34AC" w:rsidRDefault="008B34AC"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47FC9" w14:paraId="6CB77255"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54" w14:textId="77777777" w:rsidR="00947FC9" w:rsidRPr="005218CC" w:rsidRDefault="005C2384" w:rsidP="00962B5F">
            <w:pPr>
              <w:pStyle w:val="LWPTableHeading"/>
            </w:pPr>
            <w:r>
              <w:t>S01_OperationsOnContentType</w:t>
            </w:r>
          </w:p>
        </w:tc>
      </w:tr>
      <w:tr w:rsidR="00947FC9" w14:paraId="6CB77258"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56" w14:textId="221AEA74" w:rsidR="00947FC9"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57" w14:textId="603C9D63" w:rsidR="00947FC9" w:rsidRPr="008B34AC" w:rsidRDefault="00AE0B75" w:rsidP="00962B5F">
            <w:pPr>
              <w:pStyle w:val="LWPTableText"/>
            </w:pPr>
            <w:bookmarkStart w:id="471" w:name="MSWEBSS_S01_TC24"/>
            <w:r w:rsidRPr="008B34AC">
              <w:rPr>
                <w:rFonts w:eastAsiaTheme="minorEastAsia"/>
              </w:rPr>
              <w:t>MSWEBSS_S01_TC24</w:t>
            </w:r>
            <w:bookmarkEnd w:id="471"/>
            <w:r w:rsidR="00016AB0" w:rsidRPr="008B34AC">
              <w:rPr>
                <w:rFonts w:eastAsiaTheme="minorEastAsia"/>
              </w:rPr>
              <w:t>_CreateContentTypeInvalid</w:t>
            </w:r>
            <w:r w:rsidRPr="008B34AC">
              <w:rPr>
                <w:rFonts w:eastAsiaTheme="minorEastAsia"/>
              </w:rPr>
              <w:t>Ampersand</w:t>
            </w:r>
          </w:p>
        </w:tc>
      </w:tr>
      <w:tr w:rsidR="00947FC9" w14:paraId="6CB7725B"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59" w14:textId="77777777" w:rsidR="00947FC9" w:rsidRPr="008F785D" w:rsidRDefault="00947FC9"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5A" w14:textId="77777777" w:rsidR="00947FC9" w:rsidRPr="008B34AC" w:rsidRDefault="00947FC9" w:rsidP="00962B5F">
            <w:pPr>
              <w:pStyle w:val="LWPTableText"/>
              <w:rPr>
                <w:rFonts w:eastAsiaTheme="minorEastAsia"/>
              </w:rPr>
            </w:pPr>
            <w:r w:rsidRPr="008B34AC">
              <w:rPr>
                <w:rFonts w:cs="SimSun"/>
                <w:color w:val="000000"/>
              </w:rPr>
              <w:t xml:space="preserve">This test case aims to verify the CreateContentType operation with invalid displayName contains </w:t>
            </w:r>
            <w:r w:rsidRPr="008B34AC">
              <w:rPr>
                <w:rFonts w:eastAsiaTheme="minorEastAsia" w:cs="Courier New"/>
                <w:noProof/>
              </w:rPr>
              <w:t>Ampersand</w:t>
            </w:r>
            <w:r w:rsidRPr="008B34AC">
              <w:rPr>
                <w:rFonts w:cs="Courier New"/>
                <w:noProof/>
              </w:rPr>
              <w:t>.</w:t>
            </w:r>
          </w:p>
        </w:tc>
      </w:tr>
      <w:tr w:rsidR="00947FC9" w14:paraId="6CB7725E"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5C" w14:textId="77777777" w:rsidR="00947FC9" w:rsidRPr="008F785D" w:rsidRDefault="00947FC9"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5D" w14:textId="77777777" w:rsidR="00947FC9" w:rsidRPr="008B34AC" w:rsidRDefault="00947FC9" w:rsidP="00962B5F">
            <w:pPr>
              <w:pStyle w:val="LWPTableText"/>
              <w:rPr>
                <w:rFonts w:eastAsiaTheme="minorEastAsia"/>
              </w:rPr>
            </w:pPr>
            <w:r w:rsidRPr="008B34AC">
              <w:rPr>
                <w:rFonts w:eastAsiaTheme="minorEastAsia"/>
              </w:rPr>
              <w:t>Common HTTP Prerequisites</w:t>
            </w:r>
          </w:p>
        </w:tc>
      </w:tr>
      <w:tr w:rsidR="00947FC9" w14:paraId="6CB77267"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5F" w14:textId="7DA12985" w:rsidR="00947FC9"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60" w14:textId="77777777" w:rsidR="00947FC9" w:rsidRPr="008B34AC" w:rsidRDefault="00947FC9" w:rsidP="00962B5F">
            <w:pPr>
              <w:pStyle w:val="Clickandtype"/>
              <w:numPr>
                <w:ilvl w:val="0"/>
                <w:numId w:val="35"/>
              </w:numPr>
              <w:ind w:left="360" w:right="-90"/>
              <w:rPr>
                <w:color w:val="000000"/>
                <w:sz w:val="18"/>
                <w:szCs w:val="18"/>
              </w:rPr>
            </w:pPr>
            <w:r w:rsidRPr="008B34AC">
              <w:rPr>
                <w:color w:val="000000"/>
                <w:sz w:val="18"/>
                <w:szCs w:val="18"/>
              </w:rPr>
              <w:t xml:space="preserve">Common steps of authorized user. </w:t>
            </w:r>
          </w:p>
          <w:p w14:paraId="6CB77261" w14:textId="77777777" w:rsidR="00947FC9" w:rsidRPr="008B34AC" w:rsidRDefault="00947FC9" w:rsidP="00962B5F">
            <w:pPr>
              <w:pStyle w:val="Clickandtype"/>
              <w:numPr>
                <w:ilvl w:val="0"/>
                <w:numId w:val="35"/>
              </w:numPr>
              <w:ind w:left="360" w:right="-90"/>
              <w:rPr>
                <w:color w:val="000000"/>
                <w:sz w:val="18"/>
                <w:szCs w:val="18"/>
              </w:rPr>
            </w:pPr>
            <w:r w:rsidRPr="008B34AC">
              <w:rPr>
                <w:color w:val="000000"/>
                <w:sz w:val="18"/>
                <w:szCs w:val="18"/>
              </w:rPr>
              <w:t>Send a CreateContentType request.</w:t>
            </w:r>
          </w:p>
          <w:p w14:paraId="6CB77262" w14:textId="2AC2DB2A" w:rsidR="00947FC9" w:rsidRPr="008B34AC" w:rsidRDefault="00191693" w:rsidP="00947FC9">
            <w:pPr>
              <w:pStyle w:val="Clickandtype"/>
              <w:ind w:left="360" w:right="-90"/>
              <w:rPr>
                <w:b/>
                <w:color w:val="000000"/>
                <w:sz w:val="18"/>
                <w:szCs w:val="18"/>
              </w:rPr>
            </w:pPr>
            <w:r>
              <w:rPr>
                <w:b/>
                <w:color w:val="000000"/>
                <w:sz w:val="18"/>
                <w:szCs w:val="18"/>
              </w:rPr>
              <w:t>Input parameters</w:t>
            </w:r>
            <w:r w:rsidR="00947FC9" w:rsidRPr="008B34AC">
              <w:rPr>
                <w:b/>
                <w:color w:val="000000"/>
                <w:sz w:val="18"/>
                <w:szCs w:val="18"/>
              </w:rPr>
              <w:t>:</w:t>
            </w:r>
          </w:p>
          <w:p w14:paraId="6CB77263" w14:textId="77777777" w:rsidR="00947FC9" w:rsidRPr="008B34AC" w:rsidRDefault="00947FC9" w:rsidP="00947FC9">
            <w:pPr>
              <w:ind w:left="360"/>
              <w:rPr>
                <w:color w:val="000000"/>
                <w:sz w:val="18"/>
                <w:szCs w:val="18"/>
              </w:rPr>
            </w:pPr>
            <w:r w:rsidRPr="008B34AC">
              <w:rPr>
                <w:color w:val="000000"/>
                <w:sz w:val="18"/>
                <w:szCs w:val="18"/>
              </w:rPr>
              <w:t>displayName:</w:t>
            </w:r>
            <w:r w:rsidRPr="008B34AC">
              <w:rPr>
                <w:sz w:val="18"/>
                <w:szCs w:val="18"/>
              </w:rPr>
              <w:t xml:space="preserve"> </w:t>
            </w:r>
            <w:r w:rsidRPr="008B34AC">
              <w:rPr>
                <w:color w:val="000000"/>
                <w:sz w:val="18"/>
                <w:szCs w:val="18"/>
              </w:rPr>
              <w:t xml:space="preserve">Specify a name contains </w:t>
            </w:r>
            <w:r w:rsidRPr="008B34AC">
              <w:rPr>
                <w:rFonts w:eastAsiaTheme="minorEastAsia" w:cs="Courier New"/>
                <w:noProof/>
                <w:sz w:val="18"/>
                <w:szCs w:val="18"/>
              </w:rPr>
              <w:t>Ampersand</w:t>
            </w:r>
            <w:r w:rsidRPr="008B34AC">
              <w:rPr>
                <w:rFonts w:cs="Courier New"/>
                <w:noProof/>
                <w:sz w:val="18"/>
                <w:szCs w:val="18"/>
              </w:rPr>
              <w:t>.</w:t>
            </w:r>
          </w:p>
          <w:p w14:paraId="6CB77266" w14:textId="68C011B6" w:rsidR="00947FC9" w:rsidRPr="00D11DCE" w:rsidRDefault="00947FC9" w:rsidP="00D11DCE">
            <w:pPr>
              <w:pStyle w:val="Clickandtype"/>
              <w:numPr>
                <w:ilvl w:val="0"/>
                <w:numId w:val="35"/>
              </w:numPr>
              <w:ind w:left="360" w:right="-90"/>
              <w:rPr>
                <w:rFonts w:eastAsiaTheme="minorEastAsia"/>
                <w:b/>
                <w:noProof/>
                <w:color w:val="000000"/>
                <w:sz w:val="18"/>
                <w:szCs w:val="18"/>
              </w:rPr>
            </w:pPr>
            <w:r w:rsidRPr="008B34AC">
              <w:rPr>
                <w:color w:val="000000"/>
                <w:sz w:val="18"/>
                <w:szCs w:val="18"/>
              </w:rPr>
              <w:t xml:space="preserve">A SOAP exception will be returned from the server. </w:t>
            </w:r>
            <w:r w:rsidR="002B4118" w:rsidRPr="008B34AC">
              <w:rPr>
                <w:sz w:val="18"/>
                <w:szCs w:val="18"/>
              </w:rPr>
              <w:t xml:space="preserve"> </w:t>
            </w:r>
            <w:r w:rsidRPr="00D11DCE">
              <w:rPr>
                <w:color w:val="000000"/>
                <w:sz w:val="18"/>
                <w:szCs w:val="18"/>
              </w:rPr>
              <w:t xml:space="preserve"> </w:t>
            </w:r>
          </w:p>
        </w:tc>
      </w:tr>
      <w:tr w:rsidR="00947FC9" w14:paraId="6CB77270"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6E" w14:textId="77777777" w:rsidR="00947FC9" w:rsidRPr="008F785D" w:rsidRDefault="00947FC9"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6F" w14:textId="1650E6F6" w:rsidR="00947FC9" w:rsidRPr="008B34AC" w:rsidRDefault="00FB0491" w:rsidP="00962B5F">
            <w:pPr>
              <w:pStyle w:val="LWPTableText"/>
              <w:rPr>
                <w:rFonts w:eastAsiaTheme="minorEastAsia"/>
              </w:rPr>
            </w:pPr>
            <w:r w:rsidRPr="008B34AC">
              <w:rPr>
                <w:rFonts w:eastAsiaTheme="minorEastAsia" w:hint="eastAsia"/>
              </w:rPr>
              <w:t>N/A</w:t>
            </w:r>
          </w:p>
        </w:tc>
      </w:tr>
    </w:tbl>
    <w:p w14:paraId="6CB77271" w14:textId="419C8E7D" w:rsidR="00947FC9" w:rsidRDefault="00FE7912" w:rsidP="00962B5F">
      <w:pPr>
        <w:pStyle w:val="LWPTableCaption"/>
      </w:pPr>
      <w:r>
        <w:t>MSWEBSS_S01_</w:t>
      </w:r>
      <w:r w:rsidR="00947FC9" w:rsidRPr="00947FC9">
        <w:t>TC24</w:t>
      </w:r>
      <w:r w:rsidR="00016AB0">
        <w:t>_CreateContentTypeInvalid</w:t>
      </w:r>
      <w:r w:rsidR="00947FC9" w:rsidRPr="00947FC9">
        <w:t>Ampersand</w:t>
      </w:r>
    </w:p>
    <w:p w14:paraId="6FA79630" w14:textId="77777777" w:rsidR="003623D8" w:rsidRPr="003623D8" w:rsidRDefault="003623D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A0F86" w14:paraId="6CB77273"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72" w14:textId="77777777" w:rsidR="00FA0F86" w:rsidRPr="005218CC" w:rsidRDefault="005C2384" w:rsidP="00962B5F">
            <w:pPr>
              <w:pStyle w:val="LWPTableHeading"/>
            </w:pPr>
            <w:r>
              <w:t>S01_OperationsOnContentType</w:t>
            </w:r>
          </w:p>
        </w:tc>
      </w:tr>
      <w:tr w:rsidR="00FA0F86" w14:paraId="6CB77276"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74" w14:textId="2677BD71" w:rsidR="00FA0F8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75" w14:textId="081F4602" w:rsidR="00FA0F86" w:rsidRPr="003623D8" w:rsidRDefault="00AE0B75" w:rsidP="00962B5F">
            <w:pPr>
              <w:pStyle w:val="LWPTableText"/>
            </w:pPr>
            <w:bookmarkStart w:id="472" w:name="MSWEBSS_S01_TC25"/>
            <w:r w:rsidRPr="003623D8">
              <w:rPr>
                <w:rFonts w:eastAsiaTheme="minorEastAsia"/>
              </w:rPr>
              <w:t>MSWEBSS_S01_TC25</w:t>
            </w:r>
            <w:bookmarkEnd w:id="472"/>
            <w:r w:rsidR="00016AB0" w:rsidRPr="003623D8">
              <w:rPr>
                <w:rFonts w:eastAsiaTheme="minorEastAsia"/>
              </w:rPr>
              <w:t>_CreateContentTypeInvalid</w:t>
            </w:r>
            <w:r w:rsidRPr="003623D8">
              <w:rPr>
                <w:rFonts w:eastAsiaTheme="minorEastAsia"/>
              </w:rPr>
              <w:t>WithPeriod</w:t>
            </w:r>
          </w:p>
        </w:tc>
      </w:tr>
      <w:tr w:rsidR="00FA0F86" w14:paraId="6CB77279"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77" w14:textId="77777777" w:rsidR="00FA0F86" w:rsidRPr="008F785D" w:rsidRDefault="00FA0F8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78" w14:textId="77777777" w:rsidR="00FA0F86" w:rsidRPr="003623D8" w:rsidRDefault="00FA0F86" w:rsidP="00962B5F">
            <w:pPr>
              <w:pStyle w:val="LWPTableText"/>
              <w:rPr>
                <w:rFonts w:eastAsiaTheme="minorEastAsia"/>
              </w:rPr>
            </w:pPr>
            <w:r w:rsidRPr="003623D8">
              <w:rPr>
                <w:rFonts w:cs="SimSun"/>
                <w:color w:val="000000"/>
              </w:rPr>
              <w:t xml:space="preserve">This test case aims to verify the CreateContentType operation with invalid displayName </w:t>
            </w:r>
            <w:r w:rsidRPr="003623D8">
              <w:rPr>
                <w:rFonts w:cs="Courier New"/>
                <w:noProof/>
              </w:rPr>
              <w:t>w</w:t>
            </w:r>
            <w:r w:rsidRPr="003623D8">
              <w:rPr>
                <w:rFonts w:eastAsiaTheme="minorEastAsia" w:cs="Courier New"/>
                <w:noProof/>
              </w:rPr>
              <w:t>ith</w:t>
            </w:r>
            <w:r w:rsidRPr="003623D8">
              <w:rPr>
                <w:rFonts w:cs="Courier New"/>
                <w:noProof/>
              </w:rPr>
              <w:t xml:space="preserve"> p</w:t>
            </w:r>
            <w:r w:rsidRPr="003623D8">
              <w:rPr>
                <w:rFonts w:eastAsiaTheme="minorEastAsia" w:cs="Courier New"/>
                <w:noProof/>
              </w:rPr>
              <w:t>eriod</w:t>
            </w:r>
            <w:r w:rsidRPr="003623D8">
              <w:rPr>
                <w:rFonts w:cs="Courier New"/>
                <w:noProof/>
              </w:rPr>
              <w:t>.</w:t>
            </w:r>
          </w:p>
        </w:tc>
      </w:tr>
      <w:tr w:rsidR="00FA0F86" w14:paraId="6CB7727C"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7A" w14:textId="77777777" w:rsidR="00FA0F86" w:rsidRPr="008F785D" w:rsidRDefault="00FA0F8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7B" w14:textId="77777777" w:rsidR="00FA0F86" w:rsidRPr="003623D8" w:rsidRDefault="00FA0F86" w:rsidP="00962B5F">
            <w:pPr>
              <w:pStyle w:val="LWPTableText"/>
              <w:rPr>
                <w:rFonts w:eastAsiaTheme="minorEastAsia"/>
              </w:rPr>
            </w:pPr>
            <w:r w:rsidRPr="003623D8">
              <w:rPr>
                <w:rFonts w:eastAsiaTheme="minorEastAsia"/>
              </w:rPr>
              <w:t>Common HTTP Prerequisites</w:t>
            </w:r>
          </w:p>
        </w:tc>
      </w:tr>
      <w:tr w:rsidR="00FA0F86" w14:paraId="6CB77285"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7D" w14:textId="5AAB6B5F" w:rsidR="00FA0F86"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7E" w14:textId="77777777" w:rsidR="00FA0F86" w:rsidRPr="003623D8" w:rsidRDefault="00FA0F86" w:rsidP="001973FF">
            <w:pPr>
              <w:pStyle w:val="Clickandtype"/>
              <w:numPr>
                <w:ilvl w:val="0"/>
                <w:numId w:val="41"/>
              </w:numPr>
              <w:ind w:left="360" w:right="-90"/>
              <w:rPr>
                <w:color w:val="000000"/>
                <w:sz w:val="18"/>
                <w:szCs w:val="18"/>
              </w:rPr>
            </w:pPr>
            <w:r w:rsidRPr="003623D8">
              <w:rPr>
                <w:color w:val="000000"/>
                <w:sz w:val="18"/>
                <w:szCs w:val="18"/>
              </w:rPr>
              <w:t xml:space="preserve">Common steps of authorized user. </w:t>
            </w:r>
          </w:p>
          <w:p w14:paraId="6CB7727F" w14:textId="77777777" w:rsidR="00FA0F86" w:rsidRPr="003623D8" w:rsidRDefault="00FA0F86" w:rsidP="001973FF">
            <w:pPr>
              <w:pStyle w:val="Clickandtype"/>
              <w:numPr>
                <w:ilvl w:val="0"/>
                <w:numId w:val="41"/>
              </w:numPr>
              <w:ind w:left="360" w:right="-90"/>
              <w:rPr>
                <w:color w:val="000000"/>
                <w:sz w:val="18"/>
                <w:szCs w:val="18"/>
              </w:rPr>
            </w:pPr>
            <w:r w:rsidRPr="003623D8">
              <w:rPr>
                <w:color w:val="000000"/>
                <w:sz w:val="18"/>
                <w:szCs w:val="18"/>
              </w:rPr>
              <w:t>Send a CreateContentType request.</w:t>
            </w:r>
          </w:p>
          <w:p w14:paraId="6CB77280" w14:textId="7D42F4BF" w:rsidR="00FA0F86" w:rsidRPr="003623D8" w:rsidRDefault="00191693" w:rsidP="00FA0F86">
            <w:pPr>
              <w:pStyle w:val="Clickandtype"/>
              <w:ind w:left="360" w:right="-90"/>
              <w:rPr>
                <w:b/>
                <w:color w:val="000000"/>
                <w:sz w:val="18"/>
                <w:szCs w:val="18"/>
              </w:rPr>
            </w:pPr>
            <w:r>
              <w:rPr>
                <w:b/>
                <w:color w:val="000000"/>
                <w:sz w:val="18"/>
                <w:szCs w:val="18"/>
              </w:rPr>
              <w:t>Input parameters</w:t>
            </w:r>
            <w:r w:rsidR="00FA0F86" w:rsidRPr="003623D8">
              <w:rPr>
                <w:b/>
                <w:color w:val="000000"/>
                <w:sz w:val="18"/>
                <w:szCs w:val="18"/>
              </w:rPr>
              <w:t>:</w:t>
            </w:r>
          </w:p>
          <w:p w14:paraId="6CB77281" w14:textId="77777777" w:rsidR="00FA0F86" w:rsidRPr="003623D8" w:rsidRDefault="00FA0F86" w:rsidP="00FA0F86">
            <w:pPr>
              <w:ind w:left="360"/>
              <w:rPr>
                <w:color w:val="000000"/>
                <w:sz w:val="18"/>
                <w:szCs w:val="18"/>
              </w:rPr>
            </w:pPr>
            <w:r w:rsidRPr="003623D8">
              <w:rPr>
                <w:color w:val="000000"/>
                <w:sz w:val="18"/>
                <w:szCs w:val="18"/>
              </w:rPr>
              <w:t>displayName:</w:t>
            </w:r>
            <w:r w:rsidRPr="003623D8">
              <w:rPr>
                <w:sz w:val="18"/>
                <w:szCs w:val="18"/>
              </w:rPr>
              <w:t xml:space="preserve"> </w:t>
            </w:r>
            <w:r w:rsidRPr="003623D8">
              <w:rPr>
                <w:color w:val="000000"/>
                <w:sz w:val="18"/>
                <w:szCs w:val="18"/>
              </w:rPr>
              <w:t>Specify a name with period</w:t>
            </w:r>
            <w:r w:rsidRPr="003623D8">
              <w:rPr>
                <w:rFonts w:cs="Courier New"/>
                <w:noProof/>
                <w:sz w:val="18"/>
                <w:szCs w:val="18"/>
              </w:rPr>
              <w:t>.</w:t>
            </w:r>
          </w:p>
          <w:p w14:paraId="6CB77284" w14:textId="24A60AFB" w:rsidR="00FA0F86" w:rsidRPr="00D11DCE" w:rsidRDefault="00FA0F86" w:rsidP="00D11DCE">
            <w:pPr>
              <w:pStyle w:val="Clickandtype"/>
              <w:numPr>
                <w:ilvl w:val="0"/>
                <w:numId w:val="41"/>
              </w:numPr>
              <w:ind w:left="360" w:right="-90"/>
              <w:rPr>
                <w:rFonts w:eastAsiaTheme="minorEastAsia"/>
                <w:b/>
                <w:noProof/>
                <w:color w:val="000000"/>
                <w:sz w:val="18"/>
                <w:szCs w:val="18"/>
              </w:rPr>
            </w:pPr>
            <w:r w:rsidRPr="003623D8">
              <w:rPr>
                <w:color w:val="000000"/>
                <w:sz w:val="18"/>
                <w:szCs w:val="18"/>
              </w:rPr>
              <w:t xml:space="preserve">A SOAP exception will be returned from the server. </w:t>
            </w:r>
            <w:r w:rsidR="00C11BDB" w:rsidRPr="003623D8">
              <w:rPr>
                <w:sz w:val="18"/>
                <w:szCs w:val="18"/>
              </w:rPr>
              <w:t xml:space="preserve"> </w:t>
            </w:r>
            <w:r w:rsidRPr="00D11DCE">
              <w:rPr>
                <w:color w:val="000000"/>
                <w:sz w:val="18"/>
                <w:szCs w:val="18"/>
              </w:rPr>
              <w:t xml:space="preserve"> </w:t>
            </w:r>
          </w:p>
        </w:tc>
      </w:tr>
      <w:tr w:rsidR="00FA0F86" w14:paraId="6CB7728E"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8C" w14:textId="77777777" w:rsidR="00FA0F86" w:rsidRPr="008F785D" w:rsidRDefault="00FA0F8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8D" w14:textId="43F61E31" w:rsidR="00FA0F86" w:rsidRPr="003623D8" w:rsidRDefault="00FB0491" w:rsidP="00962B5F">
            <w:pPr>
              <w:pStyle w:val="LWPTableText"/>
              <w:rPr>
                <w:rFonts w:eastAsiaTheme="minorEastAsia"/>
              </w:rPr>
            </w:pPr>
            <w:r w:rsidRPr="003623D8">
              <w:rPr>
                <w:rFonts w:eastAsiaTheme="minorEastAsia" w:hint="eastAsia"/>
              </w:rPr>
              <w:t>N/A</w:t>
            </w:r>
          </w:p>
        </w:tc>
      </w:tr>
    </w:tbl>
    <w:p w14:paraId="6CB7728F" w14:textId="5E39D59B" w:rsidR="00FA0F86" w:rsidRDefault="00FE7912" w:rsidP="00962B5F">
      <w:pPr>
        <w:pStyle w:val="LWPTableCaption"/>
      </w:pPr>
      <w:r>
        <w:t>MSWEBSS_S01_</w:t>
      </w:r>
      <w:r w:rsidR="00FA0F86" w:rsidRPr="00FA0F86">
        <w:t>TC25</w:t>
      </w:r>
      <w:r w:rsidR="00016AB0">
        <w:t>_CreateContentTypeInvalid</w:t>
      </w:r>
      <w:r w:rsidR="00FA0F86" w:rsidRPr="00FA0F86">
        <w:t>WithPeriod</w:t>
      </w:r>
    </w:p>
    <w:p w14:paraId="14727690" w14:textId="77777777" w:rsidR="003623D8" w:rsidRPr="003623D8" w:rsidRDefault="003623D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A0F86" w14:paraId="6CB77291"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90" w14:textId="77777777" w:rsidR="00FA0F86" w:rsidRPr="005218CC" w:rsidRDefault="005C2384" w:rsidP="00962B5F">
            <w:pPr>
              <w:pStyle w:val="LWPTableHeading"/>
            </w:pPr>
            <w:r>
              <w:t>S01_OperationsOnContentType</w:t>
            </w:r>
          </w:p>
        </w:tc>
      </w:tr>
      <w:tr w:rsidR="00FA0F86" w14:paraId="6CB77294"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92" w14:textId="1E631EF1" w:rsidR="00FA0F8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93" w14:textId="0C8F543A" w:rsidR="00FA0F86" w:rsidRPr="00311572" w:rsidRDefault="00AE0B75" w:rsidP="00962B5F">
            <w:pPr>
              <w:pStyle w:val="LWPTableText"/>
            </w:pPr>
            <w:bookmarkStart w:id="473" w:name="MSWEBSS_S01_TC26"/>
            <w:r w:rsidRPr="00311572">
              <w:rPr>
                <w:rFonts w:eastAsiaTheme="minorEastAsia"/>
              </w:rPr>
              <w:t>MSWEBSS_S01_TC26</w:t>
            </w:r>
            <w:bookmarkEnd w:id="473"/>
            <w:r w:rsidR="00016AB0" w:rsidRPr="00311572">
              <w:rPr>
                <w:rFonts w:eastAsiaTheme="minorEastAsia"/>
              </w:rPr>
              <w:t>_CreateContentTypeInvalid</w:t>
            </w:r>
            <w:r w:rsidR="00143BE6" w:rsidRPr="00311572">
              <w:rPr>
                <w:rFonts w:eastAsiaTheme="minorEastAsia"/>
              </w:rPr>
              <w:t>Dou</w:t>
            </w:r>
            <w:r w:rsidR="00143BE6" w:rsidRPr="00311572">
              <w:rPr>
                <w:rFonts w:eastAsiaTheme="minorEastAsia" w:hint="eastAsia"/>
              </w:rPr>
              <w:t>b</w:t>
            </w:r>
            <w:r w:rsidR="00143BE6" w:rsidRPr="00311572">
              <w:rPr>
                <w:rFonts w:eastAsiaTheme="minorEastAsia"/>
              </w:rPr>
              <w:t>l</w:t>
            </w:r>
            <w:r w:rsidRPr="00311572">
              <w:rPr>
                <w:rFonts w:eastAsiaTheme="minorEastAsia"/>
              </w:rPr>
              <w:t>ePeriods</w:t>
            </w:r>
          </w:p>
        </w:tc>
      </w:tr>
      <w:tr w:rsidR="00FA0F86" w14:paraId="6CB77297"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95" w14:textId="77777777" w:rsidR="00FA0F86" w:rsidRPr="008F785D" w:rsidRDefault="00FA0F8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96" w14:textId="77777777" w:rsidR="00FA0F86" w:rsidRPr="00311572" w:rsidRDefault="00FA0F86" w:rsidP="00962B5F">
            <w:pPr>
              <w:pStyle w:val="LWPTableText"/>
              <w:rPr>
                <w:rFonts w:eastAsiaTheme="minorEastAsia"/>
              </w:rPr>
            </w:pPr>
            <w:r w:rsidRPr="00311572">
              <w:rPr>
                <w:rFonts w:cs="SimSun"/>
                <w:color w:val="000000"/>
              </w:rPr>
              <w:t xml:space="preserve">This test case aims to verify the CreateContentType operation with invalid displayName </w:t>
            </w:r>
            <w:r w:rsidRPr="00311572">
              <w:rPr>
                <w:rFonts w:cs="Courier New"/>
                <w:noProof/>
              </w:rPr>
              <w:t>w</w:t>
            </w:r>
            <w:r w:rsidRPr="00311572">
              <w:rPr>
                <w:rFonts w:eastAsiaTheme="minorEastAsia" w:cs="Courier New"/>
                <w:noProof/>
              </w:rPr>
              <w:t>ith</w:t>
            </w:r>
            <w:r w:rsidRPr="00311572">
              <w:rPr>
                <w:rFonts w:cs="Courier New"/>
                <w:noProof/>
              </w:rPr>
              <w:t xml:space="preserve"> double p</w:t>
            </w:r>
            <w:r w:rsidRPr="00311572">
              <w:rPr>
                <w:rFonts w:eastAsiaTheme="minorEastAsia" w:cs="Courier New"/>
                <w:noProof/>
              </w:rPr>
              <w:t>eriod</w:t>
            </w:r>
            <w:r w:rsidRPr="00311572">
              <w:rPr>
                <w:rFonts w:cs="Courier New"/>
                <w:noProof/>
              </w:rPr>
              <w:t>s.</w:t>
            </w:r>
          </w:p>
        </w:tc>
      </w:tr>
      <w:tr w:rsidR="00FA0F86" w14:paraId="6CB7729A"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98" w14:textId="77777777" w:rsidR="00FA0F86" w:rsidRPr="008F785D" w:rsidRDefault="00FA0F8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99" w14:textId="77777777" w:rsidR="00FA0F86" w:rsidRPr="00311572" w:rsidRDefault="00FA0F86" w:rsidP="00962B5F">
            <w:pPr>
              <w:pStyle w:val="LWPTableText"/>
              <w:rPr>
                <w:rFonts w:eastAsiaTheme="minorEastAsia"/>
              </w:rPr>
            </w:pPr>
            <w:r w:rsidRPr="00311572">
              <w:rPr>
                <w:rFonts w:eastAsiaTheme="minorEastAsia"/>
              </w:rPr>
              <w:t>Common HTTP Prerequisites</w:t>
            </w:r>
          </w:p>
        </w:tc>
      </w:tr>
      <w:tr w:rsidR="00FA0F86" w14:paraId="6CB772A3"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9B" w14:textId="2A68A3EF" w:rsidR="00FA0F86"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9C" w14:textId="77777777" w:rsidR="00FA0F86" w:rsidRPr="00311572" w:rsidRDefault="00FA0F86" w:rsidP="00631CC7">
            <w:pPr>
              <w:pStyle w:val="Clickandtype"/>
              <w:numPr>
                <w:ilvl w:val="0"/>
                <w:numId w:val="42"/>
              </w:numPr>
              <w:ind w:left="360" w:right="-90"/>
              <w:rPr>
                <w:color w:val="000000"/>
                <w:sz w:val="18"/>
                <w:szCs w:val="18"/>
              </w:rPr>
            </w:pPr>
            <w:r w:rsidRPr="00311572">
              <w:rPr>
                <w:color w:val="000000"/>
                <w:sz w:val="18"/>
                <w:szCs w:val="18"/>
              </w:rPr>
              <w:t>Common stpes.</w:t>
            </w:r>
          </w:p>
          <w:p w14:paraId="6CB7729D" w14:textId="77777777" w:rsidR="00FA0F86" w:rsidRPr="00311572" w:rsidRDefault="00FA0F86" w:rsidP="00631CC7">
            <w:pPr>
              <w:pStyle w:val="Clickandtype"/>
              <w:numPr>
                <w:ilvl w:val="0"/>
                <w:numId w:val="42"/>
              </w:numPr>
              <w:ind w:left="360" w:right="-90"/>
              <w:rPr>
                <w:color w:val="000000"/>
                <w:sz w:val="18"/>
                <w:szCs w:val="18"/>
              </w:rPr>
            </w:pPr>
            <w:r w:rsidRPr="00311572">
              <w:rPr>
                <w:color w:val="000000"/>
                <w:sz w:val="18"/>
                <w:szCs w:val="18"/>
              </w:rPr>
              <w:t>Send a CreateContentType request.</w:t>
            </w:r>
          </w:p>
          <w:p w14:paraId="6CB7729E" w14:textId="0B65D754" w:rsidR="00FA0F86" w:rsidRPr="00311572" w:rsidRDefault="00191693" w:rsidP="00FA0F86">
            <w:pPr>
              <w:pStyle w:val="Clickandtype"/>
              <w:ind w:left="360" w:right="-90"/>
              <w:rPr>
                <w:b/>
                <w:color w:val="000000"/>
                <w:sz w:val="18"/>
                <w:szCs w:val="18"/>
              </w:rPr>
            </w:pPr>
            <w:r>
              <w:rPr>
                <w:b/>
                <w:color w:val="000000"/>
                <w:sz w:val="18"/>
                <w:szCs w:val="18"/>
              </w:rPr>
              <w:t>Input parameters</w:t>
            </w:r>
            <w:r w:rsidR="00FA0F86" w:rsidRPr="00311572">
              <w:rPr>
                <w:b/>
                <w:color w:val="000000"/>
                <w:sz w:val="18"/>
                <w:szCs w:val="18"/>
              </w:rPr>
              <w:t>:</w:t>
            </w:r>
          </w:p>
          <w:p w14:paraId="6CB7729F" w14:textId="77777777" w:rsidR="00FA0F86" w:rsidRPr="00311572" w:rsidRDefault="00FA0F86" w:rsidP="00FA0F86">
            <w:pPr>
              <w:ind w:left="360"/>
              <w:rPr>
                <w:color w:val="000000"/>
                <w:sz w:val="18"/>
                <w:szCs w:val="18"/>
              </w:rPr>
            </w:pPr>
            <w:r w:rsidRPr="00311572">
              <w:rPr>
                <w:color w:val="000000"/>
                <w:sz w:val="18"/>
                <w:szCs w:val="18"/>
              </w:rPr>
              <w:t>displayName:</w:t>
            </w:r>
            <w:r w:rsidRPr="00311572">
              <w:rPr>
                <w:sz w:val="18"/>
                <w:szCs w:val="18"/>
              </w:rPr>
              <w:t xml:space="preserve"> </w:t>
            </w:r>
            <w:r w:rsidRPr="00311572">
              <w:rPr>
                <w:color w:val="000000"/>
                <w:sz w:val="18"/>
                <w:szCs w:val="18"/>
              </w:rPr>
              <w:t>Specify a name with double periods</w:t>
            </w:r>
            <w:r w:rsidRPr="00311572">
              <w:rPr>
                <w:rFonts w:cs="Courier New"/>
                <w:noProof/>
                <w:sz w:val="18"/>
                <w:szCs w:val="18"/>
              </w:rPr>
              <w:t>.</w:t>
            </w:r>
          </w:p>
          <w:p w14:paraId="6CB772A2" w14:textId="19022CCF" w:rsidR="00FA0F86" w:rsidRPr="00D11DCE" w:rsidRDefault="00FA0F86" w:rsidP="00D11DCE">
            <w:pPr>
              <w:pStyle w:val="Clickandtype"/>
              <w:numPr>
                <w:ilvl w:val="0"/>
                <w:numId w:val="42"/>
              </w:numPr>
              <w:ind w:left="360" w:right="-90"/>
              <w:rPr>
                <w:rFonts w:eastAsiaTheme="minorEastAsia"/>
                <w:b/>
                <w:noProof/>
                <w:color w:val="000000"/>
                <w:sz w:val="18"/>
                <w:szCs w:val="18"/>
              </w:rPr>
            </w:pPr>
            <w:r w:rsidRPr="00311572">
              <w:rPr>
                <w:color w:val="000000"/>
                <w:sz w:val="18"/>
                <w:szCs w:val="18"/>
              </w:rPr>
              <w:t xml:space="preserve">A SOAP exception will be returned from the server. </w:t>
            </w:r>
            <w:r w:rsidR="00C11BDB" w:rsidRPr="00311572">
              <w:rPr>
                <w:sz w:val="18"/>
                <w:szCs w:val="18"/>
              </w:rPr>
              <w:t xml:space="preserve"> </w:t>
            </w:r>
            <w:r w:rsidRPr="00D11DCE">
              <w:rPr>
                <w:color w:val="000000"/>
                <w:sz w:val="18"/>
                <w:szCs w:val="18"/>
              </w:rPr>
              <w:t xml:space="preserve"> </w:t>
            </w:r>
          </w:p>
        </w:tc>
      </w:tr>
      <w:tr w:rsidR="00FA0F86" w14:paraId="6CB772AC"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AA" w14:textId="77777777" w:rsidR="00FA0F86" w:rsidRPr="008F785D" w:rsidRDefault="00FA0F8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AB" w14:textId="76CD19DB" w:rsidR="00FA0F86" w:rsidRPr="00311572" w:rsidRDefault="00FB0491" w:rsidP="00962B5F">
            <w:pPr>
              <w:pStyle w:val="LWPTableText"/>
              <w:rPr>
                <w:rFonts w:eastAsiaTheme="minorEastAsia"/>
              </w:rPr>
            </w:pPr>
            <w:r w:rsidRPr="00311572">
              <w:rPr>
                <w:rFonts w:eastAsiaTheme="minorEastAsia" w:hint="eastAsia"/>
              </w:rPr>
              <w:t>N/A</w:t>
            </w:r>
          </w:p>
        </w:tc>
      </w:tr>
    </w:tbl>
    <w:p w14:paraId="6CB772AD" w14:textId="1FE33CB8" w:rsidR="00FA0F86" w:rsidRDefault="00FE7912" w:rsidP="00962B5F">
      <w:pPr>
        <w:pStyle w:val="LWPTableCaption"/>
      </w:pPr>
      <w:r>
        <w:lastRenderedPageBreak/>
        <w:t>MSWEBSS_S01_</w:t>
      </w:r>
      <w:r w:rsidR="00FA0F86" w:rsidRPr="00FA0F86">
        <w:t>TC26</w:t>
      </w:r>
      <w:r w:rsidR="00016AB0">
        <w:t>_CreateContentTypeInvalid</w:t>
      </w:r>
      <w:r w:rsidR="00143BE6">
        <w:t>Dou</w:t>
      </w:r>
      <w:r w:rsidR="00143BE6">
        <w:rPr>
          <w:rFonts w:eastAsiaTheme="minorEastAsia" w:hint="eastAsia"/>
        </w:rPr>
        <w:t>b</w:t>
      </w:r>
      <w:r w:rsidR="00143BE6">
        <w:t>l</w:t>
      </w:r>
      <w:r w:rsidR="00FA0F86" w:rsidRPr="00FA0F86">
        <w:t>ePeriods</w:t>
      </w:r>
    </w:p>
    <w:p w14:paraId="7A0D714E" w14:textId="77777777" w:rsidR="00311572" w:rsidRPr="00311572" w:rsidRDefault="0031157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A0F86" w14:paraId="6CB772AF"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AE" w14:textId="77777777" w:rsidR="00FA0F86" w:rsidRPr="005218CC" w:rsidRDefault="005C2384" w:rsidP="00962B5F">
            <w:pPr>
              <w:pStyle w:val="LWPTableHeading"/>
            </w:pPr>
            <w:r>
              <w:t>S01_OperationsOnContentType</w:t>
            </w:r>
          </w:p>
        </w:tc>
      </w:tr>
      <w:tr w:rsidR="00FA0F86" w14:paraId="6CB772B2"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B0" w14:textId="42E41D62" w:rsidR="00FA0F8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B1" w14:textId="10B21B0F" w:rsidR="00FA0F86" w:rsidRPr="00311572" w:rsidRDefault="005615E8" w:rsidP="00962B5F">
            <w:pPr>
              <w:pStyle w:val="LWPTableText"/>
            </w:pPr>
            <w:r w:rsidRPr="00311572">
              <w:rPr>
                <w:rFonts w:eastAsiaTheme="minorEastAsia"/>
              </w:rPr>
              <w:t>MSWEBSS_S01_TC27</w:t>
            </w:r>
            <w:r w:rsidR="00016AB0" w:rsidRPr="00311572">
              <w:rPr>
                <w:rFonts w:eastAsiaTheme="minorEastAsia"/>
              </w:rPr>
              <w:t>_CreateContentTypeInvalid</w:t>
            </w:r>
            <w:r w:rsidRPr="00311572">
              <w:rPr>
                <w:rFonts w:eastAsiaTheme="minorEastAsia"/>
              </w:rPr>
              <w:t>Tab</w:t>
            </w:r>
          </w:p>
        </w:tc>
      </w:tr>
      <w:tr w:rsidR="00FA0F86" w14:paraId="6CB772B5"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B3" w14:textId="77777777" w:rsidR="00FA0F86" w:rsidRPr="008F785D" w:rsidRDefault="00FA0F8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B4" w14:textId="77777777" w:rsidR="00FA0F86" w:rsidRPr="00311572" w:rsidRDefault="00FA0F86" w:rsidP="00962B5F">
            <w:pPr>
              <w:pStyle w:val="LWPTableText"/>
              <w:rPr>
                <w:rFonts w:eastAsiaTheme="minorEastAsia"/>
              </w:rPr>
            </w:pPr>
            <w:r w:rsidRPr="00311572">
              <w:rPr>
                <w:rFonts w:cs="SimSun"/>
                <w:color w:val="000000"/>
              </w:rPr>
              <w:t xml:space="preserve">This test case aims to verify the CreateContentType operation with invalid displayName </w:t>
            </w:r>
            <w:r w:rsidRPr="00311572">
              <w:rPr>
                <w:rFonts w:cs="Courier New"/>
                <w:noProof/>
              </w:rPr>
              <w:t>contains tab.</w:t>
            </w:r>
          </w:p>
        </w:tc>
      </w:tr>
      <w:tr w:rsidR="00FA0F86" w14:paraId="6CB772B8"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B6" w14:textId="77777777" w:rsidR="00FA0F86" w:rsidRPr="008F785D" w:rsidRDefault="00FA0F8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B7" w14:textId="77777777" w:rsidR="00FA0F86" w:rsidRPr="00311572" w:rsidRDefault="00FA0F86" w:rsidP="00962B5F">
            <w:pPr>
              <w:pStyle w:val="LWPTableText"/>
              <w:rPr>
                <w:rFonts w:eastAsiaTheme="minorEastAsia"/>
              </w:rPr>
            </w:pPr>
            <w:r w:rsidRPr="00311572">
              <w:rPr>
                <w:rFonts w:eastAsiaTheme="minorEastAsia"/>
              </w:rPr>
              <w:t>Common HTTP Prerequisites</w:t>
            </w:r>
          </w:p>
        </w:tc>
      </w:tr>
      <w:tr w:rsidR="00FA0F86" w14:paraId="6CB772C1"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B9" w14:textId="44480986" w:rsidR="00FA0F86"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BA" w14:textId="77777777" w:rsidR="00FA0F86" w:rsidRPr="00311572" w:rsidRDefault="00FA0F86" w:rsidP="0009777B">
            <w:pPr>
              <w:pStyle w:val="Clickandtype"/>
              <w:numPr>
                <w:ilvl w:val="0"/>
                <w:numId w:val="43"/>
              </w:numPr>
              <w:ind w:left="360" w:right="-90"/>
              <w:rPr>
                <w:color w:val="000000"/>
                <w:sz w:val="18"/>
                <w:szCs w:val="18"/>
              </w:rPr>
            </w:pPr>
            <w:r w:rsidRPr="00311572">
              <w:rPr>
                <w:color w:val="000000"/>
                <w:sz w:val="18"/>
                <w:szCs w:val="18"/>
              </w:rPr>
              <w:t>Common steps of authorized user.</w:t>
            </w:r>
          </w:p>
          <w:p w14:paraId="6CB772BB" w14:textId="77777777" w:rsidR="00FA0F86" w:rsidRPr="00311572" w:rsidRDefault="00FA0F86" w:rsidP="0009777B">
            <w:pPr>
              <w:pStyle w:val="Clickandtype"/>
              <w:numPr>
                <w:ilvl w:val="0"/>
                <w:numId w:val="43"/>
              </w:numPr>
              <w:ind w:left="360" w:right="-90"/>
              <w:rPr>
                <w:color w:val="000000"/>
                <w:sz w:val="18"/>
                <w:szCs w:val="18"/>
              </w:rPr>
            </w:pPr>
            <w:r w:rsidRPr="00311572">
              <w:rPr>
                <w:color w:val="000000"/>
                <w:sz w:val="18"/>
                <w:szCs w:val="18"/>
              </w:rPr>
              <w:t>Send a CreateContentType request.</w:t>
            </w:r>
          </w:p>
          <w:p w14:paraId="6CB772BC" w14:textId="1AA23A1D" w:rsidR="00FA0F86" w:rsidRPr="00311572" w:rsidRDefault="00191693" w:rsidP="00FA0F86">
            <w:pPr>
              <w:pStyle w:val="Clickandtype"/>
              <w:ind w:left="360" w:right="-90"/>
              <w:rPr>
                <w:b/>
                <w:color w:val="000000"/>
                <w:sz w:val="18"/>
                <w:szCs w:val="18"/>
              </w:rPr>
            </w:pPr>
            <w:r>
              <w:rPr>
                <w:b/>
                <w:color w:val="000000"/>
                <w:sz w:val="18"/>
                <w:szCs w:val="18"/>
              </w:rPr>
              <w:t>Input parameters</w:t>
            </w:r>
            <w:r w:rsidR="00FA0F86" w:rsidRPr="00311572">
              <w:rPr>
                <w:b/>
                <w:color w:val="000000"/>
                <w:sz w:val="18"/>
                <w:szCs w:val="18"/>
              </w:rPr>
              <w:t>:</w:t>
            </w:r>
          </w:p>
          <w:p w14:paraId="6CB772BD" w14:textId="77777777" w:rsidR="00FA0F86" w:rsidRPr="00311572" w:rsidRDefault="00FA0F86" w:rsidP="00FA0F86">
            <w:pPr>
              <w:ind w:left="360"/>
              <w:rPr>
                <w:color w:val="000000"/>
                <w:sz w:val="18"/>
                <w:szCs w:val="18"/>
              </w:rPr>
            </w:pPr>
            <w:r w:rsidRPr="00311572">
              <w:rPr>
                <w:color w:val="000000"/>
                <w:sz w:val="18"/>
                <w:szCs w:val="18"/>
              </w:rPr>
              <w:t>displayName:</w:t>
            </w:r>
            <w:r w:rsidRPr="00311572">
              <w:rPr>
                <w:sz w:val="18"/>
                <w:szCs w:val="18"/>
              </w:rPr>
              <w:t xml:space="preserve"> </w:t>
            </w:r>
            <w:r w:rsidRPr="00311572">
              <w:rPr>
                <w:color w:val="000000"/>
                <w:sz w:val="18"/>
                <w:szCs w:val="18"/>
              </w:rPr>
              <w:t>Specify a name contains tab</w:t>
            </w:r>
            <w:r w:rsidRPr="00311572">
              <w:rPr>
                <w:rFonts w:cs="Courier New"/>
                <w:noProof/>
                <w:sz w:val="18"/>
                <w:szCs w:val="18"/>
              </w:rPr>
              <w:t>.</w:t>
            </w:r>
          </w:p>
          <w:p w14:paraId="6CB772C0" w14:textId="7E796889" w:rsidR="00FA0F86" w:rsidRPr="00D11DCE" w:rsidRDefault="00FA0F86" w:rsidP="00D11DCE">
            <w:pPr>
              <w:pStyle w:val="Clickandtype"/>
              <w:numPr>
                <w:ilvl w:val="0"/>
                <w:numId w:val="43"/>
              </w:numPr>
              <w:ind w:left="360" w:right="-90"/>
              <w:rPr>
                <w:rFonts w:eastAsiaTheme="minorEastAsia"/>
                <w:b/>
                <w:noProof/>
                <w:color w:val="000000"/>
                <w:sz w:val="18"/>
                <w:szCs w:val="18"/>
              </w:rPr>
            </w:pPr>
            <w:r w:rsidRPr="00311572">
              <w:rPr>
                <w:color w:val="000000"/>
                <w:sz w:val="18"/>
                <w:szCs w:val="18"/>
              </w:rPr>
              <w:t xml:space="preserve">A SOAP exception will be returned from the server. </w:t>
            </w:r>
            <w:r w:rsidR="00C11BDB" w:rsidRPr="00311572">
              <w:rPr>
                <w:sz w:val="18"/>
                <w:szCs w:val="18"/>
              </w:rPr>
              <w:t xml:space="preserve"> </w:t>
            </w:r>
            <w:r w:rsidRPr="00D11DCE">
              <w:rPr>
                <w:color w:val="000000"/>
                <w:sz w:val="18"/>
                <w:szCs w:val="18"/>
              </w:rPr>
              <w:t xml:space="preserve"> </w:t>
            </w:r>
          </w:p>
        </w:tc>
      </w:tr>
      <w:tr w:rsidR="00FA0F86" w14:paraId="6CB772CA" w14:textId="77777777" w:rsidTr="00311572">
        <w:trPr>
          <w:trHeight w:val="317"/>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C8" w14:textId="77777777" w:rsidR="00FA0F86" w:rsidRPr="008F785D" w:rsidRDefault="00FA0F8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C9" w14:textId="4242C365" w:rsidR="00FA0F86" w:rsidRPr="00311572" w:rsidRDefault="00FB0491" w:rsidP="00962B5F">
            <w:pPr>
              <w:pStyle w:val="LWPTableText"/>
              <w:rPr>
                <w:rFonts w:eastAsiaTheme="minorEastAsia"/>
              </w:rPr>
            </w:pPr>
            <w:r w:rsidRPr="00311572">
              <w:rPr>
                <w:rFonts w:eastAsiaTheme="minorEastAsia" w:hint="eastAsia"/>
              </w:rPr>
              <w:t>N/A</w:t>
            </w:r>
          </w:p>
        </w:tc>
      </w:tr>
    </w:tbl>
    <w:p w14:paraId="6CB772CB" w14:textId="63B323DF" w:rsidR="00FA0F86" w:rsidRDefault="00FE7912" w:rsidP="00962B5F">
      <w:pPr>
        <w:pStyle w:val="LWPTableCaption"/>
      </w:pPr>
      <w:r>
        <w:t>MSWEBSS_S01_</w:t>
      </w:r>
      <w:r w:rsidR="00FA0F86" w:rsidRPr="00FA0F86">
        <w:t>TC27</w:t>
      </w:r>
      <w:r w:rsidR="00016AB0">
        <w:t>_CreateContentTypeInvalid</w:t>
      </w:r>
      <w:r w:rsidR="00FA0F86" w:rsidRPr="00FA0F86">
        <w:t>Tab</w:t>
      </w:r>
    </w:p>
    <w:p w14:paraId="123517DC" w14:textId="77777777" w:rsidR="00311572" w:rsidRPr="00311572" w:rsidRDefault="0031157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A85EDA" w14:paraId="6CB772CD"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CC" w14:textId="77777777" w:rsidR="00A85EDA" w:rsidRPr="005218CC" w:rsidRDefault="005C2384" w:rsidP="00962B5F">
            <w:pPr>
              <w:pStyle w:val="LWPTableHeading"/>
            </w:pPr>
            <w:r>
              <w:t>S01_OperationsOnContentType</w:t>
            </w:r>
          </w:p>
        </w:tc>
      </w:tr>
      <w:tr w:rsidR="00A85EDA" w14:paraId="6CB772D0"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CE" w14:textId="01B8EA5A" w:rsidR="00A85EDA"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CF" w14:textId="100A2529" w:rsidR="00A85EDA" w:rsidRPr="00311572" w:rsidRDefault="00AE0B75" w:rsidP="00962B5F">
            <w:pPr>
              <w:pStyle w:val="LWPTableText"/>
            </w:pPr>
            <w:bookmarkStart w:id="474" w:name="MSWEBSS_S01_TC28"/>
            <w:r w:rsidRPr="00311572">
              <w:rPr>
                <w:rFonts w:eastAsiaTheme="minorEastAsia"/>
              </w:rPr>
              <w:t>MSWEBSS_S01_TC28</w:t>
            </w:r>
            <w:bookmarkEnd w:id="474"/>
            <w:r w:rsidR="00016AB0" w:rsidRPr="00311572">
              <w:rPr>
                <w:rFonts w:eastAsiaTheme="minorEastAsia"/>
              </w:rPr>
              <w:t>_CreateContentTypeInvalid</w:t>
            </w:r>
            <w:r w:rsidRPr="00311572">
              <w:rPr>
                <w:rFonts w:eastAsiaTheme="minorEastAsia"/>
              </w:rPr>
              <w:t>VerticalBar</w:t>
            </w:r>
          </w:p>
        </w:tc>
      </w:tr>
      <w:tr w:rsidR="00A85EDA" w14:paraId="6CB772D3"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D1" w14:textId="77777777" w:rsidR="00A85EDA" w:rsidRPr="008F785D" w:rsidRDefault="00A85EDA"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D2" w14:textId="77777777" w:rsidR="00A85EDA" w:rsidRPr="00311572" w:rsidRDefault="00A85EDA" w:rsidP="00962B5F">
            <w:pPr>
              <w:pStyle w:val="LWPTableText"/>
              <w:rPr>
                <w:rFonts w:eastAsiaTheme="minorEastAsia"/>
              </w:rPr>
            </w:pPr>
            <w:r w:rsidRPr="00311572">
              <w:rPr>
                <w:rFonts w:cs="SimSun"/>
                <w:color w:val="000000"/>
              </w:rPr>
              <w:t xml:space="preserve">This test case aims to verify the CreateContentType operation with invalid displayName </w:t>
            </w:r>
            <w:r w:rsidRPr="00311572">
              <w:rPr>
                <w:rFonts w:cs="Courier New"/>
                <w:noProof/>
              </w:rPr>
              <w:t>contains v</w:t>
            </w:r>
            <w:r w:rsidRPr="00311572">
              <w:rPr>
                <w:rFonts w:eastAsiaTheme="minorEastAsia" w:cs="Courier New"/>
                <w:noProof/>
              </w:rPr>
              <w:t>erticalBar</w:t>
            </w:r>
            <w:r w:rsidRPr="00311572">
              <w:rPr>
                <w:rFonts w:cs="Courier New"/>
                <w:noProof/>
              </w:rPr>
              <w:t>.</w:t>
            </w:r>
          </w:p>
        </w:tc>
      </w:tr>
      <w:tr w:rsidR="00A85EDA" w14:paraId="6CB772D6"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D4" w14:textId="77777777" w:rsidR="00A85EDA" w:rsidRPr="008F785D" w:rsidRDefault="00A85EDA"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D5" w14:textId="77777777" w:rsidR="00A85EDA" w:rsidRPr="00311572" w:rsidRDefault="00A85EDA" w:rsidP="00962B5F">
            <w:pPr>
              <w:pStyle w:val="LWPTableText"/>
              <w:rPr>
                <w:rFonts w:eastAsiaTheme="minorEastAsia"/>
              </w:rPr>
            </w:pPr>
            <w:r w:rsidRPr="00311572">
              <w:rPr>
                <w:rFonts w:eastAsiaTheme="minorEastAsia"/>
              </w:rPr>
              <w:t>Common HTTP Prerequisites</w:t>
            </w:r>
          </w:p>
        </w:tc>
      </w:tr>
      <w:tr w:rsidR="00A85EDA" w14:paraId="6CB772DF"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D7" w14:textId="2E03237D" w:rsidR="00A85EDA"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D8" w14:textId="349B9773" w:rsidR="00A85EDA" w:rsidRPr="00311572" w:rsidRDefault="001417FA" w:rsidP="001417FA">
            <w:pPr>
              <w:pStyle w:val="Clickandtype"/>
              <w:ind w:right="-90"/>
              <w:rPr>
                <w:color w:val="000000"/>
                <w:sz w:val="18"/>
                <w:szCs w:val="18"/>
              </w:rPr>
            </w:pPr>
            <w:r>
              <w:rPr>
                <w:color w:val="000000"/>
                <w:sz w:val="18"/>
                <w:szCs w:val="18"/>
              </w:rPr>
              <w:t xml:space="preserve">1.    </w:t>
            </w:r>
            <w:r w:rsidR="00A85EDA" w:rsidRPr="00311572">
              <w:rPr>
                <w:color w:val="000000"/>
                <w:sz w:val="18"/>
                <w:szCs w:val="18"/>
              </w:rPr>
              <w:t>Common steps of authorized user.</w:t>
            </w:r>
          </w:p>
          <w:p w14:paraId="6CB772D9" w14:textId="3DA66C75" w:rsidR="00A85EDA" w:rsidRPr="00311572" w:rsidRDefault="001417FA" w:rsidP="001417FA">
            <w:pPr>
              <w:pStyle w:val="Clickandtype"/>
              <w:ind w:right="-90"/>
              <w:rPr>
                <w:color w:val="000000"/>
                <w:sz w:val="18"/>
                <w:szCs w:val="18"/>
              </w:rPr>
            </w:pPr>
            <w:r>
              <w:rPr>
                <w:color w:val="000000"/>
                <w:sz w:val="18"/>
                <w:szCs w:val="18"/>
              </w:rPr>
              <w:t xml:space="preserve">2.    </w:t>
            </w:r>
            <w:r w:rsidR="00A85EDA" w:rsidRPr="00311572">
              <w:rPr>
                <w:color w:val="000000"/>
                <w:sz w:val="18"/>
                <w:szCs w:val="18"/>
              </w:rPr>
              <w:t>Send a CreateContentType request.</w:t>
            </w:r>
          </w:p>
          <w:p w14:paraId="6CB772DA" w14:textId="49754401" w:rsidR="00A85EDA" w:rsidRPr="00311572" w:rsidRDefault="00191693" w:rsidP="00A85EDA">
            <w:pPr>
              <w:pStyle w:val="Clickandtype"/>
              <w:ind w:left="360" w:right="-90"/>
              <w:rPr>
                <w:b/>
                <w:color w:val="000000"/>
                <w:sz w:val="18"/>
                <w:szCs w:val="18"/>
              </w:rPr>
            </w:pPr>
            <w:r>
              <w:rPr>
                <w:b/>
                <w:color w:val="000000"/>
                <w:sz w:val="18"/>
                <w:szCs w:val="18"/>
              </w:rPr>
              <w:t>Input parameters</w:t>
            </w:r>
            <w:r w:rsidR="00A85EDA" w:rsidRPr="00311572">
              <w:rPr>
                <w:b/>
                <w:color w:val="000000"/>
                <w:sz w:val="18"/>
                <w:szCs w:val="18"/>
              </w:rPr>
              <w:t>:</w:t>
            </w:r>
          </w:p>
          <w:p w14:paraId="6CB772DB" w14:textId="77777777" w:rsidR="00A85EDA" w:rsidRPr="00311572" w:rsidRDefault="00A85EDA" w:rsidP="00A85EDA">
            <w:pPr>
              <w:ind w:left="360"/>
              <w:rPr>
                <w:color w:val="000000"/>
                <w:sz w:val="18"/>
                <w:szCs w:val="18"/>
              </w:rPr>
            </w:pPr>
            <w:r w:rsidRPr="00311572">
              <w:rPr>
                <w:color w:val="000000"/>
                <w:sz w:val="18"/>
                <w:szCs w:val="18"/>
              </w:rPr>
              <w:t>displayName:</w:t>
            </w:r>
            <w:r w:rsidRPr="00311572">
              <w:rPr>
                <w:sz w:val="18"/>
                <w:szCs w:val="18"/>
              </w:rPr>
              <w:t xml:space="preserve"> </w:t>
            </w:r>
            <w:r w:rsidRPr="00311572">
              <w:rPr>
                <w:color w:val="000000"/>
                <w:sz w:val="18"/>
                <w:szCs w:val="18"/>
              </w:rPr>
              <w:t xml:space="preserve">Specify a name contains </w:t>
            </w:r>
            <w:r w:rsidRPr="00311572">
              <w:rPr>
                <w:rFonts w:cs="Courier New"/>
                <w:noProof/>
                <w:sz w:val="18"/>
                <w:szCs w:val="18"/>
              </w:rPr>
              <w:t>v</w:t>
            </w:r>
            <w:r w:rsidRPr="00311572">
              <w:rPr>
                <w:rFonts w:eastAsiaTheme="minorEastAsia" w:cs="Courier New"/>
                <w:noProof/>
                <w:sz w:val="18"/>
                <w:szCs w:val="18"/>
              </w:rPr>
              <w:t>erticalBar</w:t>
            </w:r>
            <w:r w:rsidRPr="00311572">
              <w:rPr>
                <w:rFonts w:cs="Courier New"/>
                <w:noProof/>
                <w:sz w:val="18"/>
                <w:szCs w:val="18"/>
              </w:rPr>
              <w:t>.</w:t>
            </w:r>
          </w:p>
          <w:p w14:paraId="6CB772DE" w14:textId="75D8888C" w:rsidR="00A85EDA" w:rsidRPr="00311572" w:rsidRDefault="001417FA" w:rsidP="00D11DCE">
            <w:pPr>
              <w:pStyle w:val="Clickandtype"/>
              <w:ind w:right="-90"/>
              <w:rPr>
                <w:rFonts w:eastAsiaTheme="minorEastAsia"/>
                <w:b/>
                <w:noProof/>
                <w:color w:val="000000"/>
                <w:sz w:val="18"/>
                <w:szCs w:val="18"/>
              </w:rPr>
            </w:pPr>
            <w:r>
              <w:rPr>
                <w:color w:val="000000"/>
                <w:sz w:val="18"/>
                <w:szCs w:val="18"/>
              </w:rPr>
              <w:t xml:space="preserve">3.    </w:t>
            </w:r>
            <w:r w:rsidR="00A85EDA" w:rsidRPr="00311572">
              <w:rPr>
                <w:color w:val="000000"/>
                <w:sz w:val="18"/>
                <w:szCs w:val="18"/>
              </w:rPr>
              <w:t xml:space="preserve">A SOAP exception will be returned from the server. </w:t>
            </w:r>
            <w:r w:rsidR="00C11BDB" w:rsidRPr="00311572">
              <w:rPr>
                <w:sz w:val="18"/>
                <w:szCs w:val="18"/>
              </w:rPr>
              <w:t xml:space="preserve"> </w:t>
            </w:r>
            <w:r w:rsidR="00A85EDA" w:rsidRPr="00311572">
              <w:rPr>
                <w:color w:val="000000"/>
                <w:sz w:val="18"/>
                <w:szCs w:val="18"/>
              </w:rPr>
              <w:t xml:space="preserve"> </w:t>
            </w:r>
          </w:p>
        </w:tc>
      </w:tr>
      <w:tr w:rsidR="00A85EDA" w14:paraId="6CB772E8"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E6" w14:textId="77777777" w:rsidR="00A85EDA" w:rsidRPr="008F785D" w:rsidRDefault="00A85EDA"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E7" w14:textId="37DA21F7" w:rsidR="00A85EDA" w:rsidRPr="00311572" w:rsidRDefault="00FB0491" w:rsidP="00962B5F">
            <w:pPr>
              <w:pStyle w:val="LWPTableText"/>
              <w:rPr>
                <w:rFonts w:eastAsiaTheme="minorEastAsia"/>
              </w:rPr>
            </w:pPr>
            <w:r w:rsidRPr="00311572">
              <w:rPr>
                <w:rFonts w:eastAsiaTheme="minorEastAsia" w:hint="eastAsia"/>
              </w:rPr>
              <w:t>N/A</w:t>
            </w:r>
          </w:p>
        </w:tc>
      </w:tr>
    </w:tbl>
    <w:p w14:paraId="6CB772E9" w14:textId="01E68662" w:rsidR="00A85EDA" w:rsidRDefault="00FE7912" w:rsidP="00962B5F">
      <w:pPr>
        <w:pStyle w:val="LWPTableCaption"/>
      </w:pPr>
      <w:r>
        <w:t>MSWEBSS_S01_</w:t>
      </w:r>
      <w:r w:rsidR="00A85EDA" w:rsidRPr="00A85EDA">
        <w:t>TC28</w:t>
      </w:r>
      <w:r w:rsidR="00016AB0">
        <w:t>_CreateContentTypeInvalid</w:t>
      </w:r>
      <w:r w:rsidR="00A85EDA" w:rsidRPr="00A85EDA">
        <w:t>VerticalBar</w:t>
      </w:r>
    </w:p>
    <w:p w14:paraId="3D0F6E98" w14:textId="77777777" w:rsidR="00311572" w:rsidRPr="00311572" w:rsidRDefault="0031157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2003A6" w14:paraId="6CB772EB" w14:textId="77777777" w:rsidTr="002003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EA" w14:textId="77777777" w:rsidR="002003A6" w:rsidRPr="005218CC" w:rsidRDefault="005C2384" w:rsidP="00962B5F">
            <w:pPr>
              <w:pStyle w:val="LWPTableHeading"/>
            </w:pPr>
            <w:r>
              <w:t>S01_OperationsOnContentType</w:t>
            </w:r>
          </w:p>
        </w:tc>
      </w:tr>
      <w:tr w:rsidR="002003A6" w14:paraId="6CB772EE" w14:textId="77777777" w:rsidTr="002003A6">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EC" w14:textId="7F590ABB" w:rsidR="002003A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2ED" w14:textId="2E1CC9FB" w:rsidR="002003A6" w:rsidRPr="00311572" w:rsidRDefault="00AE0B75" w:rsidP="00962B5F">
            <w:pPr>
              <w:pStyle w:val="LWPTableText"/>
            </w:pPr>
            <w:bookmarkStart w:id="475" w:name="MSWEBSS_S01_TC29"/>
            <w:r w:rsidRPr="00311572">
              <w:rPr>
                <w:rFonts w:eastAsiaTheme="minorEastAsia"/>
              </w:rPr>
              <w:t>MSWEBSS_S01_TC29</w:t>
            </w:r>
            <w:bookmarkEnd w:id="475"/>
            <w:r w:rsidR="00016AB0" w:rsidRPr="00311572">
              <w:rPr>
                <w:rFonts w:eastAsiaTheme="minorEastAsia"/>
              </w:rPr>
              <w:t>_GetContentTypeInvalid</w:t>
            </w:r>
            <w:r w:rsidRPr="00311572">
              <w:rPr>
                <w:rFonts w:eastAsiaTheme="minorEastAsia"/>
              </w:rPr>
              <w:t>WithNull</w:t>
            </w:r>
          </w:p>
        </w:tc>
      </w:tr>
      <w:tr w:rsidR="002003A6" w14:paraId="6CB772F1"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EF" w14:textId="77777777" w:rsidR="002003A6" w:rsidRPr="008F785D" w:rsidRDefault="002003A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F0" w14:textId="77777777" w:rsidR="002003A6" w:rsidRPr="00311572" w:rsidRDefault="006C1BEE" w:rsidP="00962B5F">
            <w:pPr>
              <w:pStyle w:val="LWPTableText"/>
              <w:rPr>
                <w:rFonts w:eastAsiaTheme="minorEastAsia"/>
              </w:rPr>
            </w:pPr>
            <w:r w:rsidRPr="00311572">
              <w:rPr>
                <w:rFonts w:cs="SimSun"/>
                <w:color w:val="000000"/>
              </w:rPr>
              <w:t>This test case aims to verify the GetContentType operation with invalid contentTypeId which is a null content type ID.</w:t>
            </w:r>
          </w:p>
        </w:tc>
      </w:tr>
      <w:tr w:rsidR="002003A6" w14:paraId="6CB772F4"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F2" w14:textId="77777777" w:rsidR="002003A6" w:rsidRPr="008F785D" w:rsidRDefault="002003A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F3" w14:textId="77777777" w:rsidR="002003A6" w:rsidRPr="00311572" w:rsidRDefault="002003A6" w:rsidP="00962B5F">
            <w:pPr>
              <w:pStyle w:val="LWPTableText"/>
              <w:rPr>
                <w:rFonts w:eastAsiaTheme="minorEastAsia"/>
              </w:rPr>
            </w:pPr>
            <w:r w:rsidRPr="00311572">
              <w:rPr>
                <w:rFonts w:eastAsiaTheme="minorEastAsia"/>
              </w:rPr>
              <w:t>Common HTTP Prerequisites</w:t>
            </w:r>
          </w:p>
        </w:tc>
      </w:tr>
      <w:tr w:rsidR="002003A6" w14:paraId="6CB772FD" w14:textId="77777777" w:rsidTr="002003A6">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2F5" w14:textId="15FDAD89" w:rsidR="002003A6"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2F6" w14:textId="77777777" w:rsidR="006C1BEE" w:rsidRPr="00311572" w:rsidRDefault="006C1BEE" w:rsidP="00A85F9E">
            <w:pPr>
              <w:pStyle w:val="Clickandtype"/>
              <w:numPr>
                <w:ilvl w:val="0"/>
                <w:numId w:val="45"/>
              </w:numPr>
              <w:ind w:right="-90"/>
              <w:rPr>
                <w:color w:val="000000"/>
                <w:sz w:val="18"/>
                <w:szCs w:val="18"/>
              </w:rPr>
            </w:pPr>
            <w:r w:rsidRPr="00311572">
              <w:rPr>
                <w:color w:val="000000"/>
                <w:sz w:val="18"/>
                <w:szCs w:val="18"/>
              </w:rPr>
              <w:t xml:space="preserve">Common steps of authorized user. </w:t>
            </w:r>
          </w:p>
          <w:p w14:paraId="6CB772F7" w14:textId="77777777" w:rsidR="006C1BEE" w:rsidRPr="00311572" w:rsidRDefault="006C1BEE" w:rsidP="00A85F9E">
            <w:pPr>
              <w:pStyle w:val="Clickandtype"/>
              <w:numPr>
                <w:ilvl w:val="0"/>
                <w:numId w:val="45"/>
              </w:numPr>
              <w:ind w:right="-90"/>
              <w:rPr>
                <w:color w:val="000000"/>
                <w:sz w:val="18"/>
                <w:szCs w:val="18"/>
              </w:rPr>
            </w:pPr>
            <w:r w:rsidRPr="00311572">
              <w:rPr>
                <w:color w:val="000000"/>
                <w:sz w:val="18"/>
                <w:szCs w:val="18"/>
              </w:rPr>
              <w:t>Send a GetContentType request.</w:t>
            </w:r>
          </w:p>
          <w:p w14:paraId="6CB772F8" w14:textId="3FF70F27" w:rsidR="006C1BEE" w:rsidRPr="00311572" w:rsidRDefault="00191693" w:rsidP="006C1BEE">
            <w:pPr>
              <w:pStyle w:val="Clickandtype"/>
              <w:ind w:left="360" w:right="-90"/>
              <w:rPr>
                <w:b/>
                <w:color w:val="000000"/>
                <w:sz w:val="18"/>
                <w:szCs w:val="18"/>
              </w:rPr>
            </w:pPr>
            <w:r>
              <w:rPr>
                <w:b/>
                <w:color w:val="000000"/>
                <w:sz w:val="18"/>
                <w:szCs w:val="18"/>
              </w:rPr>
              <w:t>Input parameters</w:t>
            </w:r>
            <w:r w:rsidR="006C1BEE" w:rsidRPr="00311572">
              <w:rPr>
                <w:b/>
                <w:color w:val="000000"/>
                <w:sz w:val="18"/>
                <w:szCs w:val="18"/>
              </w:rPr>
              <w:t>:</w:t>
            </w:r>
          </w:p>
          <w:p w14:paraId="6CB772F9" w14:textId="77777777" w:rsidR="006C1BEE" w:rsidRPr="00311572" w:rsidRDefault="006C1BEE" w:rsidP="006C1BEE">
            <w:pPr>
              <w:ind w:left="360"/>
              <w:rPr>
                <w:color w:val="000000"/>
                <w:sz w:val="18"/>
                <w:szCs w:val="18"/>
              </w:rPr>
            </w:pPr>
            <w:r w:rsidRPr="00311572">
              <w:rPr>
                <w:color w:val="000000"/>
                <w:sz w:val="18"/>
                <w:szCs w:val="18"/>
              </w:rPr>
              <w:t>contentTypeID: null</w:t>
            </w:r>
            <w:r w:rsidRPr="00311572">
              <w:rPr>
                <w:rFonts w:cs="Courier New"/>
                <w:noProof/>
                <w:sz w:val="18"/>
                <w:szCs w:val="18"/>
              </w:rPr>
              <w:t>.</w:t>
            </w:r>
          </w:p>
          <w:p w14:paraId="6CB772FC" w14:textId="7D4E47E0" w:rsidR="002003A6" w:rsidRPr="00D11DCE" w:rsidRDefault="006C1BEE" w:rsidP="00D11DCE">
            <w:pPr>
              <w:pStyle w:val="Clickandtype"/>
              <w:numPr>
                <w:ilvl w:val="0"/>
                <w:numId w:val="45"/>
              </w:numPr>
              <w:ind w:right="-90"/>
              <w:rPr>
                <w:rFonts w:eastAsiaTheme="minorEastAsia"/>
                <w:b/>
                <w:noProof/>
                <w:color w:val="000000"/>
                <w:sz w:val="18"/>
                <w:szCs w:val="18"/>
              </w:rPr>
            </w:pPr>
            <w:r w:rsidRPr="00311572">
              <w:rPr>
                <w:color w:val="000000"/>
                <w:sz w:val="18"/>
                <w:szCs w:val="18"/>
              </w:rPr>
              <w:t>A SOAP exception will be returned from the server.</w:t>
            </w:r>
            <w:r w:rsidR="00147708" w:rsidRPr="00311572">
              <w:rPr>
                <w:sz w:val="18"/>
                <w:szCs w:val="18"/>
              </w:rPr>
              <w:t xml:space="preserve"> </w:t>
            </w:r>
            <w:r w:rsidRPr="00D11DCE">
              <w:rPr>
                <w:color w:val="000000"/>
                <w:sz w:val="18"/>
                <w:szCs w:val="18"/>
              </w:rPr>
              <w:t xml:space="preserve"> </w:t>
            </w:r>
          </w:p>
        </w:tc>
      </w:tr>
      <w:tr w:rsidR="002003A6" w14:paraId="6CB77306" w14:textId="77777777" w:rsidTr="002003A6">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04" w14:textId="77777777" w:rsidR="002003A6" w:rsidRPr="008F785D" w:rsidRDefault="002003A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05" w14:textId="5BB31AE7" w:rsidR="002003A6" w:rsidRPr="00311572" w:rsidRDefault="00FB0491" w:rsidP="00962B5F">
            <w:pPr>
              <w:pStyle w:val="LWPTableText"/>
              <w:rPr>
                <w:rFonts w:eastAsiaTheme="minorEastAsia"/>
              </w:rPr>
            </w:pPr>
            <w:r w:rsidRPr="00311572">
              <w:rPr>
                <w:rFonts w:eastAsiaTheme="minorEastAsia" w:hint="eastAsia"/>
              </w:rPr>
              <w:t>N/A</w:t>
            </w:r>
          </w:p>
        </w:tc>
      </w:tr>
    </w:tbl>
    <w:p w14:paraId="6CB77307" w14:textId="45F6C142" w:rsidR="002003A6" w:rsidRDefault="00FE7912" w:rsidP="00962B5F">
      <w:pPr>
        <w:pStyle w:val="LWPTableCaption"/>
      </w:pPr>
      <w:r>
        <w:lastRenderedPageBreak/>
        <w:t>MSWEBSS_S01_</w:t>
      </w:r>
      <w:r w:rsidR="006C1BEE" w:rsidRPr="006C1BEE">
        <w:t>TC29</w:t>
      </w:r>
      <w:r w:rsidR="00016AB0">
        <w:t>_GetContentTypeInvalid</w:t>
      </w:r>
      <w:r w:rsidR="006C1BEE" w:rsidRPr="006C1BEE">
        <w:t>WithNull</w:t>
      </w:r>
    </w:p>
    <w:p w14:paraId="76BC8525" w14:textId="77777777" w:rsidR="00311572" w:rsidRPr="00311572" w:rsidRDefault="0031157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3E7710" w14:paraId="6CB77309"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08" w14:textId="77777777" w:rsidR="003E7710" w:rsidRPr="005218CC" w:rsidRDefault="005C2384" w:rsidP="00962B5F">
            <w:pPr>
              <w:pStyle w:val="LWPTableHeading"/>
            </w:pPr>
            <w:r>
              <w:t>S01_OperationsOnContentType</w:t>
            </w:r>
          </w:p>
        </w:tc>
      </w:tr>
      <w:tr w:rsidR="003E7710" w14:paraId="6CB7730C"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0A" w14:textId="6FA3B4BD" w:rsidR="003E7710"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0B" w14:textId="257C9ADF" w:rsidR="003E7710" w:rsidRPr="00D5052E" w:rsidRDefault="00AE0B75" w:rsidP="00962B5F">
            <w:pPr>
              <w:pStyle w:val="LWPTableText"/>
            </w:pPr>
            <w:bookmarkStart w:id="476" w:name="MSWEBSS_S01_TC30"/>
            <w:r w:rsidRPr="00D5052E">
              <w:rPr>
                <w:rFonts w:eastAsiaTheme="minorEastAsia"/>
              </w:rPr>
              <w:t>MSWEBSS_S01_TC30</w:t>
            </w:r>
            <w:bookmarkEnd w:id="476"/>
            <w:r w:rsidR="00016AB0" w:rsidRPr="00D5052E">
              <w:rPr>
                <w:rFonts w:eastAsiaTheme="minorEastAsia"/>
              </w:rPr>
              <w:t>_GetContentTypeInvalid</w:t>
            </w:r>
            <w:r w:rsidRPr="00D5052E">
              <w:rPr>
                <w:rFonts w:eastAsiaTheme="minorEastAsia"/>
              </w:rPr>
              <w:t>WithEmpty</w:t>
            </w:r>
          </w:p>
        </w:tc>
      </w:tr>
      <w:tr w:rsidR="003E7710" w14:paraId="6CB7730F"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0D" w14:textId="77777777" w:rsidR="003E7710" w:rsidRPr="008F785D" w:rsidRDefault="003E7710"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0E" w14:textId="77777777" w:rsidR="003E7710" w:rsidRPr="00D5052E" w:rsidRDefault="003E7710" w:rsidP="00962B5F">
            <w:pPr>
              <w:pStyle w:val="LWPTableText"/>
              <w:rPr>
                <w:rFonts w:eastAsiaTheme="minorEastAsia"/>
              </w:rPr>
            </w:pPr>
            <w:r w:rsidRPr="00D5052E">
              <w:rPr>
                <w:rFonts w:cs="SimSun"/>
                <w:color w:val="000000"/>
              </w:rPr>
              <w:t>This test case aims to verify the GetContentType operation with invalid contentTypeId which is an empty content type ID.</w:t>
            </w:r>
          </w:p>
        </w:tc>
      </w:tr>
      <w:tr w:rsidR="003E7710" w14:paraId="6CB77312"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10" w14:textId="77777777" w:rsidR="003E7710" w:rsidRPr="008F785D" w:rsidRDefault="003E7710"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11" w14:textId="77777777" w:rsidR="003E7710" w:rsidRPr="00D5052E" w:rsidRDefault="003E7710" w:rsidP="00962B5F">
            <w:pPr>
              <w:pStyle w:val="LWPTableText"/>
              <w:rPr>
                <w:rFonts w:eastAsiaTheme="minorEastAsia"/>
              </w:rPr>
            </w:pPr>
            <w:r w:rsidRPr="00D5052E">
              <w:rPr>
                <w:rFonts w:eastAsiaTheme="minorEastAsia"/>
              </w:rPr>
              <w:t>Common HTTP Prerequisites</w:t>
            </w:r>
          </w:p>
        </w:tc>
      </w:tr>
      <w:tr w:rsidR="003E7710" w14:paraId="6CB7731B" w14:textId="77777777" w:rsidTr="00C25947">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13" w14:textId="7659B237" w:rsidR="003E7710"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14" w14:textId="77777777" w:rsidR="003E7710" w:rsidRPr="00D5052E" w:rsidRDefault="003E7710" w:rsidP="00D43DA6">
            <w:pPr>
              <w:pStyle w:val="Clickandtype"/>
              <w:numPr>
                <w:ilvl w:val="0"/>
                <w:numId w:val="46"/>
              </w:numPr>
              <w:ind w:left="360" w:right="-90"/>
              <w:rPr>
                <w:color w:val="000000"/>
                <w:sz w:val="18"/>
                <w:szCs w:val="18"/>
              </w:rPr>
            </w:pPr>
            <w:r w:rsidRPr="00D5052E">
              <w:rPr>
                <w:color w:val="000000"/>
                <w:sz w:val="18"/>
                <w:szCs w:val="18"/>
              </w:rPr>
              <w:t>Common steps of authorized user.</w:t>
            </w:r>
          </w:p>
          <w:p w14:paraId="6CB77315" w14:textId="77777777" w:rsidR="003E7710" w:rsidRPr="00D5052E" w:rsidRDefault="003E7710" w:rsidP="00D43DA6">
            <w:pPr>
              <w:pStyle w:val="Clickandtype"/>
              <w:numPr>
                <w:ilvl w:val="0"/>
                <w:numId w:val="46"/>
              </w:numPr>
              <w:ind w:left="360" w:right="-90"/>
              <w:rPr>
                <w:color w:val="000000"/>
                <w:sz w:val="18"/>
                <w:szCs w:val="18"/>
              </w:rPr>
            </w:pPr>
            <w:r w:rsidRPr="00D5052E">
              <w:rPr>
                <w:color w:val="000000"/>
                <w:sz w:val="18"/>
                <w:szCs w:val="18"/>
              </w:rPr>
              <w:t>Send a GetContentType request.</w:t>
            </w:r>
          </w:p>
          <w:p w14:paraId="6CB77316" w14:textId="6A16D60C" w:rsidR="003E7710" w:rsidRPr="00D5052E" w:rsidRDefault="00191693" w:rsidP="003E7710">
            <w:pPr>
              <w:pStyle w:val="Clickandtype"/>
              <w:ind w:left="360" w:right="-90"/>
              <w:rPr>
                <w:b/>
                <w:color w:val="000000"/>
                <w:sz w:val="18"/>
                <w:szCs w:val="18"/>
              </w:rPr>
            </w:pPr>
            <w:r>
              <w:rPr>
                <w:b/>
                <w:color w:val="000000"/>
                <w:sz w:val="18"/>
                <w:szCs w:val="18"/>
              </w:rPr>
              <w:t>Input parameters</w:t>
            </w:r>
            <w:r w:rsidR="003E7710" w:rsidRPr="00D5052E">
              <w:rPr>
                <w:b/>
                <w:color w:val="000000"/>
                <w:sz w:val="18"/>
                <w:szCs w:val="18"/>
              </w:rPr>
              <w:t>:</w:t>
            </w:r>
          </w:p>
          <w:p w14:paraId="6CB77317" w14:textId="77777777" w:rsidR="003E7710" w:rsidRPr="00D5052E" w:rsidRDefault="003E7710" w:rsidP="003E7710">
            <w:pPr>
              <w:ind w:left="360"/>
              <w:rPr>
                <w:color w:val="000000"/>
                <w:sz w:val="18"/>
                <w:szCs w:val="18"/>
              </w:rPr>
            </w:pPr>
            <w:r w:rsidRPr="00D5052E">
              <w:rPr>
                <w:color w:val="000000"/>
                <w:sz w:val="18"/>
                <w:szCs w:val="18"/>
              </w:rPr>
              <w:t xml:space="preserve">contentTypeID: Specify an empty content type ID  </w:t>
            </w:r>
          </w:p>
          <w:p w14:paraId="6CB7731A" w14:textId="39078DFD" w:rsidR="003E7710" w:rsidRPr="00D11DCE" w:rsidRDefault="003E7710" w:rsidP="00D11DCE">
            <w:pPr>
              <w:pStyle w:val="Clickandtype"/>
              <w:numPr>
                <w:ilvl w:val="0"/>
                <w:numId w:val="46"/>
              </w:numPr>
              <w:ind w:left="360" w:right="-90"/>
              <w:rPr>
                <w:rFonts w:eastAsiaTheme="minorEastAsia"/>
                <w:b/>
                <w:noProof/>
                <w:color w:val="000000"/>
                <w:sz w:val="18"/>
                <w:szCs w:val="18"/>
              </w:rPr>
            </w:pPr>
            <w:r w:rsidRPr="00D5052E">
              <w:rPr>
                <w:color w:val="000000"/>
                <w:sz w:val="18"/>
                <w:szCs w:val="18"/>
              </w:rPr>
              <w:t xml:space="preserve">A SOAP exception will be returned from the server. </w:t>
            </w:r>
            <w:r w:rsidR="00147708" w:rsidRPr="00D5052E">
              <w:rPr>
                <w:sz w:val="18"/>
                <w:szCs w:val="18"/>
              </w:rPr>
              <w:t xml:space="preserve"> </w:t>
            </w:r>
            <w:r w:rsidRPr="00D11DCE">
              <w:rPr>
                <w:color w:val="000000"/>
                <w:sz w:val="18"/>
                <w:szCs w:val="18"/>
              </w:rPr>
              <w:t xml:space="preserve"> </w:t>
            </w:r>
          </w:p>
        </w:tc>
      </w:tr>
      <w:tr w:rsidR="003E7710" w14:paraId="6CB77324"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22" w14:textId="77777777" w:rsidR="003E7710" w:rsidRPr="008F785D" w:rsidRDefault="003E7710"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23" w14:textId="6751B50D" w:rsidR="003E7710" w:rsidRPr="00D5052E" w:rsidRDefault="00FB0491" w:rsidP="00962B5F">
            <w:pPr>
              <w:pStyle w:val="LWPTableText"/>
              <w:rPr>
                <w:rFonts w:eastAsiaTheme="minorEastAsia"/>
              </w:rPr>
            </w:pPr>
            <w:r w:rsidRPr="00D5052E">
              <w:rPr>
                <w:rFonts w:eastAsiaTheme="minorEastAsia" w:hint="eastAsia"/>
              </w:rPr>
              <w:t>N/A</w:t>
            </w:r>
          </w:p>
        </w:tc>
      </w:tr>
    </w:tbl>
    <w:p w14:paraId="6CB77325" w14:textId="23BB8C42" w:rsidR="003E7710" w:rsidRDefault="00FE7912" w:rsidP="00962B5F">
      <w:pPr>
        <w:pStyle w:val="LWPTableCaption"/>
      </w:pPr>
      <w:r>
        <w:t>MSWEBSS_S01_</w:t>
      </w:r>
      <w:r w:rsidR="003E7710" w:rsidRPr="003E7710">
        <w:t>TC30</w:t>
      </w:r>
      <w:r w:rsidR="00016AB0">
        <w:t>_GetContentTypeInvalid</w:t>
      </w:r>
      <w:r w:rsidR="003E7710" w:rsidRPr="003E7710">
        <w:t>WithEmpty</w:t>
      </w:r>
    </w:p>
    <w:p w14:paraId="6BB1C741" w14:textId="77777777" w:rsidR="00D5052E" w:rsidRPr="00D5052E" w:rsidRDefault="00D5052E"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523B4" w14:paraId="6CB77327"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26" w14:textId="77777777" w:rsidR="000523B4" w:rsidRPr="005218CC" w:rsidRDefault="005C2384" w:rsidP="00962B5F">
            <w:pPr>
              <w:pStyle w:val="LWPTableHeading"/>
            </w:pPr>
            <w:bookmarkStart w:id="477" w:name="MSWEBSS_S01_TC31"/>
            <w:r>
              <w:t>S01_OperationsOnContentType</w:t>
            </w:r>
            <w:bookmarkEnd w:id="477"/>
          </w:p>
        </w:tc>
      </w:tr>
      <w:tr w:rsidR="000523B4" w14:paraId="6CB7732A"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28" w14:textId="75DE2E2F" w:rsidR="000523B4"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29" w14:textId="2B4C320B" w:rsidR="000523B4" w:rsidRPr="00D5052E" w:rsidRDefault="006321A3" w:rsidP="00962B5F">
            <w:pPr>
              <w:pStyle w:val="LWPTableText"/>
            </w:pPr>
            <w:r w:rsidRPr="00D5052E">
              <w:rPr>
                <w:rFonts w:eastAsiaTheme="minorEastAsia"/>
              </w:rPr>
              <w:t>MSWEBSS_S01_TC31</w:t>
            </w:r>
            <w:r w:rsidR="00016AB0" w:rsidRPr="00D5052E">
              <w:rPr>
                <w:rFonts w:eastAsiaTheme="minorEastAsia"/>
              </w:rPr>
              <w:t>_GetContentTypeInvalid</w:t>
            </w:r>
            <w:r w:rsidRPr="00D5052E">
              <w:rPr>
                <w:rFonts w:eastAsiaTheme="minorEastAsia"/>
              </w:rPr>
              <w:t>ateWithInvalidContentType</w:t>
            </w:r>
          </w:p>
        </w:tc>
      </w:tr>
      <w:tr w:rsidR="000523B4" w14:paraId="6CB7732D"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2B" w14:textId="77777777" w:rsidR="000523B4" w:rsidRPr="008F785D" w:rsidRDefault="000523B4"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2C" w14:textId="77777777" w:rsidR="000523B4" w:rsidRPr="00D5052E" w:rsidRDefault="000523B4" w:rsidP="00962B5F">
            <w:pPr>
              <w:pStyle w:val="LWPTableText"/>
              <w:rPr>
                <w:rFonts w:eastAsiaTheme="minorEastAsia"/>
              </w:rPr>
            </w:pPr>
            <w:r w:rsidRPr="00D5052E">
              <w:rPr>
                <w:rFonts w:cs="SimSun"/>
                <w:color w:val="000000"/>
              </w:rPr>
              <w:t>This test case aims to verify the GetContentType operation with invalid contentTypeId which does not match the content type ID of a content type on the site.</w:t>
            </w:r>
          </w:p>
        </w:tc>
      </w:tr>
      <w:tr w:rsidR="000523B4" w14:paraId="6CB77330"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2E" w14:textId="77777777" w:rsidR="000523B4" w:rsidRPr="008F785D" w:rsidRDefault="000523B4"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2F" w14:textId="77777777" w:rsidR="000523B4" w:rsidRPr="00D5052E" w:rsidRDefault="000523B4" w:rsidP="00962B5F">
            <w:pPr>
              <w:pStyle w:val="LWPTableText"/>
              <w:rPr>
                <w:rFonts w:eastAsiaTheme="minorEastAsia"/>
              </w:rPr>
            </w:pPr>
            <w:r w:rsidRPr="00D5052E">
              <w:rPr>
                <w:rFonts w:eastAsiaTheme="minorEastAsia"/>
              </w:rPr>
              <w:t>Common HTTP Prerequisites</w:t>
            </w:r>
          </w:p>
        </w:tc>
      </w:tr>
      <w:tr w:rsidR="000523B4" w14:paraId="6CB77339" w14:textId="77777777" w:rsidTr="007E238E">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31" w14:textId="679EAB05" w:rsidR="000523B4"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32" w14:textId="77777777" w:rsidR="000523B4" w:rsidRPr="00D5052E" w:rsidRDefault="000523B4" w:rsidP="002A43B7">
            <w:pPr>
              <w:pStyle w:val="Clickandtype"/>
              <w:numPr>
                <w:ilvl w:val="0"/>
                <w:numId w:val="47"/>
              </w:numPr>
              <w:ind w:right="-90"/>
              <w:rPr>
                <w:color w:val="000000"/>
                <w:sz w:val="18"/>
                <w:szCs w:val="18"/>
              </w:rPr>
            </w:pPr>
            <w:r w:rsidRPr="00D5052E">
              <w:rPr>
                <w:color w:val="000000"/>
                <w:sz w:val="18"/>
                <w:szCs w:val="18"/>
              </w:rPr>
              <w:t>Common steps of authorized user.</w:t>
            </w:r>
          </w:p>
          <w:p w14:paraId="6CB77333" w14:textId="77777777" w:rsidR="000523B4" w:rsidRPr="00D5052E" w:rsidRDefault="000523B4" w:rsidP="002A43B7">
            <w:pPr>
              <w:pStyle w:val="Clickandtype"/>
              <w:numPr>
                <w:ilvl w:val="0"/>
                <w:numId w:val="47"/>
              </w:numPr>
              <w:ind w:right="-90"/>
              <w:rPr>
                <w:color w:val="000000"/>
                <w:sz w:val="18"/>
                <w:szCs w:val="18"/>
              </w:rPr>
            </w:pPr>
            <w:r w:rsidRPr="00D5052E">
              <w:rPr>
                <w:color w:val="000000"/>
                <w:sz w:val="18"/>
                <w:szCs w:val="18"/>
              </w:rPr>
              <w:t>Send a GetContentType request.</w:t>
            </w:r>
          </w:p>
          <w:p w14:paraId="6CB77334" w14:textId="4D13D8E0" w:rsidR="000523B4" w:rsidRPr="00D5052E" w:rsidRDefault="00191693" w:rsidP="000523B4">
            <w:pPr>
              <w:pStyle w:val="Clickandtype"/>
              <w:ind w:left="360" w:right="-90"/>
              <w:rPr>
                <w:b/>
                <w:color w:val="000000"/>
                <w:sz w:val="18"/>
                <w:szCs w:val="18"/>
              </w:rPr>
            </w:pPr>
            <w:r>
              <w:rPr>
                <w:b/>
                <w:color w:val="000000"/>
                <w:sz w:val="18"/>
                <w:szCs w:val="18"/>
              </w:rPr>
              <w:t>Input parameters</w:t>
            </w:r>
            <w:r w:rsidR="000523B4" w:rsidRPr="00D5052E">
              <w:rPr>
                <w:b/>
                <w:color w:val="000000"/>
                <w:sz w:val="18"/>
                <w:szCs w:val="18"/>
              </w:rPr>
              <w:t>:</w:t>
            </w:r>
          </w:p>
          <w:p w14:paraId="6CB77335" w14:textId="77777777" w:rsidR="000523B4" w:rsidRPr="00D5052E" w:rsidRDefault="000523B4" w:rsidP="000523B4">
            <w:pPr>
              <w:ind w:left="360"/>
              <w:rPr>
                <w:color w:val="000000"/>
                <w:sz w:val="18"/>
                <w:szCs w:val="18"/>
              </w:rPr>
            </w:pPr>
            <w:r w:rsidRPr="00D5052E">
              <w:rPr>
                <w:color w:val="000000"/>
                <w:sz w:val="18"/>
                <w:szCs w:val="18"/>
              </w:rPr>
              <w:t>contentTypeID:  Specify a content type ID which does not match the content type ID of a content type on the site.</w:t>
            </w:r>
          </w:p>
          <w:p w14:paraId="6CB77338" w14:textId="4873AA60" w:rsidR="000523B4" w:rsidRPr="00D11DCE" w:rsidRDefault="000523B4" w:rsidP="00D11DCE">
            <w:pPr>
              <w:pStyle w:val="Clickandtype"/>
              <w:numPr>
                <w:ilvl w:val="0"/>
                <w:numId w:val="47"/>
              </w:numPr>
              <w:ind w:right="-90"/>
              <w:rPr>
                <w:rFonts w:eastAsiaTheme="minorEastAsia"/>
                <w:b/>
                <w:noProof/>
                <w:color w:val="000000"/>
                <w:sz w:val="18"/>
                <w:szCs w:val="18"/>
              </w:rPr>
            </w:pPr>
            <w:r w:rsidRPr="00D5052E">
              <w:rPr>
                <w:color w:val="000000"/>
                <w:sz w:val="18"/>
                <w:szCs w:val="18"/>
              </w:rPr>
              <w:t xml:space="preserve">A SOAP exception will be returned from the server. </w:t>
            </w:r>
            <w:r w:rsidR="00783BE5" w:rsidRPr="00D5052E">
              <w:rPr>
                <w:sz w:val="18"/>
                <w:szCs w:val="18"/>
              </w:rPr>
              <w:t xml:space="preserve"> </w:t>
            </w:r>
            <w:r w:rsidRPr="00D11DCE">
              <w:rPr>
                <w:color w:val="000000"/>
                <w:sz w:val="18"/>
                <w:szCs w:val="18"/>
              </w:rPr>
              <w:t xml:space="preserve"> </w:t>
            </w:r>
          </w:p>
        </w:tc>
      </w:tr>
      <w:tr w:rsidR="000523B4" w14:paraId="6CB77342"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40" w14:textId="77777777" w:rsidR="000523B4" w:rsidRPr="008F785D" w:rsidRDefault="000523B4"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41" w14:textId="2B0AC2ED" w:rsidR="000523B4" w:rsidRPr="00D5052E" w:rsidRDefault="00FB0491" w:rsidP="00962B5F">
            <w:pPr>
              <w:pStyle w:val="LWPTableText"/>
              <w:rPr>
                <w:rFonts w:eastAsiaTheme="minorEastAsia"/>
              </w:rPr>
            </w:pPr>
            <w:r w:rsidRPr="00D5052E">
              <w:rPr>
                <w:rFonts w:eastAsiaTheme="minorEastAsia" w:hint="eastAsia"/>
              </w:rPr>
              <w:t>N/A</w:t>
            </w:r>
          </w:p>
        </w:tc>
      </w:tr>
    </w:tbl>
    <w:p w14:paraId="6CB77343" w14:textId="494D5097" w:rsidR="000523B4" w:rsidRDefault="00FE7912" w:rsidP="00962B5F">
      <w:pPr>
        <w:pStyle w:val="LWPTableCaption"/>
      </w:pPr>
      <w:r>
        <w:t>MSWEBSS_S01_</w:t>
      </w:r>
      <w:r w:rsidR="000523B4" w:rsidRPr="000523B4">
        <w:t>TC31</w:t>
      </w:r>
      <w:r w:rsidR="00016AB0">
        <w:t>_GetContentTypeInvalid</w:t>
      </w:r>
      <w:r w:rsidR="00E57104" w:rsidRPr="00E57104">
        <w:t>ateWithInvalidContentType</w:t>
      </w:r>
    </w:p>
    <w:p w14:paraId="0E272F2F" w14:textId="77777777" w:rsidR="00D5052E" w:rsidRPr="00D5052E" w:rsidRDefault="00D5052E"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E560B" w14:paraId="6CB77345"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44" w14:textId="77777777" w:rsidR="004E560B" w:rsidRPr="005218CC" w:rsidRDefault="005C2384" w:rsidP="00962B5F">
            <w:pPr>
              <w:pStyle w:val="LWPTableHeading"/>
            </w:pPr>
            <w:r>
              <w:t>S01_OperationsOnContentType</w:t>
            </w:r>
          </w:p>
        </w:tc>
      </w:tr>
      <w:tr w:rsidR="004E560B" w14:paraId="6CB77348"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46" w14:textId="15824105" w:rsidR="004E560B"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47" w14:textId="15FF50B4" w:rsidR="004E560B" w:rsidRPr="00363571" w:rsidRDefault="00AE0B75" w:rsidP="00962B5F">
            <w:pPr>
              <w:pStyle w:val="LWPTableText"/>
            </w:pPr>
            <w:bookmarkStart w:id="478" w:name="MSWEBSS_S01_TC32"/>
            <w:r w:rsidRPr="00363571">
              <w:rPr>
                <w:rFonts w:eastAsiaTheme="minorEastAsia"/>
              </w:rPr>
              <w:t>MSWEBSS_S01_TC32</w:t>
            </w:r>
            <w:bookmarkEnd w:id="478"/>
            <w:r w:rsidRPr="00363571">
              <w:rPr>
                <w:rFonts w:eastAsiaTheme="minorEastAsia"/>
              </w:rPr>
              <w:t>_UpdateContentTypeIn</w:t>
            </w:r>
            <w:r w:rsidR="00143BE6" w:rsidRPr="00363571">
              <w:rPr>
                <w:rFonts w:eastAsiaTheme="minorEastAsia" w:hint="eastAsia"/>
              </w:rPr>
              <w:t>v</w:t>
            </w:r>
            <w:r w:rsidR="0099213A" w:rsidRPr="00363571">
              <w:rPr>
                <w:rFonts w:eastAsiaTheme="minorEastAsia"/>
              </w:rPr>
              <w:t>alid</w:t>
            </w:r>
            <w:r w:rsidRPr="00363571">
              <w:rPr>
                <w:rFonts w:eastAsiaTheme="minorEastAsia"/>
              </w:rPr>
              <w:t>ContentTypeId</w:t>
            </w:r>
          </w:p>
        </w:tc>
      </w:tr>
      <w:tr w:rsidR="004E560B" w14:paraId="6CB7734B"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49" w14:textId="77777777" w:rsidR="004E560B" w:rsidRPr="008F785D" w:rsidRDefault="004E560B"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4A" w14:textId="2DE03C8E" w:rsidR="004E560B" w:rsidRPr="00363571" w:rsidRDefault="004E560B" w:rsidP="00962B5F">
            <w:pPr>
              <w:pStyle w:val="LWPTableText"/>
              <w:rPr>
                <w:rFonts w:eastAsiaTheme="minorEastAsia"/>
              </w:rPr>
            </w:pPr>
            <w:r w:rsidRPr="00363571">
              <w:rPr>
                <w:rFonts w:cs="SimSun"/>
                <w:color w:val="000000"/>
              </w:rPr>
              <w:t xml:space="preserve">This test case aims to verify the </w:t>
            </w:r>
            <w:r w:rsidR="008C6D27">
              <w:rPr>
                <w:color w:val="000000"/>
              </w:rPr>
              <w:t>Up</w:t>
            </w:r>
            <w:r w:rsidRPr="00363571">
              <w:rPr>
                <w:color w:val="000000"/>
              </w:rPr>
              <w:t>dateContentType</w:t>
            </w:r>
            <w:r w:rsidRPr="00363571">
              <w:rPr>
                <w:rFonts w:cs="SimSun"/>
                <w:color w:val="000000"/>
              </w:rPr>
              <w:t xml:space="preserve"> operation with invalid contentTypeId.</w:t>
            </w:r>
          </w:p>
        </w:tc>
      </w:tr>
      <w:tr w:rsidR="004E560B" w14:paraId="6CB7734E"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4C" w14:textId="77777777" w:rsidR="004E560B" w:rsidRPr="008F785D" w:rsidRDefault="004E560B"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4D" w14:textId="77777777" w:rsidR="004E560B" w:rsidRPr="00363571" w:rsidRDefault="004E560B" w:rsidP="00962B5F">
            <w:pPr>
              <w:pStyle w:val="LWPTableText"/>
              <w:rPr>
                <w:rFonts w:eastAsiaTheme="minorEastAsia"/>
              </w:rPr>
            </w:pPr>
            <w:r w:rsidRPr="00363571">
              <w:rPr>
                <w:rFonts w:eastAsiaTheme="minorEastAsia"/>
              </w:rPr>
              <w:t>Common HTTP Prerequisites</w:t>
            </w:r>
          </w:p>
        </w:tc>
      </w:tr>
      <w:tr w:rsidR="004E560B" w14:paraId="6CB7735B" w14:textId="77777777" w:rsidTr="00C25947">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4F" w14:textId="41051C6E" w:rsidR="004E560B"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50" w14:textId="77777777" w:rsidR="004E560B" w:rsidRPr="00363571" w:rsidRDefault="004E560B" w:rsidP="00835D07">
            <w:pPr>
              <w:pStyle w:val="Clickandtype"/>
              <w:numPr>
                <w:ilvl w:val="0"/>
                <w:numId w:val="48"/>
              </w:numPr>
              <w:ind w:right="-90"/>
              <w:rPr>
                <w:color w:val="000000"/>
                <w:sz w:val="18"/>
                <w:szCs w:val="18"/>
              </w:rPr>
            </w:pPr>
            <w:r w:rsidRPr="00363571">
              <w:rPr>
                <w:color w:val="000000"/>
                <w:sz w:val="18"/>
                <w:szCs w:val="18"/>
              </w:rPr>
              <w:t xml:space="preserve">Common steps of authorized user. </w:t>
            </w:r>
          </w:p>
          <w:p w14:paraId="6CB77351" w14:textId="77777777" w:rsidR="004E560B" w:rsidRPr="00363571" w:rsidRDefault="004E560B" w:rsidP="00835D07">
            <w:pPr>
              <w:pStyle w:val="Clickandtype"/>
              <w:numPr>
                <w:ilvl w:val="0"/>
                <w:numId w:val="48"/>
              </w:numPr>
              <w:ind w:right="-90"/>
              <w:rPr>
                <w:color w:val="000000"/>
                <w:sz w:val="18"/>
                <w:szCs w:val="18"/>
              </w:rPr>
            </w:pPr>
            <w:r w:rsidRPr="00363571">
              <w:rPr>
                <w:color w:val="000000"/>
                <w:sz w:val="18"/>
                <w:szCs w:val="18"/>
              </w:rPr>
              <w:t>Send an UpdateContentType request.</w:t>
            </w:r>
          </w:p>
          <w:p w14:paraId="6CB77352" w14:textId="7C2089F7" w:rsidR="004E560B" w:rsidRPr="00363571" w:rsidRDefault="00191693" w:rsidP="004E560B">
            <w:pPr>
              <w:pStyle w:val="Clickandtype"/>
              <w:ind w:left="360" w:right="-90"/>
              <w:rPr>
                <w:b/>
                <w:color w:val="000000"/>
                <w:sz w:val="18"/>
                <w:szCs w:val="18"/>
              </w:rPr>
            </w:pPr>
            <w:r>
              <w:rPr>
                <w:b/>
                <w:color w:val="000000"/>
                <w:sz w:val="18"/>
                <w:szCs w:val="18"/>
              </w:rPr>
              <w:t>Input parameters</w:t>
            </w:r>
            <w:r w:rsidR="004E560B" w:rsidRPr="00363571">
              <w:rPr>
                <w:b/>
                <w:color w:val="000000"/>
                <w:sz w:val="18"/>
                <w:szCs w:val="18"/>
              </w:rPr>
              <w:t>:</w:t>
            </w:r>
          </w:p>
          <w:p w14:paraId="6CB77353" w14:textId="0759B90D" w:rsidR="004E560B" w:rsidRPr="00363571" w:rsidRDefault="004E560B" w:rsidP="004E560B">
            <w:pPr>
              <w:pStyle w:val="Clickandtype"/>
              <w:ind w:left="360" w:right="-90"/>
              <w:rPr>
                <w:color w:val="000000"/>
                <w:sz w:val="18"/>
                <w:szCs w:val="18"/>
              </w:rPr>
            </w:pPr>
            <w:r w:rsidRPr="00363571">
              <w:rPr>
                <w:color w:val="000000"/>
                <w:sz w:val="18"/>
                <w:szCs w:val="18"/>
              </w:rPr>
              <w:t xml:space="preserve">contentTypeID: Specify </w:t>
            </w:r>
            <w:r w:rsidR="00EE1FEB">
              <w:rPr>
                <w:color w:val="000000"/>
                <w:sz w:val="18"/>
                <w:szCs w:val="18"/>
              </w:rPr>
              <w:t xml:space="preserve">an </w:t>
            </w:r>
            <w:r w:rsidRPr="00363571">
              <w:rPr>
                <w:color w:val="000000"/>
                <w:sz w:val="18"/>
                <w:szCs w:val="18"/>
              </w:rPr>
              <w:t>invalid content type ID.</w:t>
            </w:r>
          </w:p>
          <w:p w14:paraId="6CB77354" w14:textId="77777777" w:rsidR="004E560B" w:rsidRPr="00363571" w:rsidRDefault="004E560B" w:rsidP="004E560B">
            <w:pPr>
              <w:pStyle w:val="Clickandtype"/>
              <w:ind w:left="360" w:right="-90"/>
              <w:rPr>
                <w:color w:val="000000"/>
                <w:sz w:val="18"/>
                <w:szCs w:val="18"/>
              </w:rPr>
            </w:pPr>
            <w:r w:rsidRPr="00363571">
              <w:rPr>
                <w:color w:val="000000"/>
                <w:sz w:val="18"/>
                <w:szCs w:val="18"/>
              </w:rPr>
              <w:t>newProperties: Valid</w:t>
            </w:r>
          </w:p>
          <w:p w14:paraId="6CB77355" w14:textId="77777777" w:rsidR="004E560B" w:rsidRPr="00363571" w:rsidRDefault="004E560B" w:rsidP="004E560B">
            <w:pPr>
              <w:pStyle w:val="Clickandtype"/>
              <w:ind w:left="360" w:right="-90"/>
              <w:rPr>
                <w:color w:val="000000"/>
                <w:sz w:val="18"/>
                <w:szCs w:val="18"/>
              </w:rPr>
            </w:pPr>
            <w:r w:rsidRPr="00363571">
              <w:rPr>
                <w:color w:val="000000"/>
                <w:sz w:val="18"/>
                <w:szCs w:val="18"/>
              </w:rPr>
              <w:t>newFields: Valid</w:t>
            </w:r>
          </w:p>
          <w:p w14:paraId="6CB77356" w14:textId="77777777" w:rsidR="004E560B" w:rsidRPr="00363571" w:rsidRDefault="004E560B" w:rsidP="004E560B">
            <w:pPr>
              <w:pStyle w:val="Clickandtype"/>
              <w:ind w:left="360" w:right="-90"/>
              <w:rPr>
                <w:color w:val="000000"/>
                <w:sz w:val="18"/>
                <w:szCs w:val="18"/>
              </w:rPr>
            </w:pPr>
            <w:r w:rsidRPr="00363571">
              <w:rPr>
                <w:color w:val="000000"/>
                <w:sz w:val="18"/>
                <w:szCs w:val="18"/>
              </w:rPr>
              <w:lastRenderedPageBreak/>
              <w:t>updateFields: Valid</w:t>
            </w:r>
          </w:p>
          <w:p w14:paraId="6CB77357" w14:textId="77777777" w:rsidR="004E560B" w:rsidRPr="00363571" w:rsidRDefault="004E560B" w:rsidP="004E560B">
            <w:pPr>
              <w:pStyle w:val="Clickandtype"/>
              <w:ind w:left="360" w:right="-90"/>
              <w:rPr>
                <w:color w:val="000000"/>
                <w:sz w:val="18"/>
                <w:szCs w:val="18"/>
              </w:rPr>
            </w:pPr>
            <w:r w:rsidRPr="00363571">
              <w:rPr>
                <w:color w:val="000000"/>
                <w:sz w:val="18"/>
                <w:szCs w:val="18"/>
              </w:rPr>
              <w:t>deleteFields: Valid</w:t>
            </w:r>
          </w:p>
          <w:p w14:paraId="6CB7735A" w14:textId="5666C585" w:rsidR="004E560B" w:rsidRPr="00D11DCE" w:rsidRDefault="004E560B" w:rsidP="00D11DCE">
            <w:pPr>
              <w:pStyle w:val="Clickandtype"/>
              <w:numPr>
                <w:ilvl w:val="0"/>
                <w:numId w:val="48"/>
              </w:numPr>
              <w:ind w:right="-90"/>
              <w:rPr>
                <w:rFonts w:eastAsiaTheme="minorEastAsia"/>
                <w:b/>
                <w:noProof/>
                <w:color w:val="000000"/>
                <w:sz w:val="18"/>
                <w:szCs w:val="18"/>
              </w:rPr>
            </w:pPr>
            <w:r w:rsidRPr="00363571">
              <w:rPr>
                <w:color w:val="000000"/>
                <w:sz w:val="18"/>
                <w:szCs w:val="18"/>
              </w:rPr>
              <w:t xml:space="preserve">A SOAP exception will be returned from the server. </w:t>
            </w:r>
            <w:r w:rsidR="00783BE5" w:rsidRPr="00363571">
              <w:rPr>
                <w:sz w:val="18"/>
                <w:szCs w:val="18"/>
              </w:rPr>
              <w:t xml:space="preserve"> </w:t>
            </w:r>
          </w:p>
        </w:tc>
      </w:tr>
      <w:tr w:rsidR="004E560B" w14:paraId="6CB77364"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62" w14:textId="77777777" w:rsidR="004E560B" w:rsidRPr="008F785D" w:rsidRDefault="004E560B" w:rsidP="00962B5F">
            <w:pPr>
              <w:pStyle w:val="LWPTableHeading"/>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63" w14:textId="73C060FC" w:rsidR="004E560B" w:rsidRPr="00363571" w:rsidRDefault="00FB0491" w:rsidP="00962B5F">
            <w:pPr>
              <w:pStyle w:val="LWPTableText"/>
              <w:rPr>
                <w:rFonts w:eastAsiaTheme="minorEastAsia"/>
              </w:rPr>
            </w:pPr>
            <w:r w:rsidRPr="00363571">
              <w:rPr>
                <w:rFonts w:eastAsiaTheme="minorEastAsia" w:hint="eastAsia"/>
              </w:rPr>
              <w:t>N/A</w:t>
            </w:r>
          </w:p>
        </w:tc>
      </w:tr>
    </w:tbl>
    <w:p w14:paraId="6CB77365" w14:textId="4CB4ACA3" w:rsidR="000A54ED" w:rsidRDefault="00FE7912" w:rsidP="00962B5F">
      <w:pPr>
        <w:pStyle w:val="LWPTableCaption"/>
      </w:pPr>
      <w:r>
        <w:t>MSWEBSS_S01_</w:t>
      </w:r>
      <w:r w:rsidR="004E560B" w:rsidRPr="004E560B">
        <w:t>TC32_UpdateContentTypeIn</w:t>
      </w:r>
      <w:r w:rsidR="00143BE6">
        <w:rPr>
          <w:rFonts w:eastAsiaTheme="minorEastAsia" w:hint="eastAsia"/>
        </w:rPr>
        <w:t>v</w:t>
      </w:r>
      <w:r w:rsidR="0099213A">
        <w:t>alid</w:t>
      </w:r>
      <w:r w:rsidR="004E560B" w:rsidRPr="004E560B">
        <w:t>ContentTypeId</w:t>
      </w:r>
    </w:p>
    <w:p w14:paraId="4F373727" w14:textId="77777777" w:rsidR="00363571" w:rsidRPr="00363571" w:rsidRDefault="00363571"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C6232F" w14:paraId="6CB77367" w14:textId="77777777" w:rsidTr="0003663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66" w14:textId="77777777" w:rsidR="00C6232F" w:rsidRPr="005218CC" w:rsidRDefault="00C6232F" w:rsidP="00962B5F">
            <w:pPr>
              <w:pStyle w:val="LWPTableHeading"/>
            </w:pPr>
            <w:r>
              <w:t>S01_OperationsOnContentType</w:t>
            </w:r>
          </w:p>
        </w:tc>
      </w:tr>
      <w:tr w:rsidR="00C6232F" w14:paraId="6CB7736A" w14:textId="77777777" w:rsidTr="0003663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68" w14:textId="11925599" w:rsidR="00C6232F"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69" w14:textId="100551F2" w:rsidR="00C6232F" w:rsidRPr="00FC626D" w:rsidRDefault="00C6232F" w:rsidP="00962B5F">
            <w:pPr>
              <w:pStyle w:val="LWPTableText"/>
            </w:pPr>
            <w:bookmarkStart w:id="479" w:name="MSWEBSS_S01_TC33"/>
            <w:r w:rsidRPr="00FC626D">
              <w:rPr>
                <w:rFonts w:eastAsiaTheme="minorEastAsia"/>
              </w:rPr>
              <w:t>MSWEBSS_S01_TC33</w:t>
            </w:r>
            <w:bookmarkEnd w:id="479"/>
            <w:r w:rsidRPr="00FC626D">
              <w:rPr>
                <w:rFonts w:eastAsiaTheme="minorEastAsia"/>
              </w:rPr>
              <w:t>_Crea</w:t>
            </w:r>
            <w:r w:rsidR="00143BE6" w:rsidRPr="00FC626D">
              <w:rPr>
                <w:rFonts w:eastAsiaTheme="minorEastAsia"/>
              </w:rPr>
              <w:t>teContentTypeWithSameName</w:t>
            </w:r>
          </w:p>
        </w:tc>
      </w:tr>
      <w:tr w:rsidR="00C6232F" w14:paraId="6CB7736D" w14:textId="77777777" w:rsidTr="0003663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6B" w14:textId="77777777" w:rsidR="00C6232F" w:rsidRPr="008F785D" w:rsidRDefault="00C6232F"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6C" w14:textId="48AF7D17" w:rsidR="00C6232F" w:rsidRPr="00FC626D" w:rsidRDefault="000D27F9" w:rsidP="00962B5F">
            <w:pPr>
              <w:pStyle w:val="LWPTableText"/>
              <w:rPr>
                <w:rFonts w:eastAsiaTheme="minorEastAsia"/>
              </w:rPr>
            </w:pPr>
            <w:r>
              <w:t>This test case aims to verify CreateContentType operation with invalid displayName that has existed or used.</w:t>
            </w:r>
          </w:p>
        </w:tc>
      </w:tr>
      <w:tr w:rsidR="00C6232F" w14:paraId="6CB77370" w14:textId="77777777" w:rsidTr="0003663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6E" w14:textId="77777777" w:rsidR="00C6232F" w:rsidRPr="008F785D" w:rsidRDefault="00C6232F"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6F" w14:textId="77777777" w:rsidR="00C6232F" w:rsidRPr="00FC626D" w:rsidRDefault="00C6232F" w:rsidP="00962B5F">
            <w:pPr>
              <w:pStyle w:val="LWPTableText"/>
              <w:rPr>
                <w:rFonts w:eastAsiaTheme="minorEastAsia"/>
              </w:rPr>
            </w:pPr>
            <w:r w:rsidRPr="00FC626D">
              <w:rPr>
                <w:rFonts w:eastAsiaTheme="minorEastAsia"/>
              </w:rPr>
              <w:t>Common HTTP Prerequisites</w:t>
            </w:r>
          </w:p>
        </w:tc>
      </w:tr>
      <w:tr w:rsidR="00C6232F" w14:paraId="6CB77375" w14:textId="77777777" w:rsidTr="0003663A">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71" w14:textId="35EA94F1" w:rsidR="00C6232F"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72" w14:textId="77777777" w:rsidR="00C6232F" w:rsidRPr="00FC626D" w:rsidRDefault="00C6232F" w:rsidP="00BC6F2F">
            <w:pPr>
              <w:pStyle w:val="ListParagraph"/>
              <w:numPr>
                <w:ilvl w:val="0"/>
                <w:numId w:val="49"/>
              </w:numPr>
              <w:spacing w:after="200"/>
              <w:rPr>
                <w:rFonts w:cs="Arial"/>
                <w:sz w:val="18"/>
                <w:szCs w:val="18"/>
              </w:rPr>
            </w:pPr>
            <w:r w:rsidRPr="00FC626D">
              <w:rPr>
                <w:rFonts w:eastAsia="SimSun" w:cs="Arial"/>
                <w:sz w:val="18"/>
                <w:szCs w:val="18"/>
                <w:lang w:eastAsia="zh-CN"/>
              </w:rPr>
              <w:t xml:space="preserve">Try to create a new content type with a display name that has used by other existed content type. </w:t>
            </w:r>
          </w:p>
          <w:p w14:paraId="6CB77374" w14:textId="65285181" w:rsidR="00C6232F" w:rsidRPr="00D11DCE" w:rsidRDefault="00C6232F" w:rsidP="00D11DCE">
            <w:pPr>
              <w:pStyle w:val="ListParagraph"/>
              <w:numPr>
                <w:ilvl w:val="0"/>
                <w:numId w:val="49"/>
              </w:numPr>
              <w:spacing w:after="200"/>
              <w:rPr>
                <w:rFonts w:eastAsiaTheme="minorEastAsia" w:cs="Arial"/>
                <w:sz w:val="18"/>
                <w:szCs w:val="18"/>
              </w:rPr>
            </w:pPr>
            <w:r w:rsidRPr="00FC626D">
              <w:rPr>
                <w:rFonts w:cs="Arial"/>
                <w:sz w:val="18"/>
                <w:szCs w:val="18"/>
              </w:rPr>
              <w:t>Assert an exception is returned from the server.</w:t>
            </w:r>
            <w:r w:rsidRPr="00FC626D">
              <w:rPr>
                <w:rFonts w:eastAsiaTheme="minorEastAsia" w:cs="Arial"/>
                <w:sz w:val="18"/>
                <w:szCs w:val="18"/>
                <w:lang w:eastAsia="zh-CN"/>
              </w:rPr>
              <w:t xml:space="preserve"> </w:t>
            </w:r>
          </w:p>
        </w:tc>
      </w:tr>
      <w:tr w:rsidR="00C6232F" w14:paraId="6CB7737E" w14:textId="77777777" w:rsidTr="0003663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7C" w14:textId="77777777" w:rsidR="00C6232F" w:rsidRPr="008F785D" w:rsidRDefault="00C6232F"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7D" w14:textId="7FA173FF" w:rsidR="00C6232F" w:rsidRPr="00FC626D" w:rsidRDefault="00FB0491" w:rsidP="00962B5F">
            <w:pPr>
              <w:pStyle w:val="LWPTableText"/>
              <w:rPr>
                <w:rFonts w:eastAsiaTheme="minorEastAsia"/>
              </w:rPr>
            </w:pPr>
            <w:r w:rsidRPr="00FC626D">
              <w:rPr>
                <w:rFonts w:eastAsiaTheme="minorEastAsia"/>
              </w:rPr>
              <w:t>N/A</w:t>
            </w:r>
          </w:p>
        </w:tc>
      </w:tr>
    </w:tbl>
    <w:p w14:paraId="6CB7737F" w14:textId="1F06CDBE" w:rsidR="0000427E" w:rsidRDefault="00FE7912" w:rsidP="00962B5F">
      <w:pPr>
        <w:pStyle w:val="LWPTableCaption"/>
      </w:pPr>
      <w:r>
        <w:t>MSWEBSS_S01_</w:t>
      </w:r>
      <w:r w:rsidR="00C6232F">
        <w:t>TC33</w:t>
      </w:r>
      <w:r w:rsidR="00C6232F" w:rsidRPr="000A54ED">
        <w:t>_</w:t>
      </w:r>
      <w:r w:rsidR="00C6232F" w:rsidRPr="0000427E">
        <w:t xml:space="preserve"> </w:t>
      </w:r>
      <w:r w:rsidR="00C6232F" w:rsidRPr="00C6232F">
        <w:t>Crea</w:t>
      </w:r>
      <w:r w:rsidR="00143BE6">
        <w:t>teContentTypeWithSameName</w:t>
      </w:r>
    </w:p>
    <w:p w14:paraId="3A396BAD" w14:textId="77777777" w:rsidR="00C63B61" w:rsidRPr="00C63B61" w:rsidRDefault="00C63B61"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B6478" w14:paraId="2EE62551" w14:textId="77777777" w:rsidTr="00591D4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C3C4313" w14:textId="77777777" w:rsidR="009B6478" w:rsidRPr="005218CC" w:rsidRDefault="009B6478" w:rsidP="00962B5F">
            <w:pPr>
              <w:pStyle w:val="LWPTableHeading"/>
            </w:pPr>
            <w:r>
              <w:t>S01_OperationsOnContentType</w:t>
            </w:r>
          </w:p>
        </w:tc>
      </w:tr>
      <w:tr w:rsidR="009B6478" w14:paraId="13DB90D3" w14:textId="77777777" w:rsidTr="00591D40">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32602E" w14:textId="16C2134A" w:rsidR="009B6478"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A090AF" w14:textId="3A55BEA4" w:rsidR="009B6478" w:rsidRPr="00C63B61" w:rsidRDefault="009B6478" w:rsidP="00962B5F">
            <w:pPr>
              <w:pStyle w:val="LWPTableText"/>
            </w:pPr>
            <w:r w:rsidRPr="00C63B61">
              <w:t>MSWEBSS_S01_TC34_UpdateContentTypeWithShouldMay</w:t>
            </w:r>
          </w:p>
        </w:tc>
      </w:tr>
      <w:tr w:rsidR="009B6478" w14:paraId="446B4170" w14:textId="77777777" w:rsidTr="009B6478">
        <w:trPr>
          <w:trHeight w:val="365"/>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4F9CE2" w14:textId="77777777" w:rsidR="009B6478" w:rsidRPr="008F785D" w:rsidRDefault="009B6478"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E4266B7" w14:textId="11580BC4" w:rsidR="009B6478" w:rsidRPr="00C63B61" w:rsidRDefault="000D27F9" w:rsidP="000D27F9">
            <w:pPr>
              <w:pStyle w:val="LWPTableText"/>
              <w:rPr>
                <w:rFonts w:eastAsiaTheme="minorEastAsia"/>
              </w:rPr>
            </w:pPr>
            <w:r>
              <w:t>This test case aims to verify the optional behaviors in GetContentType operation.</w:t>
            </w:r>
            <w:r w:rsidR="009B6478" w:rsidRPr="00C63B61">
              <w:t xml:space="preserve"> </w:t>
            </w:r>
          </w:p>
        </w:tc>
      </w:tr>
      <w:tr w:rsidR="009B6478" w14:paraId="1E9CFE1B" w14:textId="77777777" w:rsidTr="00591D4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1BA400D" w14:textId="77777777" w:rsidR="009B6478" w:rsidRPr="008F785D" w:rsidRDefault="009B6478"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1380ECF" w14:textId="77777777" w:rsidR="009B6478" w:rsidRPr="00C63B61" w:rsidRDefault="009B6478" w:rsidP="00962B5F">
            <w:pPr>
              <w:pStyle w:val="LWPTableText"/>
              <w:rPr>
                <w:rFonts w:eastAsiaTheme="minorEastAsia"/>
              </w:rPr>
            </w:pPr>
            <w:r w:rsidRPr="00C63B61">
              <w:rPr>
                <w:rFonts w:eastAsiaTheme="minorEastAsia"/>
              </w:rPr>
              <w:t>Common HTTP Prerequisites</w:t>
            </w:r>
          </w:p>
        </w:tc>
      </w:tr>
      <w:tr w:rsidR="009B6478" w14:paraId="47BFC6F1" w14:textId="77777777" w:rsidTr="00591D40">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7CD22A9" w14:textId="2E6AB329" w:rsidR="009B6478"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E93F988" w14:textId="77777777" w:rsidR="009B6478" w:rsidRPr="00C63B61" w:rsidRDefault="009B6478" w:rsidP="00962B5F">
            <w:pPr>
              <w:pStyle w:val="ListParagraph"/>
              <w:numPr>
                <w:ilvl w:val="0"/>
                <w:numId w:val="135"/>
              </w:numPr>
              <w:spacing w:after="200"/>
              <w:rPr>
                <w:rFonts w:cs="Arial"/>
                <w:sz w:val="18"/>
                <w:szCs w:val="18"/>
              </w:rPr>
            </w:pPr>
            <w:r w:rsidRPr="00C63B61">
              <w:rPr>
                <w:rFonts w:cs="Arial"/>
                <w:sz w:val="18"/>
                <w:szCs w:val="18"/>
              </w:rPr>
              <w:t>Common steps of authorized user.</w:t>
            </w:r>
          </w:p>
          <w:p w14:paraId="1DD8AE0A" w14:textId="77777777" w:rsidR="009B6478" w:rsidRPr="00C63B61" w:rsidRDefault="009B6478" w:rsidP="00962B5F">
            <w:pPr>
              <w:pStyle w:val="ListParagraph"/>
              <w:numPr>
                <w:ilvl w:val="0"/>
                <w:numId w:val="135"/>
              </w:numPr>
              <w:spacing w:after="200"/>
              <w:rPr>
                <w:rFonts w:cs="Arial"/>
                <w:sz w:val="18"/>
                <w:szCs w:val="18"/>
              </w:rPr>
            </w:pPr>
            <w:r w:rsidRPr="00C63B61">
              <w:rPr>
                <w:rFonts w:cs="Arial"/>
                <w:sz w:val="18"/>
                <w:szCs w:val="18"/>
              </w:rPr>
              <w:t>Send an UpdateContentType request.</w:t>
            </w:r>
          </w:p>
          <w:p w14:paraId="1C99666A" w14:textId="4E67E4FD" w:rsidR="009B6478" w:rsidRPr="00C63B61" w:rsidRDefault="00191693" w:rsidP="009B6478">
            <w:pPr>
              <w:pStyle w:val="ListParagraph"/>
              <w:spacing w:after="200"/>
              <w:ind w:left="360"/>
              <w:rPr>
                <w:rFonts w:cs="Arial"/>
                <w:sz w:val="18"/>
                <w:szCs w:val="18"/>
              </w:rPr>
            </w:pPr>
            <w:r>
              <w:rPr>
                <w:rFonts w:cs="Arial"/>
                <w:b/>
                <w:color w:val="000000"/>
                <w:sz w:val="18"/>
                <w:szCs w:val="18"/>
              </w:rPr>
              <w:t>Input parameters</w:t>
            </w:r>
            <w:r w:rsidR="009B6478" w:rsidRPr="00C63B61">
              <w:rPr>
                <w:rFonts w:cs="Arial"/>
                <w:b/>
                <w:color w:val="000000"/>
                <w:sz w:val="18"/>
                <w:szCs w:val="18"/>
              </w:rPr>
              <w:t xml:space="preserve">: </w:t>
            </w:r>
          </w:p>
          <w:p w14:paraId="43FAAD80" w14:textId="77777777" w:rsidR="009B6478" w:rsidRPr="00C63B61" w:rsidRDefault="009B6478" w:rsidP="009B6478">
            <w:pPr>
              <w:pStyle w:val="ListParagraph"/>
              <w:spacing w:after="200"/>
              <w:ind w:left="360"/>
              <w:rPr>
                <w:rFonts w:cs="Arial"/>
                <w:sz w:val="18"/>
                <w:szCs w:val="18"/>
              </w:rPr>
            </w:pPr>
            <w:r w:rsidRPr="00C63B61">
              <w:rPr>
                <w:rFonts w:cs="Arial"/>
                <w:sz w:val="18"/>
                <w:szCs w:val="18"/>
              </w:rPr>
              <w:t>contentTypeID: valid</w:t>
            </w:r>
          </w:p>
          <w:p w14:paraId="02DEDBCC" w14:textId="77777777" w:rsidR="009B6478" w:rsidRPr="00C63B61" w:rsidRDefault="009B6478" w:rsidP="009B6478">
            <w:pPr>
              <w:pStyle w:val="ListParagraph"/>
              <w:spacing w:after="200"/>
              <w:ind w:left="360"/>
              <w:rPr>
                <w:rFonts w:cs="Arial"/>
                <w:sz w:val="18"/>
                <w:szCs w:val="18"/>
              </w:rPr>
            </w:pPr>
            <w:r w:rsidRPr="00C63B61">
              <w:rPr>
                <w:rFonts w:cs="Arial"/>
                <w:sz w:val="18"/>
                <w:szCs w:val="18"/>
              </w:rPr>
              <w:t>newProperty: valid</w:t>
            </w:r>
          </w:p>
          <w:p w14:paraId="3AA2E1D9" w14:textId="77777777" w:rsidR="009B6478" w:rsidRPr="00C63B61" w:rsidRDefault="009B6478" w:rsidP="009B6478">
            <w:pPr>
              <w:pStyle w:val="ListParagraph"/>
              <w:spacing w:after="200"/>
              <w:ind w:left="360"/>
              <w:rPr>
                <w:rFonts w:cs="Arial"/>
                <w:sz w:val="18"/>
                <w:szCs w:val="18"/>
              </w:rPr>
            </w:pPr>
            <w:r w:rsidRPr="00C63B61">
              <w:rPr>
                <w:rFonts w:cs="Arial"/>
                <w:sz w:val="18"/>
                <w:szCs w:val="18"/>
              </w:rPr>
              <w:t>newFields: valid</w:t>
            </w:r>
          </w:p>
          <w:p w14:paraId="15BF1947" w14:textId="77777777" w:rsidR="009B6478" w:rsidRPr="00C63B61" w:rsidRDefault="009B6478" w:rsidP="009B6478">
            <w:pPr>
              <w:pStyle w:val="ListParagraph"/>
              <w:spacing w:after="200"/>
              <w:ind w:left="360"/>
              <w:rPr>
                <w:rFonts w:cs="Arial"/>
                <w:sz w:val="18"/>
                <w:szCs w:val="18"/>
              </w:rPr>
            </w:pPr>
            <w:r w:rsidRPr="00C63B61">
              <w:rPr>
                <w:rFonts w:cs="Arial"/>
                <w:sz w:val="18"/>
                <w:szCs w:val="18"/>
              </w:rPr>
              <w:t xml:space="preserve">updateFields: valid </w:t>
            </w:r>
          </w:p>
          <w:p w14:paraId="5F39824C" w14:textId="77777777" w:rsidR="009B6478" w:rsidRPr="00C63B61" w:rsidRDefault="009B6478" w:rsidP="009B6478">
            <w:pPr>
              <w:pStyle w:val="ListParagraph"/>
              <w:spacing w:after="200"/>
              <w:ind w:left="360"/>
              <w:rPr>
                <w:rFonts w:cs="Arial"/>
                <w:sz w:val="18"/>
                <w:szCs w:val="18"/>
              </w:rPr>
            </w:pPr>
            <w:r w:rsidRPr="00C63B61">
              <w:rPr>
                <w:rFonts w:cs="Arial"/>
                <w:sz w:val="18"/>
                <w:szCs w:val="18"/>
              </w:rPr>
              <w:t>deleteField: valid</w:t>
            </w:r>
          </w:p>
          <w:p w14:paraId="7D552D82" w14:textId="7759A586" w:rsidR="009B6478" w:rsidRPr="00D11DCE" w:rsidRDefault="009B6478" w:rsidP="00D11DCE">
            <w:pPr>
              <w:pStyle w:val="ListParagraph"/>
              <w:numPr>
                <w:ilvl w:val="0"/>
                <w:numId w:val="135"/>
              </w:numPr>
              <w:spacing w:after="200"/>
              <w:rPr>
                <w:rFonts w:cs="Arial"/>
                <w:sz w:val="18"/>
                <w:szCs w:val="18"/>
              </w:rPr>
            </w:pPr>
            <w:r w:rsidRPr="00C63B61">
              <w:rPr>
                <w:rFonts w:cs="Arial"/>
                <w:sz w:val="18"/>
                <w:szCs w:val="18"/>
              </w:rPr>
              <w:t>The server will respond with an UpdateContentTypeResult. If the server responds with the UpdateContentTypeResult containing content type identifier in Windows</w:t>
            </w:r>
            <w:r w:rsidR="00962B5F">
              <w:rPr>
                <w:rFonts w:cs="Arial"/>
                <w:sz w:val="18"/>
                <w:szCs w:val="18"/>
              </w:rPr>
              <w:t xml:space="preserve"> </w:t>
            </w:r>
            <w:r w:rsidRPr="00C63B61">
              <w:rPr>
                <w:rFonts w:cs="Arial"/>
                <w:sz w:val="18"/>
                <w:szCs w:val="18"/>
              </w:rPr>
              <w:t>SharePoint</w:t>
            </w:r>
            <w:r w:rsidR="00962B5F">
              <w:rPr>
                <w:rFonts w:cs="Arial"/>
                <w:sz w:val="18"/>
                <w:szCs w:val="18"/>
              </w:rPr>
              <w:t xml:space="preserve"> </w:t>
            </w:r>
            <w:r w:rsidRPr="00C63B61">
              <w:rPr>
                <w:rFonts w:cs="Arial"/>
                <w:sz w:val="18"/>
                <w:szCs w:val="18"/>
              </w:rPr>
              <w:t>Services 3.0 and above follow this behavior.</w:t>
            </w:r>
            <w:r w:rsidRPr="00D11DCE">
              <w:rPr>
                <w:rFonts w:cs="Arial"/>
                <w:sz w:val="18"/>
                <w:szCs w:val="18"/>
              </w:rPr>
              <w:t xml:space="preserve"> </w:t>
            </w:r>
          </w:p>
        </w:tc>
      </w:tr>
      <w:tr w:rsidR="009B6478" w14:paraId="6FF57E9C" w14:textId="77777777" w:rsidTr="00591D4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849B66C" w14:textId="77777777" w:rsidR="009B6478" w:rsidRPr="008F785D" w:rsidRDefault="009B6478"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EE846EB" w14:textId="77777777" w:rsidR="009B6478" w:rsidRPr="00C63B61" w:rsidRDefault="009B6478" w:rsidP="00962B5F">
            <w:pPr>
              <w:pStyle w:val="LWPTableText"/>
              <w:rPr>
                <w:rFonts w:eastAsiaTheme="minorEastAsia"/>
              </w:rPr>
            </w:pPr>
            <w:r w:rsidRPr="00C63B61">
              <w:rPr>
                <w:rFonts w:eastAsiaTheme="minorEastAsia"/>
              </w:rPr>
              <w:t>N/A</w:t>
            </w:r>
          </w:p>
        </w:tc>
      </w:tr>
    </w:tbl>
    <w:p w14:paraId="6CB773A1" w14:textId="3D9A98AE" w:rsidR="00C6232F" w:rsidRDefault="00FE7912" w:rsidP="00962B5F">
      <w:pPr>
        <w:pStyle w:val="LWPTableCaption"/>
      </w:pPr>
      <w:r>
        <w:t>MSWEBSS_S01_</w:t>
      </w:r>
      <w:r w:rsidR="0000427E">
        <w:t>TC34</w:t>
      </w:r>
      <w:r w:rsidR="0000427E" w:rsidRPr="00185EEB">
        <w:t>_UpdateContentTypeWithShouldMay</w:t>
      </w:r>
    </w:p>
    <w:p w14:paraId="35DB9187" w14:textId="77777777" w:rsidR="00C63B61" w:rsidRPr="00C63B61" w:rsidRDefault="00C63B61"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A54ED" w14:paraId="6CB773A3"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A2" w14:textId="77777777" w:rsidR="000A54ED" w:rsidRPr="005218CC" w:rsidRDefault="005C2384" w:rsidP="00C25947">
            <w:pPr>
              <w:pStyle w:val="Clickandtype"/>
              <w:rPr>
                <w:b/>
              </w:rPr>
            </w:pPr>
            <w:r>
              <w:rPr>
                <w:b/>
                <w:szCs w:val="18"/>
              </w:rPr>
              <w:t>S01_OperationsOnContentType</w:t>
            </w:r>
          </w:p>
        </w:tc>
      </w:tr>
      <w:tr w:rsidR="000A54ED" w14:paraId="6CB773A6"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A4" w14:textId="05B39216" w:rsidR="000A54ED"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A5" w14:textId="5F486EC5" w:rsidR="000A54ED" w:rsidRPr="00C63B61" w:rsidRDefault="00AE0B75" w:rsidP="00962B5F">
            <w:pPr>
              <w:pStyle w:val="LWPTableText"/>
            </w:pPr>
            <w:bookmarkStart w:id="480" w:name="MSWEBSS_S01_TC35"/>
            <w:r w:rsidRPr="00C63B61">
              <w:rPr>
                <w:rFonts w:eastAsiaTheme="minorEastAsia"/>
              </w:rPr>
              <w:t>MSWEBSS_S01_TC3</w:t>
            </w:r>
            <w:bookmarkEnd w:id="480"/>
            <w:r w:rsidR="00C6232F" w:rsidRPr="00C63B61">
              <w:rPr>
                <w:rFonts w:eastAsiaTheme="minorEastAsia"/>
              </w:rPr>
              <w:t>5</w:t>
            </w:r>
            <w:r w:rsidRPr="00C63B61">
              <w:rPr>
                <w:rFonts w:eastAsiaTheme="minorEastAsia"/>
              </w:rPr>
              <w:t>_DeleteContentTypeIn</w:t>
            </w:r>
            <w:r w:rsidR="00143BE6" w:rsidRPr="00C63B61">
              <w:rPr>
                <w:rFonts w:eastAsiaTheme="minorEastAsia"/>
              </w:rPr>
              <w:t>v</w:t>
            </w:r>
            <w:r w:rsidRPr="00C63B61">
              <w:rPr>
                <w:rFonts w:eastAsiaTheme="minorEastAsia"/>
              </w:rPr>
              <w:t>alidIdentifier</w:t>
            </w:r>
          </w:p>
        </w:tc>
      </w:tr>
      <w:tr w:rsidR="000A54ED" w14:paraId="6CB773A9"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A7" w14:textId="77777777" w:rsidR="000A54ED" w:rsidRPr="008F785D" w:rsidRDefault="000A54ED"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A8" w14:textId="5D444282" w:rsidR="000A54ED" w:rsidRPr="00C63B61" w:rsidRDefault="000D27F9" w:rsidP="00962B5F">
            <w:pPr>
              <w:pStyle w:val="LWPTableText"/>
              <w:rPr>
                <w:rFonts w:eastAsiaTheme="minorEastAsia"/>
              </w:rPr>
            </w:pPr>
            <w:r>
              <w:t>This test case aims to verify the DeleteContentType operation with invalid content type ID.</w:t>
            </w:r>
          </w:p>
        </w:tc>
      </w:tr>
      <w:tr w:rsidR="000A54ED" w14:paraId="6CB773AC"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AA" w14:textId="77777777" w:rsidR="000A54ED" w:rsidRPr="008F785D" w:rsidRDefault="000A54ED"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AB" w14:textId="77777777" w:rsidR="000A54ED" w:rsidRPr="00C63B61" w:rsidRDefault="000A54ED" w:rsidP="00962B5F">
            <w:pPr>
              <w:pStyle w:val="LWPTableText"/>
              <w:rPr>
                <w:rFonts w:eastAsiaTheme="minorEastAsia"/>
              </w:rPr>
            </w:pPr>
            <w:r w:rsidRPr="00C63B61">
              <w:rPr>
                <w:rFonts w:eastAsiaTheme="minorEastAsia"/>
              </w:rPr>
              <w:t>Common HTTP Prerequisites</w:t>
            </w:r>
          </w:p>
        </w:tc>
      </w:tr>
      <w:tr w:rsidR="000A54ED" w14:paraId="6CB773B9" w14:textId="77777777" w:rsidTr="00C25947">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AD" w14:textId="54F7FD8E" w:rsidR="000A54ED" w:rsidRPr="008F785D" w:rsidRDefault="007F5BF2" w:rsidP="00962B5F">
            <w:pPr>
              <w:pStyle w:val="LWPTableHeading"/>
            </w:pPr>
            <w: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AE" w14:textId="77777777" w:rsidR="000A54ED" w:rsidRPr="00C63B61" w:rsidRDefault="00F402BA" w:rsidP="00962B5F">
            <w:pPr>
              <w:pStyle w:val="ListParagraph"/>
              <w:numPr>
                <w:ilvl w:val="0"/>
                <w:numId w:val="132"/>
              </w:numPr>
              <w:spacing w:after="200"/>
              <w:rPr>
                <w:rFonts w:eastAsiaTheme="minorEastAsia" w:cs="Arial"/>
                <w:noProof/>
                <w:color w:val="000000"/>
                <w:sz w:val="18"/>
                <w:szCs w:val="18"/>
              </w:rPr>
            </w:pPr>
            <w:r w:rsidRPr="00C63B61">
              <w:rPr>
                <w:rFonts w:eastAsiaTheme="minorEastAsia" w:cs="Arial"/>
                <w:noProof/>
                <w:color w:val="000000"/>
                <w:sz w:val="18"/>
                <w:szCs w:val="18"/>
              </w:rPr>
              <w:t>Common steps of authorized user.</w:t>
            </w:r>
          </w:p>
          <w:p w14:paraId="6CB773AF" w14:textId="77777777" w:rsidR="00F402BA" w:rsidRPr="00C63B61" w:rsidRDefault="00F402BA" w:rsidP="00F402BA">
            <w:pPr>
              <w:pStyle w:val="ListParagraph"/>
              <w:spacing w:after="200"/>
              <w:rPr>
                <w:rFonts w:eastAsiaTheme="minorEastAsia" w:cs="Arial"/>
                <w:noProof/>
                <w:color w:val="000000"/>
                <w:sz w:val="18"/>
                <w:szCs w:val="18"/>
              </w:rPr>
            </w:pPr>
            <w:r w:rsidRPr="00C63B61">
              <w:rPr>
                <w:rFonts w:eastAsiaTheme="minorEastAsia" w:cs="Arial"/>
                <w:noProof/>
                <w:color w:val="000000"/>
                <w:sz w:val="18"/>
                <w:szCs w:val="18"/>
              </w:rPr>
              <w:t xml:space="preserve">Input Parameters: </w:t>
            </w:r>
          </w:p>
          <w:p w14:paraId="6CB773B0" w14:textId="77777777" w:rsidR="00F402BA" w:rsidRPr="00C63B61" w:rsidRDefault="00F402BA" w:rsidP="00F402BA">
            <w:pPr>
              <w:pStyle w:val="ListParagraph"/>
              <w:spacing w:after="200"/>
              <w:rPr>
                <w:rFonts w:eastAsiaTheme="minorEastAsia" w:cs="Arial"/>
                <w:noProof/>
                <w:color w:val="000000"/>
                <w:sz w:val="18"/>
                <w:szCs w:val="18"/>
              </w:rPr>
            </w:pPr>
            <w:r w:rsidRPr="00C63B61">
              <w:rPr>
                <w:rFonts w:eastAsiaTheme="minorEastAsia" w:cs="Arial"/>
                <w:noProof/>
                <w:color w:val="000000"/>
                <w:sz w:val="18"/>
                <w:szCs w:val="18"/>
              </w:rPr>
              <w:t xml:space="preserve">     contentTypeId: invalid</w:t>
            </w:r>
          </w:p>
          <w:p w14:paraId="6CB773B1" w14:textId="77777777" w:rsidR="00F402BA" w:rsidRPr="00C63B61" w:rsidRDefault="00F402BA" w:rsidP="00962B5F">
            <w:pPr>
              <w:pStyle w:val="ListParagraph"/>
              <w:numPr>
                <w:ilvl w:val="0"/>
                <w:numId w:val="132"/>
              </w:numPr>
              <w:spacing w:after="200"/>
              <w:rPr>
                <w:rFonts w:eastAsiaTheme="minorEastAsia" w:cs="Arial"/>
                <w:noProof/>
                <w:color w:val="000000"/>
                <w:sz w:val="18"/>
                <w:szCs w:val="18"/>
              </w:rPr>
            </w:pPr>
            <w:r w:rsidRPr="00C63B61">
              <w:rPr>
                <w:rFonts w:eastAsiaTheme="minorEastAsia" w:cs="Arial"/>
                <w:noProof/>
                <w:color w:val="000000"/>
                <w:sz w:val="18"/>
                <w:szCs w:val="18"/>
              </w:rPr>
              <w:t>Send a DeleteContentType request.</w:t>
            </w:r>
          </w:p>
          <w:p w14:paraId="6CB773B2" w14:textId="4027D991" w:rsidR="00F402BA" w:rsidRPr="00C63B61" w:rsidRDefault="00F402BA" w:rsidP="00962B5F">
            <w:pPr>
              <w:pStyle w:val="ListParagraph"/>
              <w:numPr>
                <w:ilvl w:val="0"/>
                <w:numId w:val="132"/>
              </w:numPr>
              <w:spacing w:after="200"/>
              <w:rPr>
                <w:rFonts w:eastAsiaTheme="minorEastAsia" w:cs="Arial"/>
                <w:noProof/>
                <w:color w:val="000000"/>
                <w:sz w:val="18"/>
                <w:szCs w:val="18"/>
              </w:rPr>
            </w:pPr>
            <w:r w:rsidRPr="00C63B61">
              <w:rPr>
                <w:rFonts w:eastAsiaTheme="minorEastAsia" w:cs="Arial"/>
                <w:noProof/>
                <w:color w:val="000000"/>
                <w:sz w:val="18"/>
                <w:szCs w:val="18"/>
              </w:rPr>
              <w:t xml:space="preserve">A SOAP exception will be returned from the server. </w:t>
            </w:r>
          </w:p>
          <w:p w14:paraId="6CB773B8" w14:textId="6E15CE3A" w:rsidR="00F402BA" w:rsidRPr="00C63B61" w:rsidRDefault="00F402BA" w:rsidP="00D11DCE">
            <w:pPr>
              <w:pStyle w:val="ListParagraph"/>
              <w:numPr>
                <w:ilvl w:val="0"/>
                <w:numId w:val="132"/>
              </w:numPr>
              <w:spacing w:after="200"/>
              <w:rPr>
                <w:rFonts w:eastAsiaTheme="minorEastAsia" w:cs="Arial"/>
                <w:noProof/>
                <w:color w:val="000000"/>
                <w:sz w:val="18"/>
                <w:szCs w:val="18"/>
              </w:rPr>
            </w:pPr>
            <w:r w:rsidRPr="00C63B61">
              <w:rPr>
                <w:rFonts w:eastAsiaTheme="minorEastAsia" w:cs="Arial"/>
                <w:noProof/>
                <w:color w:val="000000"/>
                <w:sz w:val="18"/>
                <w:szCs w:val="18"/>
              </w:rPr>
              <w:t>The exception returned in step 3 is</w:t>
            </w:r>
            <w:r w:rsidR="00D11DCE">
              <w:rPr>
                <w:rFonts w:eastAsiaTheme="minorEastAsia" w:cs="Arial"/>
                <w:noProof/>
                <w:color w:val="000000"/>
                <w:sz w:val="18"/>
                <w:szCs w:val="18"/>
              </w:rPr>
              <w:t xml:space="preserve"> checked for the contenTtypeId.</w:t>
            </w:r>
          </w:p>
        </w:tc>
      </w:tr>
      <w:tr w:rsidR="000A54ED" w14:paraId="6CB773C2"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C0" w14:textId="77777777" w:rsidR="000A54ED" w:rsidRPr="008F785D" w:rsidRDefault="000A54ED"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C1" w14:textId="6F072F05" w:rsidR="000A54ED" w:rsidRPr="00C63B61" w:rsidRDefault="00FB0491" w:rsidP="00962B5F">
            <w:pPr>
              <w:pStyle w:val="LWPTableText"/>
              <w:rPr>
                <w:rFonts w:eastAsiaTheme="minorEastAsia"/>
              </w:rPr>
            </w:pPr>
            <w:r w:rsidRPr="00C63B61">
              <w:rPr>
                <w:rFonts w:eastAsiaTheme="minorEastAsia"/>
              </w:rPr>
              <w:t>N/A</w:t>
            </w:r>
          </w:p>
        </w:tc>
      </w:tr>
    </w:tbl>
    <w:p w14:paraId="6CB773C3" w14:textId="35B7CD14" w:rsidR="000A54ED" w:rsidRDefault="00FE7912" w:rsidP="00962B5F">
      <w:pPr>
        <w:pStyle w:val="LWPTableCaption"/>
      </w:pPr>
      <w:r>
        <w:t>MSWEBSS_S01_</w:t>
      </w:r>
      <w:r w:rsidR="00A5202C">
        <w:t>TC3</w:t>
      </w:r>
      <w:r w:rsidR="00C6232F">
        <w:t>5</w:t>
      </w:r>
      <w:r w:rsidR="000A54ED" w:rsidRPr="000A54ED">
        <w:t>_DeleteContentTypeIn</w:t>
      </w:r>
      <w:r w:rsidR="00143BE6">
        <w:rPr>
          <w:rFonts w:eastAsiaTheme="minorEastAsia" w:hint="eastAsia"/>
        </w:rPr>
        <w:t>v</w:t>
      </w:r>
      <w:r w:rsidR="000A54ED" w:rsidRPr="000A54ED">
        <w:t>alidIdentifier</w:t>
      </w:r>
    </w:p>
    <w:p w14:paraId="27E62EF5" w14:textId="77777777" w:rsidR="00C63B61" w:rsidRPr="00C63B61" w:rsidRDefault="00C63B61"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6714FC" w14:paraId="6CB773C5"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C4" w14:textId="77777777" w:rsidR="006714FC" w:rsidRPr="005218CC" w:rsidRDefault="005C2384" w:rsidP="00962B5F">
            <w:pPr>
              <w:pStyle w:val="LWPTableHeading"/>
            </w:pPr>
            <w:r>
              <w:t>S01_OperationsOnContentType</w:t>
            </w:r>
          </w:p>
        </w:tc>
      </w:tr>
      <w:tr w:rsidR="006714FC" w14:paraId="6CB773C8"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C6" w14:textId="3900DE1C" w:rsidR="006714FC"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C7" w14:textId="77777777" w:rsidR="006714FC" w:rsidRPr="008731FF" w:rsidRDefault="00AE0B75" w:rsidP="00962B5F">
            <w:pPr>
              <w:pStyle w:val="LWPTableText"/>
            </w:pPr>
            <w:bookmarkStart w:id="481" w:name="MSWEBSS_S01_TC36"/>
            <w:r w:rsidRPr="008731FF">
              <w:rPr>
                <w:rFonts w:eastAsiaTheme="minorEastAsia"/>
              </w:rPr>
              <w:t>MSWEBSS_S01_TC3</w:t>
            </w:r>
            <w:bookmarkEnd w:id="481"/>
            <w:r w:rsidR="00C6232F" w:rsidRPr="008731FF">
              <w:rPr>
                <w:rFonts w:eastAsiaTheme="minorEastAsia"/>
              </w:rPr>
              <w:t>6</w:t>
            </w:r>
            <w:r w:rsidRPr="008731FF">
              <w:rPr>
                <w:rFonts w:eastAsiaTheme="minorEastAsia"/>
              </w:rPr>
              <w:t>_DeleteContentTypeReadOnly</w:t>
            </w:r>
          </w:p>
        </w:tc>
      </w:tr>
      <w:tr w:rsidR="006714FC" w14:paraId="6CB773CB"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C9" w14:textId="77777777" w:rsidR="006714FC" w:rsidRPr="008F785D" w:rsidRDefault="006714FC"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CA" w14:textId="120C982B" w:rsidR="006714FC" w:rsidRPr="008731FF" w:rsidRDefault="006C22BD" w:rsidP="00962B5F">
            <w:pPr>
              <w:pStyle w:val="LWPTableText"/>
              <w:rPr>
                <w:rFonts w:eastAsiaTheme="minorEastAsia"/>
              </w:rPr>
            </w:pPr>
            <w:r>
              <w:t>This test case aims to verify the DeleteContentType operation with valid contentTypeId which is a Read-Only content type.</w:t>
            </w:r>
          </w:p>
        </w:tc>
      </w:tr>
      <w:tr w:rsidR="006714FC" w14:paraId="6CB773CE"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CC" w14:textId="77777777" w:rsidR="006714FC" w:rsidRPr="008F785D" w:rsidRDefault="006714FC"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CD" w14:textId="77777777" w:rsidR="006714FC" w:rsidRPr="008731FF" w:rsidRDefault="006714FC" w:rsidP="00962B5F">
            <w:pPr>
              <w:pStyle w:val="LWPTableText"/>
              <w:rPr>
                <w:rFonts w:eastAsiaTheme="minorEastAsia"/>
              </w:rPr>
            </w:pPr>
            <w:r w:rsidRPr="008731FF">
              <w:rPr>
                <w:rFonts w:eastAsiaTheme="minorEastAsia"/>
              </w:rPr>
              <w:t>Common HTTP Prerequisites</w:t>
            </w:r>
          </w:p>
        </w:tc>
      </w:tr>
      <w:tr w:rsidR="006714FC" w14:paraId="6CB773D8" w14:textId="77777777" w:rsidTr="00C25947">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CF" w14:textId="71559EC0" w:rsidR="006714FC"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D0" w14:textId="77777777" w:rsidR="006714FC" w:rsidRPr="008731FF" w:rsidRDefault="006714FC" w:rsidP="00B666D1">
            <w:pPr>
              <w:pStyle w:val="ListParagraph"/>
              <w:numPr>
                <w:ilvl w:val="0"/>
                <w:numId w:val="50"/>
              </w:numPr>
              <w:spacing w:after="200"/>
              <w:rPr>
                <w:rFonts w:cs="Arial"/>
                <w:sz w:val="18"/>
                <w:szCs w:val="18"/>
              </w:rPr>
            </w:pPr>
            <w:r w:rsidRPr="008731FF">
              <w:rPr>
                <w:rFonts w:eastAsia="SimSun" w:cs="Arial"/>
                <w:sz w:val="18"/>
                <w:szCs w:val="18"/>
                <w:lang w:eastAsia="zh-CN"/>
              </w:rPr>
              <w:t xml:space="preserve">Common steps of authorized user. </w:t>
            </w:r>
          </w:p>
          <w:p w14:paraId="6CB773D1" w14:textId="77777777" w:rsidR="006714FC" w:rsidRPr="008731FF" w:rsidRDefault="006714FC" w:rsidP="00B666D1">
            <w:pPr>
              <w:pStyle w:val="ListParagraph"/>
              <w:numPr>
                <w:ilvl w:val="0"/>
                <w:numId w:val="50"/>
              </w:numPr>
              <w:spacing w:after="200"/>
              <w:rPr>
                <w:rFonts w:cs="Arial"/>
                <w:sz w:val="18"/>
                <w:szCs w:val="18"/>
              </w:rPr>
            </w:pPr>
            <w:r w:rsidRPr="008731FF">
              <w:rPr>
                <w:rFonts w:eastAsia="SimSun" w:cs="Arial"/>
                <w:sz w:val="18"/>
                <w:szCs w:val="18"/>
                <w:lang w:eastAsia="zh-CN"/>
              </w:rPr>
              <w:t xml:space="preserve">Call SetContentTypeReadOnly method in SUT control adapter set content type to Read-Only. </w:t>
            </w:r>
          </w:p>
          <w:p w14:paraId="6CB773D2" w14:textId="77777777" w:rsidR="006714FC" w:rsidRPr="008731FF" w:rsidRDefault="006714FC" w:rsidP="00B666D1">
            <w:pPr>
              <w:pStyle w:val="ListParagraph"/>
              <w:numPr>
                <w:ilvl w:val="0"/>
                <w:numId w:val="50"/>
              </w:numPr>
              <w:spacing w:after="200"/>
              <w:rPr>
                <w:rFonts w:cs="Arial"/>
                <w:sz w:val="18"/>
                <w:szCs w:val="18"/>
              </w:rPr>
            </w:pPr>
            <w:r w:rsidRPr="008731FF">
              <w:rPr>
                <w:rFonts w:cs="Arial"/>
                <w:sz w:val="18"/>
                <w:szCs w:val="18"/>
              </w:rPr>
              <w:t>Send a DeleteContentType request.</w:t>
            </w:r>
          </w:p>
          <w:p w14:paraId="6CB773D3" w14:textId="7CB82FFF" w:rsidR="006714FC" w:rsidRPr="008731FF" w:rsidRDefault="00191693" w:rsidP="006714FC">
            <w:pPr>
              <w:pStyle w:val="ListParagraph"/>
              <w:ind w:left="360"/>
              <w:rPr>
                <w:rFonts w:cs="Arial"/>
                <w:b/>
                <w:sz w:val="18"/>
                <w:szCs w:val="18"/>
              </w:rPr>
            </w:pPr>
            <w:r>
              <w:rPr>
                <w:rFonts w:cs="Arial"/>
                <w:b/>
                <w:sz w:val="18"/>
                <w:szCs w:val="18"/>
              </w:rPr>
              <w:t>Input parameters</w:t>
            </w:r>
            <w:r w:rsidR="006714FC" w:rsidRPr="008731FF">
              <w:rPr>
                <w:rFonts w:cs="Arial"/>
                <w:b/>
                <w:sz w:val="18"/>
                <w:szCs w:val="18"/>
              </w:rPr>
              <w:t>:</w:t>
            </w:r>
          </w:p>
          <w:p w14:paraId="6CB773D4" w14:textId="77777777" w:rsidR="006714FC" w:rsidRPr="008731FF" w:rsidRDefault="006714FC" w:rsidP="006714FC">
            <w:pPr>
              <w:pStyle w:val="ListParagraph"/>
              <w:ind w:left="360"/>
              <w:rPr>
                <w:rFonts w:eastAsia="SimSun" w:cs="Arial"/>
                <w:sz w:val="18"/>
                <w:szCs w:val="18"/>
                <w:lang w:eastAsia="zh-CN"/>
              </w:rPr>
            </w:pPr>
            <w:r w:rsidRPr="008731FF">
              <w:rPr>
                <w:rFonts w:cs="Arial"/>
                <w:sz w:val="18"/>
                <w:szCs w:val="18"/>
              </w:rPr>
              <w:t xml:space="preserve">contentTypeId: </w:t>
            </w:r>
            <w:r w:rsidRPr="008731FF">
              <w:rPr>
                <w:rFonts w:eastAsia="SimSun" w:cs="Arial"/>
                <w:sz w:val="18"/>
                <w:szCs w:val="18"/>
                <w:lang w:eastAsia="zh-CN"/>
              </w:rPr>
              <w:t xml:space="preserve">specify a content type ID whose content type is set to Read-only.  </w:t>
            </w:r>
          </w:p>
          <w:p w14:paraId="6CB773D7" w14:textId="6E36C3C8" w:rsidR="006714FC" w:rsidRPr="00D11DCE" w:rsidRDefault="006714FC" w:rsidP="00D11DCE">
            <w:pPr>
              <w:pStyle w:val="ListParagraph"/>
              <w:numPr>
                <w:ilvl w:val="0"/>
                <w:numId w:val="50"/>
              </w:numPr>
              <w:spacing w:after="200"/>
              <w:rPr>
                <w:rFonts w:eastAsiaTheme="minorEastAsia" w:cs="Arial"/>
                <w:b/>
                <w:noProof/>
                <w:color w:val="000000"/>
                <w:sz w:val="18"/>
                <w:szCs w:val="18"/>
              </w:rPr>
            </w:pPr>
            <w:r w:rsidRPr="008731FF">
              <w:rPr>
                <w:rFonts w:eastAsia="SimSun" w:cs="Arial"/>
                <w:sz w:val="18"/>
                <w:szCs w:val="18"/>
                <w:lang w:eastAsia="zh-CN"/>
              </w:rPr>
              <w:t xml:space="preserve">A SOAP exception will be returned from the server. </w:t>
            </w:r>
            <w:r w:rsidR="005959CE" w:rsidRPr="008731FF">
              <w:rPr>
                <w:rFonts w:cs="Arial"/>
                <w:sz w:val="18"/>
                <w:szCs w:val="18"/>
              </w:rPr>
              <w:t xml:space="preserve"> </w:t>
            </w:r>
            <w:r w:rsidRPr="00D11DCE">
              <w:rPr>
                <w:rFonts w:eastAsia="SimSun" w:cs="Arial"/>
                <w:sz w:val="18"/>
                <w:szCs w:val="18"/>
                <w:lang w:eastAsia="zh-CN"/>
              </w:rPr>
              <w:t xml:space="preserve"> </w:t>
            </w:r>
          </w:p>
        </w:tc>
      </w:tr>
      <w:tr w:rsidR="006714FC" w14:paraId="6CB773E1"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DF" w14:textId="77777777" w:rsidR="006714FC" w:rsidRPr="008F785D" w:rsidRDefault="006714FC"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E0" w14:textId="068590CD" w:rsidR="006714FC" w:rsidRPr="008731FF" w:rsidRDefault="00FB0491" w:rsidP="00962B5F">
            <w:pPr>
              <w:pStyle w:val="LWPTableText"/>
              <w:rPr>
                <w:rFonts w:eastAsiaTheme="minorEastAsia"/>
              </w:rPr>
            </w:pPr>
            <w:r w:rsidRPr="008731FF">
              <w:rPr>
                <w:rFonts w:eastAsiaTheme="minorEastAsia"/>
              </w:rPr>
              <w:t>N/A</w:t>
            </w:r>
          </w:p>
        </w:tc>
      </w:tr>
    </w:tbl>
    <w:p w14:paraId="6CB773E2" w14:textId="2439A96E" w:rsidR="006714FC" w:rsidRDefault="00FE7912" w:rsidP="00962B5F">
      <w:pPr>
        <w:pStyle w:val="LWPTableCaption"/>
      </w:pPr>
      <w:r>
        <w:t>MSWEBSS_S01_</w:t>
      </w:r>
      <w:r w:rsidR="00A5202C">
        <w:t>TC3</w:t>
      </w:r>
      <w:r w:rsidR="00C6232F">
        <w:t>6</w:t>
      </w:r>
      <w:r w:rsidR="006714FC" w:rsidRPr="006714FC">
        <w:t>_DeleteContentTypeReadOnly</w:t>
      </w:r>
    </w:p>
    <w:p w14:paraId="4641998B" w14:textId="77777777" w:rsidR="008731FF" w:rsidRPr="008731FF" w:rsidRDefault="008731FF"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6714FC" w14:paraId="6CB773E4"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E3" w14:textId="77777777" w:rsidR="006714FC" w:rsidRPr="005218CC" w:rsidRDefault="005C2384" w:rsidP="00962B5F">
            <w:pPr>
              <w:pStyle w:val="LWPTableHeading"/>
            </w:pPr>
            <w:r>
              <w:t>S01_OperationsOnContentType</w:t>
            </w:r>
          </w:p>
        </w:tc>
      </w:tr>
      <w:tr w:rsidR="006714FC" w14:paraId="6CB773E7"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E5" w14:textId="7FA389F7" w:rsidR="006714FC"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3E6" w14:textId="77777777" w:rsidR="006714FC" w:rsidRPr="008731FF" w:rsidRDefault="00AE0B75" w:rsidP="00962B5F">
            <w:pPr>
              <w:pStyle w:val="LWPTableText"/>
            </w:pPr>
            <w:bookmarkStart w:id="482" w:name="MSWEBSS_S01_TC37"/>
            <w:r w:rsidRPr="008731FF">
              <w:rPr>
                <w:rFonts w:eastAsiaTheme="minorEastAsia"/>
              </w:rPr>
              <w:t>MSWEBSS_S01_TC3</w:t>
            </w:r>
            <w:bookmarkEnd w:id="482"/>
            <w:r w:rsidR="007950A9" w:rsidRPr="008731FF">
              <w:rPr>
                <w:rFonts w:eastAsiaTheme="minorEastAsia"/>
              </w:rPr>
              <w:t>7</w:t>
            </w:r>
            <w:r w:rsidRPr="008731FF">
              <w:rPr>
                <w:rFonts w:eastAsiaTheme="minorEastAsia"/>
              </w:rPr>
              <w:t>_CreateContentType_Unauthenticated</w:t>
            </w:r>
          </w:p>
        </w:tc>
      </w:tr>
      <w:tr w:rsidR="006714FC" w14:paraId="6CB773EA"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E8" w14:textId="77777777" w:rsidR="006714FC" w:rsidRPr="008F785D" w:rsidRDefault="006714FC"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E9" w14:textId="1C0ED950" w:rsidR="006714FC" w:rsidRPr="008731FF" w:rsidRDefault="006C22BD" w:rsidP="00962B5F">
            <w:pPr>
              <w:pStyle w:val="LWPTableText"/>
              <w:rPr>
                <w:rFonts w:eastAsiaTheme="minorEastAsia"/>
              </w:rPr>
            </w:pPr>
            <w:r>
              <w:t>This test case is used to test CreateContentType operation when the user is not authorized.</w:t>
            </w:r>
          </w:p>
        </w:tc>
      </w:tr>
      <w:tr w:rsidR="006714FC" w14:paraId="6CB773ED"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EB" w14:textId="77777777" w:rsidR="006714FC" w:rsidRPr="008F785D" w:rsidRDefault="006714FC"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EC" w14:textId="77777777" w:rsidR="006714FC" w:rsidRPr="008731FF" w:rsidRDefault="006714FC" w:rsidP="00962B5F">
            <w:pPr>
              <w:pStyle w:val="LWPTableText"/>
              <w:rPr>
                <w:rFonts w:eastAsiaTheme="minorEastAsia"/>
              </w:rPr>
            </w:pPr>
            <w:r w:rsidRPr="008731FF">
              <w:rPr>
                <w:rFonts w:eastAsiaTheme="minorEastAsia"/>
              </w:rPr>
              <w:t>Common HTTP Prerequisites</w:t>
            </w:r>
          </w:p>
        </w:tc>
      </w:tr>
      <w:tr w:rsidR="006714FC" w14:paraId="6CB773F6" w14:textId="77777777" w:rsidTr="00C25947">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EE" w14:textId="3FF0C70F" w:rsidR="006714FC" w:rsidRPr="008F785D" w:rsidRDefault="007F5BF2" w:rsidP="00962B5F">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EF" w14:textId="77777777" w:rsidR="006714FC" w:rsidRPr="008731FF" w:rsidRDefault="006714FC" w:rsidP="0020558B">
            <w:pPr>
              <w:pStyle w:val="Clickandtype"/>
              <w:numPr>
                <w:ilvl w:val="0"/>
                <w:numId w:val="51"/>
              </w:numPr>
              <w:ind w:left="310" w:right="-90"/>
              <w:rPr>
                <w:rFonts w:eastAsiaTheme="minorEastAsia" w:cs="Arial"/>
                <w:sz w:val="18"/>
                <w:szCs w:val="18"/>
              </w:rPr>
            </w:pPr>
            <w:r w:rsidRPr="008731FF">
              <w:rPr>
                <w:rFonts w:eastAsiaTheme="minorEastAsia" w:cs="Arial"/>
                <w:sz w:val="18"/>
                <w:szCs w:val="18"/>
              </w:rPr>
              <w:t>Common steps of unauthorized user.</w:t>
            </w:r>
          </w:p>
          <w:p w14:paraId="6CB773F0" w14:textId="77777777" w:rsidR="006714FC" w:rsidRPr="008731FF" w:rsidRDefault="006714FC" w:rsidP="0020558B">
            <w:pPr>
              <w:pStyle w:val="Clickandtype"/>
              <w:numPr>
                <w:ilvl w:val="0"/>
                <w:numId w:val="51"/>
              </w:numPr>
              <w:ind w:left="317" w:right="-90"/>
              <w:rPr>
                <w:rFonts w:eastAsiaTheme="minorEastAsia" w:cs="Arial"/>
                <w:sz w:val="18"/>
                <w:szCs w:val="18"/>
              </w:rPr>
            </w:pPr>
            <w:r w:rsidRPr="008731FF">
              <w:rPr>
                <w:rFonts w:cs="Arial"/>
                <w:sz w:val="18"/>
                <w:szCs w:val="18"/>
              </w:rPr>
              <w:t>Send a CreateContentType request with valid parameters.</w:t>
            </w:r>
          </w:p>
          <w:p w14:paraId="6CB773F1" w14:textId="13116DBB" w:rsidR="006714FC" w:rsidRPr="008731FF" w:rsidRDefault="00191693" w:rsidP="006714FC">
            <w:pPr>
              <w:pStyle w:val="ListParagraph"/>
              <w:ind w:left="360"/>
              <w:rPr>
                <w:rFonts w:cs="Arial"/>
                <w:b/>
                <w:sz w:val="18"/>
                <w:szCs w:val="18"/>
              </w:rPr>
            </w:pPr>
            <w:r>
              <w:rPr>
                <w:rFonts w:cs="Arial"/>
                <w:b/>
                <w:sz w:val="18"/>
                <w:szCs w:val="18"/>
              </w:rPr>
              <w:t>Input parameters</w:t>
            </w:r>
            <w:r w:rsidR="006714FC" w:rsidRPr="008731FF">
              <w:rPr>
                <w:rFonts w:cs="Arial"/>
                <w:b/>
                <w:sz w:val="18"/>
                <w:szCs w:val="18"/>
              </w:rPr>
              <w:t>:</w:t>
            </w:r>
          </w:p>
          <w:p w14:paraId="6CB773F2" w14:textId="77777777" w:rsidR="006714FC" w:rsidRPr="008731FF" w:rsidRDefault="006714FC" w:rsidP="006714FC">
            <w:pPr>
              <w:pStyle w:val="ListParagraph"/>
              <w:ind w:left="360"/>
              <w:rPr>
                <w:rFonts w:eastAsia="SimSun" w:cs="Arial"/>
                <w:color w:val="000000"/>
                <w:sz w:val="18"/>
                <w:szCs w:val="18"/>
                <w:lang w:eastAsia="zh-CN"/>
              </w:rPr>
            </w:pPr>
            <w:r w:rsidRPr="008731FF">
              <w:rPr>
                <w:rFonts w:cs="Arial"/>
                <w:color w:val="000000"/>
                <w:sz w:val="18"/>
                <w:szCs w:val="18"/>
              </w:rPr>
              <w:t>displayName:</w:t>
            </w:r>
            <w:r w:rsidRPr="008731FF">
              <w:rPr>
                <w:rFonts w:cs="Arial"/>
                <w:sz w:val="18"/>
                <w:szCs w:val="18"/>
              </w:rPr>
              <w:t xml:space="preserve"> Valid</w:t>
            </w:r>
          </w:p>
          <w:p w14:paraId="6CB773F5" w14:textId="56F0D457" w:rsidR="00D6053B" w:rsidRPr="00D11DCE" w:rsidRDefault="006714FC" w:rsidP="00CB342B">
            <w:pPr>
              <w:pStyle w:val="Clickandtype"/>
              <w:numPr>
                <w:ilvl w:val="0"/>
                <w:numId w:val="51"/>
              </w:numPr>
              <w:ind w:left="317" w:right="-90"/>
              <w:rPr>
                <w:rFonts w:eastAsiaTheme="minorEastAsia" w:cs="Arial"/>
                <w:b/>
                <w:noProof/>
                <w:color w:val="000000"/>
                <w:sz w:val="18"/>
                <w:szCs w:val="18"/>
              </w:rPr>
            </w:pPr>
            <w:r w:rsidRPr="008731FF">
              <w:rPr>
                <w:rFonts w:cs="Arial"/>
                <w:sz w:val="18"/>
                <w:szCs w:val="18"/>
              </w:rPr>
              <w:t xml:space="preserve">The server will return an HTTP 401 error when unauthorized user sends CreateContentType request. </w:t>
            </w:r>
            <w:r w:rsidR="00C40AB0" w:rsidRPr="008731FF">
              <w:rPr>
                <w:rFonts w:cs="Arial"/>
                <w:sz w:val="18"/>
                <w:szCs w:val="18"/>
              </w:rPr>
              <w:t xml:space="preserve"> </w:t>
            </w:r>
            <w:r w:rsidR="004E559E" w:rsidRPr="00D11DCE">
              <w:rPr>
                <w:rFonts w:cs="Arial"/>
                <w:sz w:val="18"/>
                <w:szCs w:val="18"/>
              </w:rPr>
              <w:t xml:space="preserve"> </w:t>
            </w:r>
          </w:p>
        </w:tc>
      </w:tr>
      <w:tr w:rsidR="006714FC" w14:paraId="6CB773FF"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3FD" w14:textId="77777777" w:rsidR="006714FC" w:rsidRPr="008F785D" w:rsidRDefault="006714FC"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3FE" w14:textId="48226365" w:rsidR="006714FC" w:rsidRPr="008731FF" w:rsidRDefault="00FB0491" w:rsidP="00962B5F">
            <w:pPr>
              <w:pStyle w:val="LWPTableText"/>
              <w:rPr>
                <w:rFonts w:eastAsiaTheme="minorEastAsia"/>
              </w:rPr>
            </w:pPr>
            <w:r w:rsidRPr="008731FF">
              <w:rPr>
                <w:rFonts w:eastAsiaTheme="minorEastAsia"/>
              </w:rPr>
              <w:t>N/A</w:t>
            </w:r>
          </w:p>
        </w:tc>
      </w:tr>
    </w:tbl>
    <w:p w14:paraId="6CB77400" w14:textId="61ACB618" w:rsidR="006714FC" w:rsidRDefault="00FE7912" w:rsidP="00962B5F">
      <w:pPr>
        <w:pStyle w:val="LWPTableCaption"/>
      </w:pPr>
      <w:r>
        <w:t>MSWEBSS_S01_</w:t>
      </w:r>
      <w:r w:rsidR="00A5202C">
        <w:t>TC3</w:t>
      </w:r>
      <w:r w:rsidR="007950A9">
        <w:t>7</w:t>
      </w:r>
      <w:r w:rsidR="006714FC" w:rsidRPr="006714FC">
        <w:t>_CreateContentType_Unauthenticated</w:t>
      </w:r>
    </w:p>
    <w:p w14:paraId="33A85B71" w14:textId="77777777" w:rsidR="008731FF" w:rsidRPr="008731FF" w:rsidRDefault="008731FF"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841D76" w14:paraId="6CB77402"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01" w14:textId="77777777" w:rsidR="00841D76" w:rsidRPr="005218CC" w:rsidRDefault="005C2384" w:rsidP="00962B5F">
            <w:pPr>
              <w:pStyle w:val="LWPTableHeading"/>
            </w:pPr>
            <w:r>
              <w:t>S01_OperationsOnContentType</w:t>
            </w:r>
          </w:p>
        </w:tc>
      </w:tr>
      <w:tr w:rsidR="00841D76" w14:paraId="6CB77405"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03" w14:textId="3264C54B" w:rsidR="00841D7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404" w14:textId="77777777" w:rsidR="00841D76" w:rsidRPr="00131CF0" w:rsidRDefault="00AE0B75" w:rsidP="00962B5F">
            <w:pPr>
              <w:pStyle w:val="LWPTableText"/>
            </w:pPr>
            <w:bookmarkStart w:id="483" w:name="MSWEBSS_S01_TC38"/>
            <w:r w:rsidRPr="00131CF0">
              <w:rPr>
                <w:rFonts w:eastAsiaTheme="minorEastAsia"/>
              </w:rPr>
              <w:t>MSWEBSS_S01_TC3</w:t>
            </w:r>
            <w:bookmarkEnd w:id="483"/>
            <w:r w:rsidR="007950A9" w:rsidRPr="00131CF0">
              <w:rPr>
                <w:rFonts w:eastAsiaTheme="minorEastAsia"/>
              </w:rPr>
              <w:t>8</w:t>
            </w:r>
            <w:r w:rsidRPr="00131CF0">
              <w:rPr>
                <w:rFonts w:eastAsiaTheme="minorEastAsia"/>
              </w:rPr>
              <w:t>_DeleteContentType_Unauthenticated</w:t>
            </w:r>
          </w:p>
        </w:tc>
      </w:tr>
      <w:tr w:rsidR="00841D76" w14:paraId="6CB77408"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06" w14:textId="77777777" w:rsidR="00841D76" w:rsidRPr="008F785D" w:rsidRDefault="00841D7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07" w14:textId="07765329" w:rsidR="00841D76" w:rsidRPr="00A03E49" w:rsidRDefault="00A03E49" w:rsidP="00A03E49">
            <w:pPr>
              <w:pStyle w:val="LWPTableText"/>
              <w:rPr>
                <w:rFonts w:eastAsiaTheme="minorEastAsia"/>
                <w:lang w:eastAsia="zh-CN"/>
              </w:rPr>
            </w:pPr>
            <w:r>
              <w:t>This test case is used to test DeleteContentType operation when the user is not authorized.</w:t>
            </w:r>
          </w:p>
        </w:tc>
      </w:tr>
      <w:tr w:rsidR="00841D76" w14:paraId="6CB7740B"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09" w14:textId="77777777" w:rsidR="00841D76" w:rsidRPr="008F785D" w:rsidRDefault="00841D7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0A" w14:textId="77777777" w:rsidR="00841D76" w:rsidRPr="00131CF0" w:rsidRDefault="00841D76" w:rsidP="00962B5F">
            <w:pPr>
              <w:pStyle w:val="LWPTableText"/>
              <w:rPr>
                <w:rFonts w:eastAsiaTheme="minorEastAsia"/>
              </w:rPr>
            </w:pPr>
            <w:r w:rsidRPr="00131CF0">
              <w:rPr>
                <w:rFonts w:eastAsiaTheme="minorEastAsia"/>
              </w:rPr>
              <w:t>Common HTTP Prerequisites</w:t>
            </w:r>
          </w:p>
        </w:tc>
      </w:tr>
      <w:tr w:rsidR="00841D76" w14:paraId="6CB77414" w14:textId="77777777" w:rsidTr="00C25947">
        <w:trPr>
          <w:trHeight w:val="1213"/>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0C" w14:textId="5EF195E0" w:rsidR="00841D76" w:rsidRPr="00841D76" w:rsidRDefault="007F5BF2" w:rsidP="00962B5F">
            <w:pPr>
              <w:pStyle w:val="LWPTableHeading"/>
              <w:rPr>
                <w:szCs w:val="18"/>
              </w:rPr>
            </w:pPr>
            <w:r>
              <w:rPr>
                <w:szCs w:val="18"/>
              </w:rP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0D" w14:textId="77777777" w:rsidR="00841D76" w:rsidRPr="00131CF0" w:rsidRDefault="00841D76" w:rsidP="008D5869">
            <w:pPr>
              <w:pStyle w:val="ListParagraph"/>
              <w:numPr>
                <w:ilvl w:val="0"/>
                <w:numId w:val="52"/>
              </w:numPr>
              <w:spacing w:after="200"/>
              <w:rPr>
                <w:rFonts w:cs="Arial"/>
                <w:sz w:val="18"/>
                <w:szCs w:val="18"/>
              </w:rPr>
            </w:pPr>
            <w:r w:rsidRPr="00131CF0">
              <w:rPr>
                <w:rFonts w:eastAsia="SimSun" w:cs="Arial"/>
                <w:sz w:val="18"/>
                <w:szCs w:val="18"/>
                <w:lang w:eastAsia="zh-CN"/>
              </w:rPr>
              <w:t xml:space="preserve">Common steps of unauthorized user. </w:t>
            </w:r>
          </w:p>
          <w:p w14:paraId="6CB7740E" w14:textId="77777777" w:rsidR="00841D76" w:rsidRPr="00131CF0" w:rsidRDefault="00841D76" w:rsidP="008D5869">
            <w:pPr>
              <w:pStyle w:val="ListParagraph"/>
              <w:numPr>
                <w:ilvl w:val="0"/>
                <w:numId w:val="52"/>
              </w:numPr>
              <w:spacing w:after="200"/>
              <w:rPr>
                <w:rFonts w:cs="Arial"/>
                <w:sz w:val="18"/>
                <w:szCs w:val="18"/>
              </w:rPr>
            </w:pPr>
            <w:r w:rsidRPr="00131CF0">
              <w:rPr>
                <w:rFonts w:cs="Arial"/>
                <w:sz w:val="18"/>
                <w:szCs w:val="18"/>
              </w:rPr>
              <w:t>Send a DeleteContentType request.</w:t>
            </w:r>
          </w:p>
          <w:p w14:paraId="6CB7740F" w14:textId="750FA516" w:rsidR="00841D76" w:rsidRPr="00131CF0" w:rsidRDefault="00191693" w:rsidP="00841D76">
            <w:pPr>
              <w:pStyle w:val="ListParagraph"/>
              <w:ind w:left="360"/>
              <w:rPr>
                <w:rFonts w:cs="Arial"/>
                <w:b/>
                <w:sz w:val="18"/>
                <w:szCs w:val="18"/>
              </w:rPr>
            </w:pPr>
            <w:r>
              <w:rPr>
                <w:rFonts w:cs="Arial"/>
                <w:b/>
                <w:sz w:val="18"/>
                <w:szCs w:val="18"/>
              </w:rPr>
              <w:t>Input parameters</w:t>
            </w:r>
            <w:r w:rsidR="00841D76" w:rsidRPr="00131CF0">
              <w:rPr>
                <w:rFonts w:cs="Arial"/>
                <w:b/>
                <w:sz w:val="18"/>
                <w:szCs w:val="18"/>
              </w:rPr>
              <w:t>:</w:t>
            </w:r>
          </w:p>
          <w:p w14:paraId="6CB77410" w14:textId="77777777" w:rsidR="00841D76" w:rsidRPr="00131CF0" w:rsidRDefault="00841D76" w:rsidP="00841D76">
            <w:pPr>
              <w:pStyle w:val="ListParagraph"/>
              <w:ind w:left="360"/>
              <w:rPr>
                <w:rFonts w:eastAsia="SimSun" w:cs="Arial"/>
                <w:sz w:val="18"/>
                <w:szCs w:val="18"/>
                <w:lang w:eastAsia="zh-CN"/>
              </w:rPr>
            </w:pPr>
            <w:r w:rsidRPr="00131CF0">
              <w:rPr>
                <w:rFonts w:cs="Arial"/>
                <w:sz w:val="18"/>
                <w:szCs w:val="18"/>
              </w:rPr>
              <w:t>contentTypeId:</w:t>
            </w:r>
            <w:r w:rsidRPr="00131CF0">
              <w:rPr>
                <w:rFonts w:eastAsia="SimSun" w:cs="Arial"/>
                <w:sz w:val="18"/>
                <w:szCs w:val="18"/>
                <w:lang w:eastAsia="zh-CN"/>
              </w:rPr>
              <w:t xml:space="preserve"> valid  </w:t>
            </w:r>
          </w:p>
          <w:p w14:paraId="6CB77413" w14:textId="58A06438" w:rsidR="00D6053B" w:rsidRPr="00D11DCE" w:rsidRDefault="00841D76" w:rsidP="00D11DCE">
            <w:pPr>
              <w:pStyle w:val="ListParagraph"/>
              <w:numPr>
                <w:ilvl w:val="0"/>
                <w:numId w:val="52"/>
              </w:numPr>
              <w:spacing w:after="200"/>
              <w:rPr>
                <w:rFonts w:eastAsiaTheme="minorEastAsia" w:cs="Arial"/>
                <w:b/>
                <w:noProof/>
                <w:color w:val="000000"/>
                <w:sz w:val="18"/>
                <w:szCs w:val="18"/>
              </w:rPr>
            </w:pPr>
            <w:r w:rsidRPr="00131CF0">
              <w:rPr>
                <w:rFonts w:cs="Arial"/>
                <w:sz w:val="18"/>
                <w:szCs w:val="18"/>
              </w:rPr>
              <w:t xml:space="preserve">The server will return an HTTP 401 error when unauthorized user sends DeleteContentType request. </w:t>
            </w:r>
            <w:r w:rsidR="00F85778" w:rsidRPr="00131CF0">
              <w:rPr>
                <w:rFonts w:cs="Arial"/>
                <w:sz w:val="18"/>
                <w:szCs w:val="18"/>
              </w:rPr>
              <w:t xml:space="preserve"> </w:t>
            </w:r>
            <w:r w:rsidR="00635AAB" w:rsidRPr="00D11DCE">
              <w:rPr>
                <w:rFonts w:cs="Arial"/>
                <w:sz w:val="18"/>
                <w:szCs w:val="18"/>
              </w:rPr>
              <w:t xml:space="preserve"> </w:t>
            </w:r>
          </w:p>
        </w:tc>
      </w:tr>
      <w:tr w:rsidR="00841D76" w14:paraId="6CB7741D"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1B" w14:textId="77777777" w:rsidR="00841D76" w:rsidRPr="008F785D" w:rsidRDefault="00841D7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1C" w14:textId="3CC62CFF" w:rsidR="00841D76" w:rsidRPr="00131CF0" w:rsidRDefault="00FB0491" w:rsidP="00962B5F">
            <w:pPr>
              <w:pStyle w:val="LWPTableText"/>
              <w:rPr>
                <w:rFonts w:eastAsiaTheme="minorEastAsia"/>
              </w:rPr>
            </w:pPr>
            <w:r w:rsidRPr="00131CF0">
              <w:rPr>
                <w:rFonts w:eastAsiaTheme="minorEastAsia"/>
              </w:rPr>
              <w:t>N/A</w:t>
            </w:r>
          </w:p>
        </w:tc>
      </w:tr>
    </w:tbl>
    <w:p w14:paraId="6CB7741E" w14:textId="5461C45A" w:rsidR="00841D76" w:rsidRDefault="00FE7912" w:rsidP="00962B5F">
      <w:pPr>
        <w:pStyle w:val="LWPTableCaption"/>
      </w:pPr>
      <w:r>
        <w:t>MSWEBSS_S01_</w:t>
      </w:r>
      <w:r w:rsidR="00A5202C">
        <w:t>TC3</w:t>
      </w:r>
      <w:r w:rsidR="007950A9">
        <w:t>8</w:t>
      </w:r>
      <w:r w:rsidR="00841D76" w:rsidRPr="00841D76">
        <w:t>_DeleteContentType_Unauthenticated</w:t>
      </w:r>
    </w:p>
    <w:p w14:paraId="0C4A7729" w14:textId="77777777" w:rsidR="00131CF0" w:rsidRPr="00131CF0" w:rsidRDefault="00131CF0"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64CE2" w14:paraId="6CB77420"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1F" w14:textId="77777777" w:rsidR="00964CE2" w:rsidRPr="005218CC" w:rsidRDefault="005C2384" w:rsidP="00962B5F">
            <w:pPr>
              <w:pStyle w:val="LWPTableHeading"/>
            </w:pPr>
            <w:r>
              <w:t>S01_OperationsOnContentType</w:t>
            </w:r>
          </w:p>
        </w:tc>
      </w:tr>
      <w:tr w:rsidR="00964CE2" w14:paraId="6CB77423"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21" w14:textId="68E9B18B" w:rsidR="00964CE2"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422" w14:textId="77777777" w:rsidR="00964CE2" w:rsidRPr="00131CF0" w:rsidRDefault="00AE0B75" w:rsidP="00962B5F">
            <w:pPr>
              <w:pStyle w:val="LWPTableText"/>
            </w:pPr>
            <w:bookmarkStart w:id="484" w:name="MSWEBSS_S01_TC39"/>
            <w:r w:rsidRPr="00131CF0">
              <w:rPr>
                <w:rFonts w:eastAsiaTheme="minorEastAsia"/>
              </w:rPr>
              <w:t>MSWEBSS_S01_TC3</w:t>
            </w:r>
            <w:bookmarkEnd w:id="484"/>
            <w:r w:rsidR="007950A9" w:rsidRPr="00131CF0">
              <w:rPr>
                <w:rFonts w:eastAsiaTheme="minorEastAsia"/>
              </w:rPr>
              <w:t>9</w:t>
            </w:r>
            <w:r w:rsidRPr="00131CF0">
              <w:rPr>
                <w:rFonts w:eastAsiaTheme="minorEastAsia"/>
              </w:rPr>
              <w:t>_GetContentType_Unauthenticated</w:t>
            </w:r>
          </w:p>
        </w:tc>
      </w:tr>
      <w:tr w:rsidR="00964CE2" w14:paraId="6CB77426"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24" w14:textId="77777777" w:rsidR="00964CE2" w:rsidRPr="008F785D" w:rsidRDefault="00964CE2"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25" w14:textId="77777777" w:rsidR="00964CE2" w:rsidRPr="00131CF0" w:rsidRDefault="00964CE2" w:rsidP="00962B5F">
            <w:pPr>
              <w:pStyle w:val="LWPTableText"/>
              <w:rPr>
                <w:rFonts w:eastAsiaTheme="minorEastAsia"/>
              </w:rPr>
            </w:pPr>
            <w:r w:rsidRPr="00131CF0">
              <w:t>This test case aims to verify the GetContentType operation when the user is not authorized.</w:t>
            </w:r>
          </w:p>
        </w:tc>
      </w:tr>
      <w:tr w:rsidR="00964CE2" w14:paraId="6CB77429"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27" w14:textId="77777777" w:rsidR="00964CE2" w:rsidRPr="008F785D" w:rsidRDefault="00964CE2"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28" w14:textId="77777777" w:rsidR="00964CE2" w:rsidRPr="00131CF0" w:rsidRDefault="00964CE2" w:rsidP="00962B5F">
            <w:pPr>
              <w:pStyle w:val="LWPTableText"/>
              <w:rPr>
                <w:rFonts w:eastAsiaTheme="minorEastAsia"/>
              </w:rPr>
            </w:pPr>
            <w:r w:rsidRPr="00131CF0">
              <w:rPr>
                <w:rFonts w:eastAsiaTheme="minorEastAsia"/>
              </w:rPr>
              <w:t>Common HTTP Prerequisites</w:t>
            </w:r>
          </w:p>
        </w:tc>
      </w:tr>
      <w:tr w:rsidR="00964CE2" w14:paraId="6CB77432" w14:textId="77777777" w:rsidTr="00964CE2">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2A" w14:textId="684D1722" w:rsidR="00964CE2"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2B" w14:textId="77777777" w:rsidR="00964CE2" w:rsidRPr="00131CF0" w:rsidRDefault="00964CE2" w:rsidP="00583C40">
            <w:pPr>
              <w:pStyle w:val="ListParagraph"/>
              <w:numPr>
                <w:ilvl w:val="0"/>
                <w:numId w:val="53"/>
              </w:numPr>
              <w:spacing w:after="200"/>
              <w:rPr>
                <w:rFonts w:cs="Arial"/>
                <w:sz w:val="18"/>
                <w:szCs w:val="18"/>
              </w:rPr>
            </w:pPr>
            <w:r w:rsidRPr="00131CF0">
              <w:rPr>
                <w:rFonts w:eastAsia="SimSun" w:cs="Arial"/>
                <w:sz w:val="18"/>
                <w:szCs w:val="18"/>
                <w:lang w:eastAsia="zh-CN"/>
              </w:rPr>
              <w:t xml:space="preserve">Common steps of unauthorized user. </w:t>
            </w:r>
          </w:p>
          <w:p w14:paraId="6CB7742C" w14:textId="77777777" w:rsidR="00964CE2" w:rsidRPr="00131CF0" w:rsidRDefault="00964CE2" w:rsidP="00583C40">
            <w:pPr>
              <w:pStyle w:val="ListParagraph"/>
              <w:numPr>
                <w:ilvl w:val="0"/>
                <w:numId w:val="53"/>
              </w:numPr>
              <w:spacing w:after="200"/>
              <w:rPr>
                <w:rFonts w:cs="Arial"/>
                <w:sz w:val="18"/>
                <w:szCs w:val="18"/>
              </w:rPr>
            </w:pPr>
            <w:r w:rsidRPr="00131CF0">
              <w:rPr>
                <w:rFonts w:cs="Arial"/>
                <w:sz w:val="18"/>
                <w:szCs w:val="18"/>
              </w:rPr>
              <w:t>Send a</w:t>
            </w:r>
            <w:r w:rsidRPr="00131CF0">
              <w:rPr>
                <w:rFonts w:eastAsia="SimSun" w:cs="Arial"/>
                <w:sz w:val="18"/>
                <w:szCs w:val="18"/>
                <w:lang w:eastAsia="zh-CN"/>
              </w:rPr>
              <w:t xml:space="preserve"> Get</w:t>
            </w:r>
            <w:r w:rsidRPr="00131CF0">
              <w:rPr>
                <w:rFonts w:cs="Arial"/>
                <w:sz w:val="18"/>
                <w:szCs w:val="18"/>
              </w:rPr>
              <w:t>ContentType request.</w:t>
            </w:r>
          </w:p>
          <w:p w14:paraId="6CB7742D" w14:textId="707D53EE" w:rsidR="00964CE2" w:rsidRPr="00131CF0" w:rsidRDefault="00191693" w:rsidP="00964CE2">
            <w:pPr>
              <w:pStyle w:val="ListParagraph"/>
              <w:ind w:left="360"/>
              <w:rPr>
                <w:rFonts w:cs="Arial"/>
                <w:b/>
                <w:sz w:val="18"/>
                <w:szCs w:val="18"/>
              </w:rPr>
            </w:pPr>
            <w:r>
              <w:rPr>
                <w:rFonts w:cs="Arial"/>
                <w:b/>
                <w:sz w:val="18"/>
                <w:szCs w:val="18"/>
              </w:rPr>
              <w:t>Input parameters</w:t>
            </w:r>
            <w:r w:rsidR="00964CE2" w:rsidRPr="00131CF0">
              <w:rPr>
                <w:rFonts w:cs="Arial"/>
                <w:b/>
                <w:sz w:val="18"/>
                <w:szCs w:val="18"/>
              </w:rPr>
              <w:t>:</w:t>
            </w:r>
          </w:p>
          <w:p w14:paraId="6CB7742E" w14:textId="77777777" w:rsidR="00964CE2" w:rsidRPr="00131CF0" w:rsidRDefault="00964CE2" w:rsidP="00964CE2">
            <w:pPr>
              <w:pStyle w:val="Clickandtype"/>
              <w:ind w:right="-90"/>
              <w:rPr>
                <w:rFonts w:eastAsiaTheme="minorEastAsia" w:cs="Arial"/>
                <w:sz w:val="18"/>
                <w:szCs w:val="18"/>
              </w:rPr>
            </w:pPr>
            <w:r w:rsidRPr="00131CF0">
              <w:rPr>
                <w:rFonts w:cs="Arial"/>
                <w:sz w:val="18"/>
                <w:szCs w:val="18"/>
              </w:rPr>
              <w:t xml:space="preserve">      contentTypeId: valid  </w:t>
            </w:r>
          </w:p>
          <w:p w14:paraId="6CB77431" w14:textId="359F4561" w:rsidR="00D6053B" w:rsidRPr="00D11DCE" w:rsidRDefault="00964CE2" w:rsidP="00D11DCE">
            <w:pPr>
              <w:pStyle w:val="ListParagraph"/>
              <w:numPr>
                <w:ilvl w:val="0"/>
                <w:numId w:val="53"/>
              </w:numPr>
              <w:spacing w:after="200"/>
              <w:rPr>
                <w:rFonts w:eastAsiaTheme="minorEastAsia" w:cs="Arial"/>
                <w:b/>
                <w:noProof/>
                <w:color w:val="000000"/>
                <w:sz w:val="18"/>
                <w:szCs w:val="18"/>
              </w:rPr>
            </w:pPr>
            <w:r w:rsidRPr="00131CF0">
              <w:rPr>
                <w:rFonts w:eastAsia="SimSun" w:cs="Arial"/>
                <w:sz w:val="18"/>
                <w:szCs w:val="18"/>
                <w:lang w:eastAsia="zh-CN"/>
              </w:rPr>
              <w:t xml:space="preserve">The server will return an HTTP 401 error when unauthorized user sends GetContentType request. </w:t>
            </w:r>
            <w:r w:rsidR="00F85778" w:rsidRPr="00131CF0">
              <w:rPr>
                <w:rFonts w:cs="Arial"/>
                <w:sz w:val="18"/>
                <w:szCs w:val="18"/>
              </w:rPr>
              <w:t xml:space="preserve"> </w:t>
            </w:r>
            <w:r w:rsidR="00A63E8A" w:rsidRPr="00D11DCE">
              <w:rPr>
                <w:rFonts w:eastAsia="SimSun" w:cs="Arial"/>
                <w:sz w:val="18"/>
                <w:szCs w:val="18"/>
                <w:lang w:eastAsia="zh-CN"/>
              </w:rPr>
              <w:t xml:space="preserve"> </w:t>
            </w:r>
          </w:p>
        </w:tc>
      </w:tr>
      <w:tr w:rsidR="00964CE2" w14:paraId="6CB7743B"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39" w14:textId="77777777" w:rsidR="00964CE2" w:rsidRPr="008F785D" w:rsidRDefault="00964CE2"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3A" w14:textId="220F8B3B" w:rsidR="00964CE2" w:rsidRPr="00131CF0" w:rsidRDefault="00FB0491" w:rsidP="00962B5F">
            <w:pPr>
              <w:pStyle w:val="LWPTableText"/>
              <w:rPr>
                <w:rFonts w:eastAsiaTheme="minorEastAsia"/>
              </w:rPr>
            </w:pPr>
            <w:r w:rsidRPr="00131CF0">
              <w:rPr>
                <w:rFonts w:eastAsiaTheme="minorEastAsia"/>
              </w:rPr>
              <w:t>N/A</w:t>
            </w:r>
          </w:p>
        </w:tc>
      </w:tr>
    </w:tbl>
    <w:p w14:paraId="6CB7743C" w14:textId="7E172ECE" w:rsidR="00964CE2" w:rsidRDefault="00FE7912" w:rsidP="00962B5F">
      <w:pPr>
        <w:pStyle w:val="LWPTableCaption"/>
      </w:pPr>
      <w:r>
        <w:t>MSWEBSS_S01_</w:t>
      </w:r>
      <w:r w:rsidR="00A5202C">
        <w:t>TC3</w:t>
      </w:r>
      <w:r w:rsidR="007950A9">
        <w:t>9</w:t>
      </w:r>
      <w:r w:rsidR="00964CE2" w:rsidRPr="00964CE2">
        <w:t>_GetContentType_Unauthenticated</w:t>
      </w:r>
    </w:p>
    <w:p w14:paraId="6EBAEE55" w14:textId="77777777" w:rsidR="00131CF0" w:rsidRPr="00131CF0" w:rsidRDefault="00131CF0"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64CE2" w14:paraId="6CB7743E"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3D" w14:textId="77777777" w:rsidR="00964CE2" w:rsidRPr="005218CC" w:rsidRDefault="005C2384" w:rsidP="00962B5F">
            <w:pPr>
              <w:pStyle w:val="LWPTableHeading"/>
            </w:pPr>
            <w:r>
              <w:t>S01_OperationsOnContentType</w:t>
            </w:r>
          </w:p>
        </w:tc>
      </w:tr>
      <w:tr w:rsidR="00964CE2" w14:paraId="6CB77441"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3F" w14:textId="44F6C342" w:rsidR="00964CE2"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440" w14:textId="77777777" w:rsidR="00964CE2" w:rsidRPr="00F674BE" w:rsidRDefault="00AE0B75" w:rsidP="00962B5F">
            <w:pPr>
              <w:pStyle w:val="LWPTableText"/>
            </w:pPr>
            <w:bookmarkStart w:id="485" w:name="MSWEBSS_S01_TC40"/>
            <w:r w:rsidRPr="00F674BE">
              <w:rPr>
                <w:rFonts w:eastAsiaTheme="minorEastAsia"/>
              </w:rPr>
              <w:t>MSWEBSS_S01_TC</w:t>
            </w:r>
            <w:bookmarkEnd w:id="485"/>
            <w:r w:rsidR="007950A9" w:rsidRPr="00F674BE">
              <w:rPr>
                <w:rFonts w:eastAsiaTheme="minorEastAsia"/>
              </w:rPr>
              <w:t>40</w:t>
            </w:r>
            <w:r w:rsidRPr="00F674BE">
              <w:rPr>
                <w:rFonts w:eastAsiaTheme="minorEastAsia"/>
              </w:rPr>
              <w:t>_GetContentTypes_Unauthenticated</w:t>
            </w:r>
          </w:p>
        </w:tc>
      </w:tr>
      <w:tr w:rsidR="00964CE2" w14:paraId="6CB77444"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42" w14:textId="77777777" w:rsidR="00964CE2" w:rsidRPr="008F785D" w:rsidRDefault="00964CE2"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43" w14:textId="77777777" w:rsidR="00964CE2" w:rsidRPr="00F674BE" w:rsidRDefault="00964CE2" w:rsidP="00962B5F">
            <w:pPr>
              <w:pStyle w:val="LWPTableText"/>
              <w:rPr>
                <w:rFonts w:eastAsiaTheme="minorEastAsia"/>
              </w:rPr>
            </w:pPr>
            <w:r w:rsidRPr="00F674BE">
              <w:t>This test case aims to verify the GetContentTypes operation when the user is not authorized.</w:t>
            </w:r>
          </w:p>
        </w:tc>
      </w:tr>
      <w:tr w:rsidR="00964CE2" w14:paraId="6CB77447"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45" w14:textId="77777777" w:rsidR="00964CE2" w:rsidRPr="008F785D" w:rsidRDefault="00964CE2"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46" w14:textId="77777777" w:rsidR="00964CE2" w:rsidRPr="00F674BE" w:rsidRDefault="00964CE2" w:rsidP="00962B5F">
            <w:pPr>
              <w:pStyle w:val="LWPTableText"/>
              <w:rPr>
                <w:rFonts w:eastAsiaTheme="minorEastAsia"/>
              </w:rPr>
            </w:pPr>
            <w:r w:rsidRPr="00F674BE">
              <w:rPr>
                <w:rFonts w:eastAsiaTheme="minorEastAsia"/>
              </w:rPr>
              <w:t>Common HTTP Prerequisites</w:t>
            </w:r>
          </w:p>
        </w:tc>
      </w:tr>
      <w:tr w:rsidR="00964CE2" w14:paraId="6CB77450" w14:textId="77777777" w:rsidTr="00C2594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48" w14:textId="49ADA467" w:rsidR="00964CE2"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49" w14:textId="77777777" w:rsidR="00964CE2" w:rsidRPr="00F674BE" w:rsidRDefault="00964CE2" w:rsidP="008F6F82">
            <w:pPr>
              <w:pStyle w:val="ListParagraph"/>
              <w:numPr>
                <w:ilvl w:val="0"/>
                <w:numId w:val="54"/>
              </w:numPr>
              <w:spacing w:after="200"/>
              <w:rPr>
                <w:rFonts w:cs="Arial"/>
                <w:sz w:val="18"/>
                <w:szCs w:val="18"/>
              </w:rPr>
            </w:pPr>
            <w:r w:rsidRPr="00F674BE">
              <w:rPr>
                <w:rFonts w:eastAsia="SimSun" w:cs="Arial"/>
                <w:sz w:val="18"/>
                <w:szCs w:val="18"/>
                <w:lang w:eastAsia="zh-CN"/>
              </w:rPr>
              <w:t xml:space="preserve">Common steps of unauthorized user. </w:t>
            </w:r>
          </w:p>
          <w:p w14:paraId="6CB7744A" w14:textId="77777777" w:rsidR="00964CE2" w:rsidRPr="00F674BE" w:rsidRDefault="00964CE2" w:rsidP="008F6F82">
            <w:pPr>
              <w:pStyle w:val="ListParagraph"/>
              <w:numPr>
                <w:ilvl w:val="0"/>
                <w:numId w:val="54"/>
              </w:numPr>
              <w:spacing w:after="200"/>
              <w:rPr>
                <w:rFonts w:cs="Arial"/>
                <w:sz w:val="18"/>
                <w:szCs w:val="18"/>
              </w:rPr>
            </w:pPr>
            <w:r w:rsidRPr="00F674BE">
              <w:rPr>
                <w:rFonts w:cs="Arial"/>
                <w:sz w:val="18"/>
                <w:szCs w:val="18"/>
              </w:rPr>
              <w:t xml:space="preserve">Send a </w:t>
            </w:r>
            <w:r w:rsidRPr="00F674BE">
              <w:rPr>
                <w:rFonts w:eastAsia="SimSun" w:cs="Arial"/>
                <w:sz w:val="18"/>
                <w:szCs w:val="18"/>
                <w:lang w:eastAsia="zh-CN"/>
              </w:rPr>
              <w:t>Get</w:t>
            </w:r>
            <w:r w:rsidRPr="00F674BE">
              <w:rPr>
                <w:rFonts w:cs="Arial"/>
                <w:sz w:val="18"/>
                <w:szCs w:val="18"/>
              </w:rPr>
              <w:t>ContentType</w:t>
            </w:r>
            <w:r w:rsidRPr="00F674BE">
              <w:rPr>
                <w:rFonts w:eastAsia="SimSun" w:cs="Arial"/>
                <w:sz w:val="18"/>
                <w:szCs w:val="18"/>
                <w:lang w:eastAsia="zh-CN"/>
              </w:rPr>
              <w:t>s</w:t>
            </w:r>
            <w:r w:rsidRPr="00F674BE">
              <w:rPr>
                <w:rFonts w:cs="Arial"/>
                <w:sz w:val="18"/>
                <w:szCs w:val="18"/>
              </w:rPr>
              <w:t xml:space="preserve"> request.</w:t>
            </w:r>
          </w:p>
          <w:p w14:paraId="6CB7744B" w14:textId="2588CCB3" w:rsidR="00964CE2" w:rsidRPr="00F674BE" w:rsidRDefault="00191693" w:rsidP="00964CE2">
            <w:pPr>
              <w:pStyle w:val="ListParagraph"/>
              <w:ind w:left="360"/>
              <w:rPr>
                <w:rFonts w:cs="Arial"/>
                <w:b/>
                <w:sz w:val="18"/>
                <w:szCs w:val="18"/>
              </w:rPr>
            </w:pPr>
            <w:r>
              <w:rPr>
                <w:rFonts w:cs="Arial"/>
                <w:b/>
                <w:sz w:val="18"/>
                <w:szCs w:val="18"/>
              </w:rPr>
              <w:t>Input parameters</w:t>
            </w:r>
            <w:r w:rsidR="00964CE2" w:rsidRPr="00F674BE">
              <w:rPr>
                <w:rFonts w:cs="Arial"/>
                <w:b/>
                <w:sz w:val="18"/>
                <w:szCs w:val="18"/>
              </w:rPr>
              <w:t>:</w:t>
            </w:r>
          </w:p>
          <w:p w14:paraId="6CB7744C" w14:textId="452742AA" w:rsidR="00964CE2" w:rsidRPr="00CC35A5" w:rsidRDefault="00CC35A5" w:rsidP="00CC35A5">
            <w:pPr>
              <w:pStyle w:val="Clickandtype"/>
              <w:ind w:right="-90"/>
              <w:rPr>
                <w:rFonts w:eastAsiaTheme="minorEastAsia" w:cs="Arial"/>
                <w:sz w:val="18"/>
                <w:szCs w:val="18"/>
              </w:rPr>
            </w:pPr>
            <w:r>
              <w:rPr>
                <w:rFonts w:cs="Arial"/>
                <w:b/>
                <w:sz w:val="18"/>
                <w:szCs w:val="18"/>
              </w:rPr>
              <w:t xml:space="preserve">      </w:t>
            </w:r>
            <w:r w:rsidRPr="00CC35A5">
              <w:rPr>
                <w:rFonts w:cs="Arial"/>
                <w:sz w:val="18"/>
                <w:szCs w:val="18"/>
              </w:rPr>
              <w:t xml:space="preserve"> </w:t>
            </w:r>
            <w:r w:rsidR="00964CE2" w:rsidRPr="00CC35A5">
              <w:rPr>
                <w:rFonts w:cs="Arial"/>
                <w:sz w:val="18"/>
                <w:szCs w:val="18"/>
              </w:rPr>
              <w:t xml:space="preserve">None  </w:t>
            </w:r>
          </w:p>
          <w:p w14:paraId="6CB7744F" w14:textId="4DE01673" w:rsidR="00D6053B" w:rsidRPr="00D11DCE" w:rsidRDefault="00964CE2" w:rsidP="00D11DCE">
            <w:pPr>
              <w:pStyle w:val="ListParagraph"/>
              <w:numPr>
                <w:ilvl w:val="0"/>
                <w:numId w:val="54"/>
              </w:numPr>
              <w:spacing w:after="200"/>
              <w:rPr>
                <w:rFonts w:eastAsiaTheme="minorEastAsia" w:cs="Arial"/>
                <w:b/>
                <w:noProof/>
                <w:color w:val="000000"/>
                <w:sz w:val="18"/>
                <w:szCs w:val="18"/>
              </w:rPr>
            </w:pPr>
            <w:r w:rsidRPr="00F674BE">
              <w:rPr>
                <w:rFonts w:eastAsia="SimSun" w:cs="Arial"/>
                <w:sz w:val="18"/>
                <w:szCs w:val="18"/>
                <w:lang w:eastAsia="zh-CN"/>
              </w:rPr>
              <w:t>The server will return an HTTP 401 error when unauthorized user</w:t>
            </w:r>
            <w:r w:rsidR="00F85778" w:rsidRPr="00F674BE">
              <w:rPr>
                <w:rFonts w:eastAsia="SimSun" w:cs="Arial"/>
                <w:sz w:val="18"/>
                <w:szCs w:val="18"/>
                <w:lang w:eastAsia="zh-CN"/>
              </w:rPr>
              <w:t xml:space="preserve"> sends GetContentTypes request.</w:t>
            </w:r>
            <w:r w:rsidRPr="00F674BE">
              <w:rPr>
                <w:rFonts w:eastAsia="SimSun" w:cs="Arial"/>
                <w:sz w:val="18"/>
                <w:szCs w:val="18"/>
                <w:lang w:eastAsia="zh-CN"/>
              </w:rPr>
              <w:t xml:space="preserve"> </w:t>
            </w:r>
            <w:r w:rsidR="00F85778" w:rsidRPr="00F674BE">
              <w:rPr>
                <w:rFonts w:cs="Arial"/>
                <w:sz w:val="18"/>
                <w:szCs w:val="18"/>
              </w:rPr>
              <w:t xml:space="preserve"> </w:t>
            </w:r>
          </w:p>
        </w:tc>
      </w:tr>
      <w:tr w:rsidR="00964CE2" w14:paraId="6CB77459"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57" w14:textId="77777777" w:rsidR="00964CE2" w:rsidRPr="008F785D" w:rsidRDefault="00964CE2"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458" w14:textId="4EC29F8E" w:rsidR="00964CE2" w:rsidRPr="00F674BE" w:rsidRDefault="00FB0491" w:rsidP="00962B5F">
            <w:pPr>
              <w:pStyle w:val="LWPTableText"/>
              <w:rPr>
                <w:rFonts w:eastAsiaTheme="minorEastAsia"/>
              </w:rPr>
            </w:pPr>
            <w:r w:rsidRPr="00F674BE">
              <w:rPr>
                <w:rFonts w:eastAsiaTheme="minorEastAsia"/>
              </w:rPr>
              <w:t>N/A</w:t>
            </w:r>
          </w:p>
        </w:tc>
      </w:tr>
    </w:tbl>
    <w:p w14:paraId="6CB7745A" w14:textId="61A7DA8C" w:rsidR="00964CE2" w:rsidRDefault="00FE7912" w:rsidP="00962B5F">
      <w:pPr>
        <w:pStyle w:val="LWPTableCaption"/>
      </w:pPr>
      <w:r>
        <w:t>MSWEBSS_S01_</w:t>
      </w:r>
      <w:r w:rsidR="00A5202C">
        <w:t>TC</w:t>
      </w:r>
      <w:r w:rsidR="007950A9">
        <w:t>40</w:t>
      </w:r>
      <w:r w:rsidR="00964CE2" w:rsidRPr="00964CE2">
        <w:t>_GetContentTypes_Unauthenticated</w:t>
      </w:r>
    </w:p>
    <w:p w14:paraId="4E537EB1" w14:textId="77777777" w:rsidR="00F674BE" w:rsidRPr="00F674BE" w:rsidRDefault="00F674BE" w:rsidP="00962B5F">
      <w:pPr>
        <w:pStyle w:val="LWPSpaceafterTablesCodeBlocks"/>
      </w:pPr>
    </w:p>
    <w:tbl>
      <w:tblPr>
        <w:tblpPr w:leftFromText="180" w:rightFromText="180" w:vertAnchor="text" w:horzAnchor="margin" w:tblpY="109"/>
        <w:tblW w:w="9627" w:type="dxa"/>
        <w:tblCellMar>
          <w:left w:w="0" w:type="dxa"/>
          <w:right w:w="0" w:type="dxa"/>
        </w:tblCellMar>
        <w:tblLook w:val="04A0" w:firstRow="1" w:lastRow="0" w:firstColumn="1" w:lastColumn="0" w:noHBand="0" w:noVBand="1"/>
      </w:tblPr>
      <w:tblGrid>
        <w:gridCol w:w="2190"/>
        <w:gridCol w:w="7437"/>
      </w:tblGrid>
      <w:tr w:rsidR="00964CE2" w14:paraId="6CB7745C" w14:textId="77777777" w:rsidTr="00962B5F">
        <w:trPr>
          <w:trHeight w:val="147"/>
        </w:trPr>
        <w:tc>
          <w:tcPr>
            <w:tcW w:w="9627"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5B" w14:textId="77777777" w:rsidR="00964CE2" w:rsidRPr="005218CC" w:rsidRDefault="005C2384" w:rsidP="00962B5F">
            <w:pPr>
              <w:pStyle w:val="LWPTableHeading"/>
            </w:pPr>
            <w:r>
              <w:t>S01_OperationsOnContentType</w:t>
            </w:r>
          </w:p>
        </w:tc>
      </w:tr>
      <w:tr w:rsidR="00964CE2" w14:paraId="6CB7745F" w14:textId="77777777" w:rsidTr="00962B5F">
        <w:trPr>
          <w:trHeight w:val="319"/>
        </w:trPr>
        <w:tc>
          <w:tcPr>
            <w:tcW w:w="2190"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5D" w14:textId="6E48E85D" w:rsidR="00964CE2" w:rsidRPr="008F785D" w:rsidRDefault="007F5BF2" w:rsidP="00962B5F">
            <w:pPr>
              <w:pStyle w:val="LWPTableHeading"/>
            </w:pPr>
            <w:r>
              <w:t>Test case ID</w:t>
            </w:r>
          </w:p>
        </w:tc>
        <w:tc>
          <w:tcPr>
            <w:tcW w:w="7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45E" w14:textId="77777777" w:rsidR="00964CE2" w:rsidRPr="007A7C16" w:rsidRDefault="00AE0B75" w:rsidP="00962B5F">
            <w:pPr>
              <w:pStyle w:val="LWPTableText"/>
            </w:pPr>
            <w:bookmarkStart w:id="486" w:name="MSWEBSS_S01_TC41"/>
            <w:r w:rsidRPr="007A7C16">
              <w:rPr>
                <w:rFonts w:eastAsiaTheme="minorEastAsia"/>
              </w:rPr>
              <w:t>MSWEBSS_S01_TC</w:t>
            </w:r>
            <w:bookmarkEnd w:id="486"/>
            <w:r w:rsidR="007950A9" w:rsidRPr="007A7C16">
              <w:rPr>
                <w:rFonts w:eastAsiaTheme="minorEastAsia"/>
              </w:rPr>
              <w:t>41</w:t>
            </w:r>
            <w:r w:rsidRPr="007A7C16">
              <w:rPr>
                <w:rFonts w:eastAsiaTheme="minorEastAsia"/>
              </w:rPr>
              <w:t>_UpdateContentType_Unauthenticated</w:t>
            </w:r>
          </w:p>
        </w:tc>
      </w:tr>
      <w:tr w:rsidR="00964CE2" w14:paraId="6CB77462" w14:textId="77777777" w:rsidTr="00962B5F">
        <w:trPr>
          <w:trHeight w:val="548"/>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60" w14:textId="77777777" w:rsidR="00964CE2" w:rsidRPr="008F785D" w:rsidRDefault="00964CE2" w:rsidP="00962B5F">
            <w:pPr>
              <w:pStyle w:val="LWPTableHeading"/>
            </w:pPr>
            <w:r w:rsidRPr="008F785D">
              <w:t xml:space="preserve">Description </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461" w14:textId="77777777" w:rsidR="00964CE2" w:rsidRPr="007A7C16" w:rsidRDefault="00964CE2" w:rsidP="00962B5F">
            <w:pPr>
              <w:pStyle w:val="LWPTableText"/>
              <w:rPr>
                <w:rFonts w:eastAsiaTheme="minorEastAsia"/>
              </w:rPr>
            </w:pPr>
            <w:r w:rsidRPr="007A7C16">
              <w:t>This test case aims to verify the UpdateContentTypes operation when the user is not authorized.</w:t>
            </w:r>
          </w:p>
        </w:tc>
      </w:tr>
      <w:tr w:rsidR="00964CE2" w14:paraId="6CB77465" w14:textId="77777777" w:rsidTr="00962B5F">
        <w:trPr>
          <w:trHeight w:val="319"/>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63" w14:textId="77777777" w:rsidR="00964CE2" w:rsidRPr="008F785D" w:rsidRDefault="00964CE2" w:rsidP="00962B5F">
            <w:pPr>
              <w:pStyle w:val="LWPTableHeading"/>
            </w:pPr>
            <w:r w:rsidRPr="008F785D">
              <w:t>Prerequisites</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464" w14:textId="77777777" w:rsidR="00964CE2" w:rsidRPr="007A7C16" w:rsidRDefault="00964CE2" w:rsidP="00962B5F">
            <w:pPr>
              <w:pStyle w:val="LWPTableText"/>
              <w:rPr>
                <w:rFonts w:eastAsiaTheme="minorEastAsia"/>
              </w:rPr>
            </w:pPr>
            <w:r w:rsidRPr="007A7C16">
              <w:rPr>
                <w:rFonts w:eastAsiaTheme="minorEastAsia"/>
              </w:rPr>
              <w:t>Common HTTP Prerequisites</w:t>
            </w:r>
          </w:p>
        </w:tc>
      </w:tr>
      <w:tr w:rsidR="00964CE2" w14:paraId="6CB77472" w14:textId="77777777" w:rsidTr="00962B5F">
        <w:trPr>
          <w:trHeight w:val="529"/>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66" w14:textId="7E073BA8" w:rsidR="00964CE2" w:rsidRPr="00841D76" w:rsidRDefault="007F5BF2" w:rsidP="00962B5F">
            <w:pPr>
              <w:pStyle w:val="LWPTableHeading"/>
              <w:rPr>
                <w:szCs w:val="18"/>
              </w:rPr>
            </w:pPr>
            <w:r>
              <w:rPr>
                <w:szCs w:val="18"/>
              </w:rPr>
              <w:lastRenderedPageBreak/>
              <w:t>Test execution steps</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467" w14:textId="77777777" w:rsidR="00964CE2" w:rsidRPr="007A7C16" w:rsidRDefault="00964CE2" w:rsidP="00CA319E">
            <w:pPr>
              <w:pStyle w:val="ListParagraph"/>
              <w:numPr>
                <w:ilvl w:val="0"/>
                <w:numId w:val="55"/>
              </w:numPr>
              <w:spacing w:after="200"/>
              <w:rPr>
                <w:rFonts w:cs="Arial"/>
                <w:sz w:val="18"/>
                <w:szCs w:val="18"/>
              </w:rPr>
            </w:pPr>
            <w:r w:rsidRPr="007A7C16">
              <w:rPr>
                <w:rFonts w:eastAsia="SimSun" w:cs="Arial"/>
                <w:sz w:val="18"/>
                <w:szCs w:val="18"/>
                <w:lang w:eastAsia="zh-CN"/>
              </w:rPr>
              <w:t xml:space="preserve">Common steps of unauthorized user. </w:t>
            </w:r>
          </w:p>
          <w:p w14:paraId="6CB77468" w14:textId="77777777" w:rsidR="00964CE2" w:rsidRPr="007A7C16" w:rsidRDefault="00964CE2" w:rsidP="00CA319E">
            <w:pPr>
              <w:pStyle w:val="ListParagraph"/>
              <w:numPr>
                <w:ilvl w:val="0"/>
                <w:numId w:val="55"/>
              </w:numPr>
              <w:spacing w:after="200"/>
              <w:rPr>
                <w:rFonts w:cs="Arial"/>
                <w:sz w:val="18"/>
                <w:szCs w:val="18"/>
              </w:rPr>
            </w:pPr>
            <w:r w:rsidRPr="007A7C16">
              <w:rPr>
                <w:rFonts w:cs="Arial"/>
                <w:sz w:val="18"/>
                <w:szCs w:val="18"/>
              </w:rPr>
              <w:t xml:space="preserve">Send a </w:t>
            </w:r>
            <w:r w:rsidRPr="007A7C16">
              <w:rPr>
                <w:rFonts w:eastAsia="SimSun" w:cs="Arial"/>
                <w:sz w:val="18"/>
                <w:szCs w:val="18"/>
                <w:lang w:eastAsia="zh-CN"/>
              </w:rPr>
              <w:t>Get</w:t>
            </w:r>
            <w:r w:rsidRPr="007A7C16">
              <w:rPr>
                <w:rFonts w:cs="Arial"/>
                <w:sz w:val="18"/>
                <w:szCs w:val="18"/>
              </w:rPr>
              <w:t>ContentType</w:t>
            </w:r>
            <w:r w:rsidRPr="007A7C16">
              <w:rPr>
                <w:rFonts w:eastAsia="SimSun" w:cs="Arial"/>
                <w:sz w:val="18"/>
                <w:szCs w:val="18"/>
                <w:lang w:eastAsia="zh-CN"/>
              </w:rPr>
              <w:t>s</w:t>
            </w:r>
            <w:r w:rsidRPr="007A7C16">
              <w:rPr>
                <w:rFonts w:cs="Arial"/>
                <w:sz w:val="18"/>
                <w:szCs w:val="18"/>
              </w:rPr>
              <w:t xml:space="preserve"> request.</w:t>
            </w:r>
          </w:p>
          <w:p w14:paraId="6CB77469" w14:textId="7688903E" w:rsidR="00964CE2" w:rsidRPr="007A7C16" w:rsidRDefault="00191693" w:rsidP="00964CE2">
            <w:pPr>
              <w:pStyle w:val="ListParagraph"/>
              <w:ind w:left="360"/>
              <w:rPr>
                <w:rFonts w:cs="Arial"/>
                <w:b/>
                <w:sz w:val="18"/>
                <w:szCs w:val="18"/>
              </w:rPr>
            </w:pPr>
            <w:r>
              <w:rPr>
                <w:rFonts w:cs="Arial"/>
                <w:b/>
                <w:sz w:val="18"/>
                <w:szCs w:val="18"/>
              </w:rPr>
              <w:t>Input parameters</w:t>
            </w:r>
            <w:r w:rsidR="00964CE2" w:rsidRPr="007A7C16">
              <w:rPr>
                <w:rFonts w:cs="Arial"/>
                <w:b/>
                <w:sz w:val="18"/>
                <w:szCs w:val="18"/>
              </w:rPr>
              <w:t>:</w:t>
            </w:r>
          </w:p>
          <w:p w14:paraId="6CB7746A" w14:textId="77777777" w:rsidR="00964CE2" w:rsidRPr="007A7C16" w:rsidRDefault="00964CE2" w:rsidP="00964CE2">
            <w:pPr>
              <w:pStyle w:val="ListParagraph"/>
              <w:ind w:left="360"/>
              <w:rPr>
                <w:rFonts w:eastAsia="SimSun" w:cs="Arial"/>
                <w:sz w:val="18"/>
                <w:szCs w:val="18"/>
                <w:lang w:eastAsia="zh-CN"/>
              </w:rPr>
            </w:pPr>
            <w:r w:rsidRPr="007A7C16">
              <w:rPr>
                <w:rFonts w:eastAsia="SimSun" w:cs="Arial"/>
                <w:sz w:val="18"/>
                <w:szCs w:val="18"/>
                <w:lang w:eastAsia="zh-CN"/>
              </w:rPr>
              <w:t>contentTypeID: valid</w:t>
            </w:r>
          </w:p>
          <w:p w14:paraId="6CB7746B" w14:textId="77777777" w:rsidR="00964CE2" w:rsidRPr="007A7C16" w:rsidRDefault="00964CE2" w:rsidP="00964CE2">
            <w:pPr>
              <w:pStyle w:val="ListParagraph"/>
              <w:ind w:left="360"/>
              <w:rPr>
                <w:rFonts w:eastAsia="SimSun" w:cs="Arial"/>
                <w:sz w:val="18"/>
                <w:szCs w:val="18"/>
                <w:lang w:eastAsia="zh-CN"/>
              </w:rPr>
            </w:pPr>
            <w:r w:rsidRPr="007A7C16">
              <w:rPr>
                <w:rFonts w:eastAsia="SimSun" w:cs="Arial"/>
                <w:sz w:val="18"/>
                <w:szCs w:val="18"/>
                <w:lang w:eastAsia="zh-CN"/>
              </w:rPr>
              <w:t>newProperty: valid</w:t>
            </w:r>
          </w:p>
          <w:p w14:paraId="6CB7746C" w14:textId="77777777" w:rsidR="00964CE2" w:rsidRPr="007A7C16" w:rsidRDefault="00964CE2" w:rsidP="00964CE2">
            <w:pPr>
              <w:pStyle w:val="ListParagraph"/>
              <w:ind w:left="360"/>
              <w:rPr>
                <w:rFonts w:eastAsia="SimSun" w:cs="Arial"/>
                <w:sz w:val="18"/>
                <w:szCs w:val="18"/>
                <w:lang w:eastAsia="zh-CN"/>
              </w:rPr>
            </w:pPr>
            <w:r w:rsidRPr="007A7C16">
              <w:rPr>
                <w:rFonts w:eastAsia="SimSun" w:cs="Arial"/>
                <w:sz w:val="18"/>
                <w:szCs w:val="18"/>
                <w:lang w:eastAsia="zh-CN"/>
              </w:rPr>
              <w:t>newFields: valid</w:t>
            </w:r>
          </w:p>
          <w:p w14:paraId="6CB7746D" w14:textId="77777777" w:rsidR="00964CE2" w:rsidRPr="007A7C16" w:rsidRDefault="00964CE2" w:rsidP="00964CE2">
            <w:pPr>
              <w:pStyle w:val="ListParagraph"/>
              <w:ind w:left="360"/>
              <w:rPr>
                <w:rFonts w:eastAsia="SimSun" w:cs="Arial"/>
                <w:sz w:val="18"/>
                <w:szCs w:val="18"/>
                <w:lang w:eastAsia="zh-CN"/>
              </w:rPr>
            </w:pPr>
            <w:r w:rsidRPr="007A7C16">
              <w:rPr>
                <w:rFonts w:eastAsia="SimSun" w:cs="Arial"/>
                <w:sz w:val="18"/>
                <w:szCs w:val="18"/>
                <w:lang w:eastAsia="zh-CN"/>
              </w:rPr>
              <w:t>updateFields: valid</w:t>
            </w:r>
          </w:p>
          <w:p w14:paraId="6CB7746E" w14:textId="77777777" w:rsidR="00964CE2" w:rsidRPr="007A7C16" w:rsidRDefault="00964CE2" w:rsidP="00964CE2">
            <w:pPr>
              <w:pStyle w:val="ListParagraph"/>
              <w:ind w:left="360"/>
              <w:rPr>
                <w:rFonts w:eastAsia="SimSun" w:cs="Arial"/>
                <w:sz w:val="18"/>
                <w:szCs w:val="18"/>
                <w:lang w:eastAsia="zh-CN"/>
              </w:rPr>
            </w:pPr>
            <w:r w:rsidRPr="007A7C16">
              <w:rPr>
                <w:rFonts w:eastAsia="SimSun" w:cs="Arial"/>
                <w:sz w:val="18"/>
                <w:szCs w:val="18"/>
                <w:lang w:eastAsia="zh-CN"/>
              </w:rPr>
              <w:t>deleteField: valid</w:t>
            </w:r>
            <w:r w:rsidRPr="007A7C16">
              <w:rPr>
                <w:rFonts w:cs="Arial"/>
                <w:b/>
                <w:sz w:val="18"/>
                <w:szCs w:val="18"/>
              </w:rPr>
              <w:t xml:space="preserve"> </w:t>
            </w:r>
          </w:p>
          <w:p w14:paraId="6CB77471" w14:textId="0A501DC4" w:rsidR="00D6053B" w:rsidRPr="00D11DCE" w:rsidRDefault="00964CE2" w:rsidP="00D11DCE">
            <w:pPr>
              <w:pStyle w:val="ListParagraph"/>
              <w:numPr>
                <w:ilvl w:val="0"/>
                <w:numId w:val="55"/>
              </w:numPr>
              <w:spacing w:after="200"/>
              <w:rPr>
                <w:rFonts w:eastAsiaTheme="minorEastAsia" w:cs="Arial"/>
                <w:b/>
                <w:noProof/>
                <w:color w:val="000000"/>
                <w:sz w:val="18"/>
                <w:szCs w:val="18"/>
              </w:rPr>
            </w:pPr>
            <w:r w:rsidRPr="007A7C16">
              <w:rPr>
                <w:rFonts w:cs="Arial"/>
                <w:sz w:val="18"/>
                <w:szCs w:val="18"/>
              </w:rPr>
              <w:t xml:space="preserve">The </w:t>
            </w:r>
            <w:r w:rsidRPr="007A7C16">
              <w:rPr>
                <w:rFonts w:eastAsia="SimSun" w:cs="Arial"/>
                <w:sz w:val="18"/>
                <w:szCs w:val="18"/>
                <w:lang w:eastAsia="zh-CN"/>
              </w:rPr>
              <w:t>server</w:t>
            </w:r>
            <w:r w:rsidRPr="007A7C16">
              <w:rPr>
                <w:rFonts w:cs="Arial"/>
                <w:sz w:val="18"/>
                <w:szCs w:val="18"/>
              </w:rPr>
              <w:t xml:space="preserve"> will return an HTTP 401 error when unauthorized user sends UpdateContentTypes request. </w:t>
            </w:r>
            <w:r w:rsidR="00CD228B" w:rsidRPr="007A7C16">
              <w:rPr>
                <w:rFonts w:cs="Arial"/>
                <w:sz w:val="18"/>
                <w:szCs w:val="18"/>
              </w:rPr>
              <w:t xml:space="preserve"> </w:t>
            </w:r>
            <w:r w:rsidR="00674765" w:rsidRPr="00D11DCE">
              <w:rPr>
                <w:rFonts w:cs="Arial"/>
                <w:sz w:val="18"/>
                <w:szCs w:val="18"/>
              </w:rPr>
              <w:t xml:space="preserve"> </w:t>
            </w:r>
          </w:p>
        </w:tc>
      </w:tr>
      <w:tr w:rsidR="00964CE2" w14:paraId="6CB7747B" w14:textId="77777777" w:rsidTr="00962B5F">
        <w:trPr>
          <w:trHeight w:val="332"/>
        </w:trPr>
        <w:tc>
          <w:tcPr>
            <w:tcW w:w="219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79" w14:textId="77777777" w:rsidR="00964CE2" w:rsidRPr="008F785D" w:rsidRDefault="00964CE2" w:rsidP="00962B5F">
            <w:pPr>
              <w:pStyle w:val="LWPTableHeading"/>
            </w:pPr>
            <w:r w:rsidRPr="008F785D">
              <w:t>Cleanup</w:t>
            </w:r>
          </w:p>
        </w:tc>
        <w:tc>
          <w:tcPr>
            <w:tcW w:w="7437" w:type="dxa"/>
            <w:tcBorders>
              <w:top w:val="nil"/>
              <w:left w:val="nil"/>
              <w:bottom w:val="single" w:sz="8" w:space="0" w:color="auto"/>
              <w:right w:val="single" w:sz="8" w:space="0" w:color="auto"/>
            </w:tcBorders>
            <w:tcMar>
              <w:top w:w="0" w:type="dxa"/>
              <w:left w:w="108" w:type="dxa"/>
              <w:bottom w:w="0" w:type="dxa"/>
              <w:right w:w="108" w:type="dxa"/>
            </w:tcMar>
            <w:hideMark/>
          </w:tcPr>
          <w:p w14:paraId="6CB7747A" w14:textId="51CAF21B" w:rsidR="00964CE2" w:rsidRPr="007A7C16" w:rsidRDefault="00FB0491" w:rsidP="00962B5F">
            <w:pPr>
              <w:pStyle w:val="LWPTableText"/>
              <w:rPr>
                <w:rFonts w:eastAsiaTheme="minorEastAsia"/>
              </w:rPr>
            </w:pPr>
            <w:r w:rsidRPr="007A7C16">
              <w:rPr>
                <w:rFonts w:eastAsiaTheme="minorEastAsia"/>
              </w:rPr>
              <w:t>N/A</w:t>
            </w:r>
          </w:p>
        </w:tc>
      </w:tr>
    </w:tbl>
    <w:p w14:paraId="6CB7747C" w14:textId="5C69E907" w:rsidR="001830E0" w:rsidRDefault="00FE7912" w:rsidP="00962B5F">
      <w:pPr>
        <w:pStyle w:val="LWPTableCaption"/>
      </w:pPr>
      <w:r>
        <w:t>MSWEBSS_S01_</w:t>
      </w:r>
      <w:r w:rsidR="00A5202C">
        <w:t>TC</w:t>
      </w:r>
      <w:r w:rsidR="007950A9">
        <w:t>41</w:t>
      </w:r>
      <w:r w:rsidR="00964CE2" w:rsidRPr="00964CE2">
        <w:t>_UpdateContentType_Unauthenticated</w:t>
      </w:r>
    </w:p>
    <w:p w14:paraId="04C52D09" w14:textId="77777777" w:rsidR="007A7C16" w:rsidRPr="007A7C16" w:rsidRDefault="007A7C16" w:rsidP="007A7C16"/>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47497" w14:paraId="371A4809" w14:textId="77777777" w:rsidTr="00F807C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288F9D" w14:textId="77777777" w:rsidR="00047497" w:rsidRPr="005218CC" w:rsidRDefault="00047497" w:rsidP="00962B5F">
            <w:pPr>
              <w:pStyle w:val="LWPTableHeading"/>
            </w:pPr>
            <w:r>
              <w:t>S01_OperationsOnContentType</w:t>
            </w:r>
          </w:p>
        </w:tc>
      </w:tr>
      <w:tr w:rsidR="00047497" w14:paraId="13BE5EF1" w14:textId="77777777" w:rsidTr="00F807C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64A5E7C" w14:textId="1554EF38" w:rsidR="00047497"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176D06" w14:textId="5DA5EDD9" w:rsidR="00047497" w:rsidRPr="007A7C16" w:rsidRDefault="00047497" w:rsidP="00962B5F">
            <w:pPr>
              <w:pStyle w:val="LWPTableText"/>
            </w:pPr>
            <w:r w:rsidRPr="007A7C16">
              <w:t>MSWEBSS_S01_TC42</w:t>
            </w:r>
            <w:r w:rsidR="00016AB0" w:rsidRPr="007A7C16">
              <w:t>_CreateContentTypeInvalid</w:t>
            </w:r>
            <w:r w:rsidRPr="007A7C16">
              <w:t>ParentType</w:t>
            </w:r>
          </w:p>
        </w:tc>
      </w:tr>
      <w:tr w:rsidR="00047497" w14:paraId="0E1CA0B8" w14:textId="77777777" w:rsidTr="00F807C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94CFC46" w14:textId="77777777" w:rsidR="00047497" w:rsidRPr="008F785D" w:rsidRDefault="00047497"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76D029" w14:textId="25CB9BF5" w:rsidR="00047497" w:rsidRPr="007A7C16" w:rsidRDefault="00A33321" w:rsidP="00962B5F">
            <w:pPr>
              <w:pStyle w:val="LWPTableText"/>
              <w:rPr>
                <w:rFonts w:eastAsiaTheme="minorEastAsia"/>
              </w:rPr>
            </w:pPr>
            <w:r w:rsidRPr="00A33321">
              <w:rPr>
                <w:rFonts w:eastAsiaTheme="minorEastAsia"/>
              </w:rPr>
              <w:t>This test case aims to verify CreateContentType operation with invalid parent type.</w:t>
            </w:r>
          </w:p>
        </w:tc>
      </w:tr>
      <w:tr w:rsidR="00047497" w14:paraId="78BE1602" w14:textId="77777777" w:rsidTr="00F807C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B4E74ED" w14:textId="77777777" w:rsidR="00047497" w:rsidRPr="008F785D" w:rsidRDefault="00047497"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BE8B03F" w14:textId="77777777" w:rsidR="00047497" w:rsidRPr="007A7C16" w:rsidRDefault="00047497" w:rsidP="00962B5F">
            <w:pPr>
              <w:pStyle w:val="LWPTableText"/>
              <w:rPr>
                <w:rFonts w:eastAsiaTheme="minorEastAsia"/>
              </w:rPr>
            </w:pPr>
            <w:r w:rsidRPr="007A7C16">
              <w:rPr>
                <w:rFonts w:eastAsiaTheme="minorEastAsia"/>
              </w:rPr>
              <w:t>Common HTTP Prerequisites</w:t>
            </w:r>
          </w:p>
        </w:tc>
      </w:tr>
      <w:tr w:rsidR="00047497" w14:paraId="49E3702E" w14:textId="77777777" w:rsidTr="00F807C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F5F429D" w14:textId="7669F528" w:rsidR="00047497"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7C82F5B" w14:textId="77777777" w:rsidR="00047497" w:rsidRPr="007A7C16" w:rsidRDefault="00047497" w:rsidP="00962B5F">
            <w:pPr>
              <w:pStyle w:val="Clickandtype"/>
              <w:numPr>
                <w:ilvl w:val="0"/>
                <w:numId w:val="66"/>
              </w:numPr>
              <w:ind w:right="-90"/>
              <w:rPr>
                <w:rFonts w:cs="Arial"/>
                <w:sz w:val="18"/>
                <w:szCs w:val="18"/>
              </w:rPr>
            </w:pPr>
            <w:r w:rsidRPr="007A7C16">
              <w:rPr>
                <w:rFonts w:cs="Arial"/>
                <w:sz w:val="18"/>
                <w:szCs w:val="18"/>
              </w:rPr>
              <w:t>Common steps of authorized user.</w:t>
            </w:r>
          </w:p>
          <w:p w14:paraId="25CD6A96" w14:textId="77777777" w:rsidR="00047497" w:rsidRPr="007A7C16" w:rsidRDefault="00047497" w:rsidP="00962B5F">
            <w:pPr>
              <w:pStyle w:val="Clickandtype"/>
              <w:numPr>
                <w:ilvl w:val="0"/>
                <w:numId w:val="66"/>
              </w:numPr>
              <w:ind w:right="-90"/>
              <w:rPr>
                <w:rFonts w:cs="Arial"/>
                <w:sz w:val="18"/>
                <w:szCs w:val="18"/>
              </w:rPr>
            </w:pPr>
            <w:r w:rsidRPr="007A7C16">
              <w:rPr>
                <w:rFonts w:cs="Arial"/>
                <w:sz w:val="18"/>
                <w:szCs w:val="18"/>
              </w:rPr>
              <w:t xml:space="preserve">Send a </w:t>
            </w:r>
            <w:r w:rsidRPr="007A7C16">
              <w:rPr>
                <w:rFonts w:cs="Arial"/>
                <w:b/>
                <w:sz w:val="18"/>
                <w:szCs w:val="18"/>
              </w:rPr>
              <w:t>CreateContentType</w:t>
            </w:r>
            <w:r w:rsidRPr="007A7C16">
              <w:rPr>
                <w:rFonts w:cs="Arial"/>
                <w:sz w:val="18"/>
                <w:szCs w:val="18"/>
              </w:rPr>
              <w:t xml:space="preserve"> request.</w:t>
            </w:r>
          </w:p>
          <w:p w14:paraId="547EBCA1" w14:textId="59EEFA1D" w:rsidR="00047497" w:rsidRPr="007A7C16" w:rsidRDefault="00191693" w:rsidP="00047497">
            <w:pPr>
              <w:pStyle w:val="ListParagraph"/>
              <w:ind w:left="360"/>
              <w:rPr>
                <w:rFonts w:cs="Arial"/>
                <w:b/>
                <w:sz w:val="18"/>
                <w:szCs w:val="18"/>
                <w:lang w:eastAsia="zh-CN"/>
              </w:rPr>
            </w:pPr>
            <w:r>
              <w:rPr>
                <w:rFonts w:cs="Arial"/>
                <w:b/>
                <w:sz w:val="18"/>
                <w:szCs w:val="18"/>
                <w:lang w:eastAsia="zh-CN"/>
              </w:rPr>
              <w:t>Input parameters</w:t>
            </w:r>
            <w:r w:rsidR="00047497" w:rsidRPr="007A7C16">
              <w:rPr>
                <w:rFonts w:cs="Arial"/>
                <w:b/>
                <w:sz w:val="18"/>
                <w:szCs w:val="18"/>
                <w:lang w:eastAsia="zh-CN"/>
              </w:rPr>
              <w:t>:</w:t>
            </w:r>
          </w:p>
          <w:p w14:paraId="1D1758E9" w14:textId="77777777" w:rsidR="00047497" w:rsidRPr="007A7C16" w:rsidRDefault="00047497" w:rsidP="00047497">
            <w:pPr>
              <w:pStyle w:val="ListParagraph"/>
              <w:ind w:left="360"/>
              <w:rPr>
                <w:rFonts w:cs="Arial"/>
                <w:sz w:val="18"/>
                <w:szCs w:val="18"/>
                <w:lang w:eastAsia="zh-CN"/>
              </w:rPr>
            </w:pPr>
            <w:r w:rsidRPr="007A7C16">
              <w:rPr>
                <w:rFonts w:cs="Arial"/>
                <w:sz w:val="18"/>
                <w:szCs w:val="18"/>
                <w:lang w:eastAsia="zh-CN"/>
              </w:rPr>
              <w:t>displayName: Valid</w:t>
            </w:r>
          </w:p>
          <w:p w14:paraId="23BAB61E" w14:textId="77777777" w:rsidR="00047497" w:rsidRPr="007A7C16" w:rsidRDefault="00047497" w:rsidP="00047497">
            <w:pPr>
              <w:pStyle w:val="ListParagraph"/>
              <w:ind w:left="360"/>
              <w:rPr>
                <w:rFonts w:cs="Arial"/>
                <w:sz w:val="18"/>
                <w:szCs w:val="18"/>
                <w:lang w:eastAsia="zh-CN"/>
              </w:rPr>
            </w:pPr>
            <w:r w:rsidRPr="007A7C16">
              <w:rPr>
                <w:rFonts w:cs="Arial"/>
                <w:sz w:val="18"/>
                <w:szCs w:val="18"/>
                <w:lang w:eastAsia="zh-CN"/>
              </w:rPr>
              <w:t>contentTypeID: Specify an invalid content type identifier that is available on the context site.</w:t>
            </w:r>
          </w:p>
          <w:p w14:paraId="4CE95DB6" w14:textId="77777777" w:rsidR="00047497" w:rsidRPr="007A7C16" w:rsidRDefault="00047497" w:rsidP="00047497">
            <w:pPr>
              <w:pStyle w:val="ListParagraph"/>
              <w:ind w:left="360"/>
              <w:rPr>
                <w:rFonts w:cs="Arial"/>
                <w:sz w:val="18"/>
                <w:szCs w:val="18"/>
                <w:lang w:eastAsia="zh-CN"/>
              </w:rPr>
            </w:pPr>
            <w:r w:rsidRPr="007A7C16">
              <w:rPr>
                <w:rFonts w:cs="Arial"/>
                <w:sz w:val="18"/>
                <w:szCs w:val="18"/>
                <w:lang w:eastAsia="zh-CN"/>
              </w:rPr>
              <w:t>newFields: invalid</w:t>
            </w:r>
          </w:p>
          <w:p w14:paraId="2FBCED87" w14:textId="77777777" w:rsidR="00047497" w:rsidRPr="007A7C16" w:rsidRDefault="00047497" w:rsidP="00047497">
            <w:pPr>
              <w:pStyle w:val="ListParagraph"/>
              <w:ind w:left="360"/>
              <w:rPr>
                <w:rFonts w:cs="Arial"/>
                <w:sz w:val="18"/>
                <w:szCs w:val="18"/>
                <w:lang w:eastAsia="zh-CN"/>
              </w:rPr>
            </w:pPr>
            <w:r w:rsidRPr="007A7C16">
              <w:rPr>
                <w:rFonts w:cs="Arial"/>
                <w:sz w:val="18"/>
                <w:szCs w:val="18"/>
                <w:lang w:eastAsia="zh-CN"/>
              </w:rPr>
              <w:t xml:space="preserve">contentTypeId: valid  </w:t>
            </w:r>
          </w:p>
          <w:p w14:paraId="22D7BFBD" w14:textId="26ACEE9F" w:rsidR="00047497" w:rsidRPr="00D11DCE" w:rsidRDefault="00047497" w:rsidP="00D11DCE">
            <w:pPr>
              <w:pStyle w:val="Clickandtype"/>
              <w:numPr>
                <w:ilvl w:val="0"/>
                <w:numId w:val="66"/>
              </w:numPr>
              <w:spacing w:line="276" w:lineRule="auto"/>
              <w:rPr>
                <w:rFonts w:cs="Arial"/>
                <w:sz w:val="18"/>
                <w:szCs w:val="18"/>
              </w:rPr>
            </w:pPr>
            <w:r w:rsidRPr="007A7C16">
              <w:rPr>
                <w:rFonts w:cs="Arial"/>
                <w:sz w:val="18"/>
                <w:szCs w:val="18"/>
              </w:rPr>
              <w:t xml:space="preserve">A SOAP exception will be returned from the server.  </w:t>
            </w:r>
          </w:p>
        </w:tc>
      </w:tr>
      <w:tr w:rsidR="00047497" w14:paraId="23AC5ED3" w14:textId="77777777" w:rsidTr="00F807C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9182F1" w14:textId="77777777" w:rsidR="00047497" w:rsidRPr="008F785D" w:rsidRDefault="00047497"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6591CA3" w14:textId="77777777" w:rsidR="00047497" w:rsidRPr="007A7C16" w:rsidRDefault="00047497" w:rsidP="00962B5F">
            <w:pPr>
              <w:pStyle w:val="LWPTableText"/>
              <w:rPr>
                <w:rFonts w:eastAsiaTheme="minorEastAsia"/>
              </w:rPr>
            </w:pPr>
            <w:r w:rsidRPr="007A7C16">
              <w:rPr>
                <w:rFonts w:eastAsiaTheme="minorEastAsia"/>
              </w:rPr>
              <w:t>N/A</w:t>
            </w:r>
          </w:p>
        </w:tc>
      </w:tr>
    </w:tbl>
    <w:p w14:paraId="6CB7749E" w14:textId="4FD36ABA" w:rsidR="001830E0" w:rsidRDefault="00FE7912" w:rsidP="00962B5F">
      <w:pPr>
        <w:pStyle w:val="LWPTableCaption"/>
      </w:pPr>
      <w:r>
        <w:t>MSWEBSS_S01_</w:t>
      </w:r>
      <w:r w:rsidR="00A5202C">
        <w:t>TC</w:t>
      </w:r>
      <w:r w:rsidR="007950A9">
        <w:t>42</w:t>
      </w:r>
      <w:r w:rsidR="00016AB0">
        <w:t>_CreateContentTypeInvalid</w:t>
      </w:r>
      <w:r w:rsidR="001E2203" w:rsidRPr="001E2203">
        <w:t>ParentType</w:t>
      </w:r>
    </w:p>
    <w:p w14:paraId="1F1C7D5F" w14:textId="77777777" w:rsidR="007A7C16" w:rsidRPr="007A7C16" w:rsidRDefault="007A7C16"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1830E0" w:rsidRPr="001C0E49" w14:paraId="6CB774A0" w14:textId="77777777" w:rsidTr="005D0495">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9F" w14:textId="77777777" w:rsidR="001830E0" w:rsidRPr="001C0E49" w:rsidRDefault="005C2384" w:rsidP="00600785">
            <w:pPr>
              <w:pStyle w:val="Clickandtype"/>
              <w:spacing w:line="276" w:lineRule="auto"/>
              <w:ind w:right="90"/>
              <w:rPr>
                <w:szCs w:val="18"/>
              </w:rPr>
            </w:pPr>
            <w:r>
              <w:rPr>
                <w:b/>
                <w:bCs/>
                <w:szCs w:val="18"/>
              </w:rPr>
              <w:t>S01_OperationsOnContentType</w:t>
            </w:r>
          </w:p>
        </w:tc>
      </w:tr>
      <w:tr w:rsidR="001830E0" w:rsidRPr="001C0E49" w14:paraId="6CB774A3"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A1" w14:textId="7CB243DF" w:rsidR="001830E0" w:rsidRPr="001C0E49"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A2" w14:textId="77777777" w:rsidR="001830E0" w:rsidRPr="00FC2892" w:rsidRDefault="00AE0B75" w:rsidP="00962B5F">
            <w:pPr>
              <w:pStyle w:val="LWPTableText"/>
            </w:pPr>
            <w:bookmarkStart w:id="487" w:name="MSWEBSS_S01_TC43"/>
            <w:r w:rsidRPr="00FC2892">
              <w:t>MSWEBSS_S01_TC</w:t>
            </w:r>
            <w:bookmarkEnd w:id="487"/>
            <w:r w:rsidR="0054105D" w:rsidRPr="00FC2892">
              <w:t>43</w:t>
            </w:r>
            <w:r w:rsidRPr="00FC2892">
              <w:t>_CreateContentTypeAddAndUpdateNewFields</w:t>
            </w:r>
          </w:p>
        </w:tc>
      </w:tr>
      <w:tr w:rsidR="001830E0" w:rsidRPr="001C0E49" w14:paraId="6CB774A6"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A4" w14:textId="77777777" w:rsidR="001830E0" w:rsidRPr="001C0E49" w:rsidRDefault="001830E0" w:rsidP="00962B5F">
            <w:pPr>
              <w:pStyle w:val="LWPTableHeading"/>
            </w:pPr>
            <w:r w:rsidRPr="001C0E49">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A5" w14:textId="2ACEE04D" w:rsidR="001830E0" w:rsidRPr="00585FB9" w:rsidRDefault="00585FB9" w:rsidP="00585FB9">
            <w:pPr>
              <w:pStyle w:val="LWPTableText"/>
              <w:rPr>
                <w:rFonts w:eastAsiaTheme="minorEastAsia"/>
                <w:lang w:eastAsia="zh-CN"/>
              </w:rPr>
            </w:pPr>
            <w:r w:rsidRPr="00585FB9">
              <w:rPr>
                <w:rFonts w:eastAsiaTheme="minorEastAsia"/>
                <w:lang w:eastAsia="zh-CN"/>
              </w:rPr>
              <w:t>This test case aims to verify CreateContentType operation with invalid parameters.</w:t>
            </w:r>
          </w:p>
        </w:tc>
      </w:tr>
      <w:tr w:rsidR="001830E0" w:rsidRPr="001C0E49" w14:paraId="6CB774A9"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A7" w14:textId="77777777" w:rsidR="001830E0" w:rsidRPr="001C0E49" w:rsidRDefault="001830E0" w:rsidP="00962B5F">
            <w:pPr>
              <w:pStyle w:val="LWPTableHeading"/>
            </w:pPr>
            <w:r w:rsidRPr="001C0E49">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A8" w14:textId="77777777" w:rsidR="001830E0" w:rsidRPr="00FC2892" w:rsidRDefault="001830E0" w:rsidP="00962B5F">
            <w:pPr>
              <w:pStyle w:val="LWPTableText"/>
            </w:pPr>
            <w:r w:rsidRPr="00FC2892">
              <w:t>Common prerequisites</w:t>
            </w:r>
          </w:p>
        </w:tc>
      </w:tr>
      <w:tr w:rsidR="001830E0" w:rsidRPr="001C0E49" w14:paraId="6CB774B6"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AA" w14:textId="5DE2CE33" w:rsidR="001830E0" w:rsidRPr="001C0E49"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4AB" w14:textId="77777777" w:rsidR="001830E0" w:rsidRPr="00FC2892" w:rsidRDefault="001830E0" w:rsidP="007E5D55">
            <w:pPr>
              <w:pStyle w:val="Clickandtype"/>
              <w:numPr>
                <w:ilvl w:val="0"/>
                <w:numId w:val="72"/>
              </w:numPr>
              <w:ind w:right="-90"/>
              <w:rPr>
                <w:rFonts w:cs="Arial"/>
                <w:sz w:val="18"/>
                <w:szCs w:val="18"/>
              </w:rPr>
            </w:pPr>
            <w:r w:rsidRPr="00FC2892">
              <w:rPr>
                <w:rFonts w:cs="Arial"/>
                <w:sz w:val="18"/>
                <w:szCs w:val="18"/>
              </w:rPr>
              <w:t>Common steps of authorized user.</w:t>
            </w:r>
          </w:p>
          <w:p w14:paraId="6CB774AC" w14:textId="77777777" w:rsidR="001830E0" w:rsidRPr="00FC2892" w:rsidRDefault="001830E0" w:rsidP="007E5D55">
            <w:pPr>
              <w:pStyle w:val="Clickandtype"/>
              <w:numPr>
                <w:ilvl w:val="0"/>
                <w:numId w:val="72"/>
              </w:numPr>
              <w:ind w:right="-90"/>
              <w:rPr>
                <w:rFonts w:cs="Arial"/>
                <w:sz w:val="18"/>
                <w:szCs w:val="18"/>
              </w:rPr>
            </w:pPr>
            <w:r w:rsidRPr="00FC2892">
              <w:rPr>
                <w:rFonts w:cs="Arial"/>
                <w:sz w:val="18"/>
                <w:szCs w:val="18"/>
              </w:rPr>
              <w:t xml:space="preserve">Send a </w:t>
            </w:r>
            <w:r w:rsidRPr="00FC2892">
              <w:rPr>
                <w:rFonts w:cs="Arial"/>
                <w:b/>
                <w:sz w:val="18"/>
                <w:szCs w:val="18"/>
              </w:rPr>
              <w:t>CreateContentType</w:t>
            </w:r>
            <w:r w:rsidRPr="00FC2892">
              <w:rPr>
                <w:rFonts w:cs="Arial"/>
                <w:sz w:val="18"/>
                <w:szCs w:val="18"/>
              </w:rPr>
              <w:t xml:space="preserve"> request.</w:t>
            </w:r>
          </w:p>
          <w:p w14:paraId="6CB774AD" w14:textId="610D7509" w:rsidR="001830E0" w:rsidRPr="00FC2892" w:rsidRDefault="00191693" w:rsidP="00600785">
            <w:pPr>
              <w:pStyle w:val="ListParagraph"/>
              <w:ind w:left="360"/>
              <w:rPr>
                <w:rFonts w:cs="Arial"/>
                <w:b/>
                <w:sz w:val="18"/>
                <w:szCs w:val="18"/>
                <w:lang w:eastAsia="zh-CN"/>
              </w:rPr>
            </w:pPr>
            <w:r>
              <w:rPr>
                <w:rFonts w:cs="Arial"/>
                <w:b/>
                <w:sz w:val="18"/>
                <w:szCs w:val="18"/>
                <w:lang w:eastAsia="zh-CN"/>
              </w:rPr>
              <w:t>Input parameters</w:t>
            </w:r>
            <w:r w:rsidR="001830E0" w:rsidRPr="00FC2892">
              <w:rPr>
                <w:rFonts w:cs="Arial"/>
                <w:b/>
                <w:sz w:val="18"/>
                <w:szCs w:val="18"/>
                <w:lang w:eastAsia="zh-CN"/>
              </w:rPr>
              <w:t>:</w:t>
            </w:r>
          </w:p>
          <w:p w14:paraId="6CB774AE" w14:textId="77777777" w:rsidR="001830E0" w:rsidRPr="00FC2892" w:rsidRDefault="001830E0" w:rsidP="00600785">
            <w:pPr>
              <w:pStyle w:val="ListParagraph"/>
              <w:ind w:left="360"/>
              <w:rPr>
                <w:rFonts w:cs="Arial"/>
                <w:sz w:val="18"/>
                <w:szCs w:val="18"/>
                <w:lang w:eastAsia="zh-CN"/>
              </w:rPr>
            </w:pPr>
            <w:r w:rsidRPr="00FC2892">
              <w:rPr>
                <w:rFonts w:cs="Arial"/>
                <w:sz w:val="18"/>
                <w:szCs w:val="18"/>
                <w:lang w:eastAsia="zh-CN"/>
              </w:rPr>
              <w:t>displayName: Valid</w:t>
            </w:r>
          </w:p>
          <w:p w14:paraId="6CB774AF" w14:textId="77777777" w:rsidR="001830E0" w:rsidRPr="00FC2892" w:rsidRDefault="001830E0" w:rsidP="00600785">
            <w:pPr>
              <w:pStyle w:val="ListParagraph"/>
              <w:ind w:left="360"/>
              <w:rPr>
                <w:rFonts w:cs="Arial"/>
                <w:sz w:val="18"/>
                <w:szCs w:val="18"/>
                <w:lang w:eastAsia="zh-CN"/>
              </w:rPr>
            </w:pPr>
            <w:r w:rsidRPr="00FC2892">
              <w:rPr>
                <w:rFonts w:cs="Arial"/>
                <w:sz w:val="18"/>
                <w:szCs w:val="18"/>
                <w:lang w:eastAsia="zh-CN"/>
              </w:rPr>
              <w:t>contentTypeID: Specify an invalid content type identifier that is available on the context site.</w:t>
            </w:r>
          </w:p>
          <w:p w14:paraId="6CB774B0" w14:textId="77777777" w:rsidR="001830E0" w:rsidRPr="00FC2892" w:rsidRDefault="001830E0" w:rsidP="00600785">
            <w:pPr>
              <w:pStyle w:val="ListParagraph"/>
              <w:ind w:left="360"/>
              <w:rPr>
                <w:rFonts w:cs="Arial"/>
                <w:sz w:val="18"/>
                <w:szCs w:val="18"/>
                <w:lang w:eastAsia="zh-CN"/>
              </w:rPr>
            </w:pPr>
            <w:r w:rsidRPr="00FC2892">
              <w:rPr>
                <w:rFonts w:cs="Arial"/>
                <w:sz w:val="18"/>
                <w:szCs w:val="18"/>
                <w:lang w:eastAsia="zh-CN"/>
              </w:rPr>
              <w:t>newFields: add the valid parameter.</w:t>
            </w:r>
          </w:p>
          <w:p w14:paraId="6CB774B1" w14:textId="77777777" w:rsidR="001830E0" w:rsidRPr="00FC2892" w:rsidRDefault="001830E0" w:rsidP="00600785">
            <w:pPr>
              <w:pStyle w:val="ListParagraph"/>
              <w:ind w:left="360"/>
              <w:rPr>
                <w:rFonts w:cs="Arial"/>
                <w:sz w:val="18"/>
                <w:szCs w:val="18"/>
                <w:lang w:eastAsia="zh-CN"/>
              </w:rPr>
            </w:pPr>
            <w:r w:rsidRPr="00FC2892">
              <w:rPr>
                <w:rFonts w:cs="Arial"/>
                <w:sz w:val="18"/>
                <w:szCs w:val="18"/>
                <w:lang w:eastAsia="zh-CN"/>
              </w:rPr>
              <w:t xml:space="preserve">contentTypeId: update the valid value </w:t>
            </w:r>
          </w:p>
          <w:p w14:paraId="6CB774B5" w14:textId="3BE7820C" w:rsidR="001830E0" w:rsidRPr="00D11DCE" w:rsidRDefault="001830E0" w:rsidP="00D11DCE">
            <w:pPr>
              <w:pStyle w:val="Clickandtype"/>
              <w:numPr>
                <w:ilvl w:val="0"/>
                <w:numId w:val="72"/>
              </w:numPr>
              <w:spacing w:line="276" w:lineRule="auto"/>
              <w:rPr>
                <w:rFonts w:cs="Arial"/>
                <w:sz w:val="18"/>
                <w:szCs w:val="18"/>
              </w:rPr>
            </w:pPr>
            <w:r w:rsidRPr="00FC2892">
              <w:rPr>
                <w:rFonts w:cs="Arial"/>
                <w:sz w:val="18"/>
                <w:szCs w:val="18"/>
              </w:rPr>
              <w:t xml:space="preserve">A SOAP exception will be returned from the server.  </w:t>
            </w:r>
          </w:p>
        </w:tc>
      </w:tr>
      <w:tr w:rsidR="001830E0" w:rsidRPr="001C0E49" w14:paraId="6CB774BF" w14:textId="77777777" w:rsidTr="005D0495">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4BD" w14:textId="77777777" w:rsidR="001830E0" w:rsidRPr="001C0E49" w:rsidRDefault="001830E0" w:rsidP="00962B5F">
            <w:pPr>
              <w:pStyle w:val="LWPTableHeading"/>
            </w:pPr>
            <w:r w:rsidRPr="001C0E49">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4BE" w14:textId="77777777" w:rsidR="001830E0" w:rsidRPr="00FC2892" w:rsidRDefault="001830E0" w:rsidP="00962B5F">
            <w:pPr>
              <w:pStyle w:val="LWPTableText"/>
            </w:pPr>
            <w:r w:rsidRPr="00FC2892">
              <w:t>N/A</w:t>
            </w:r>
          </w:p>
        </w:tc>
      </w:tr>
    </w:tbl>
    <w:p w14:paraId="6CB774C0" w14:textId="76D74959" w:rsidR="001830E0" w:rsidRDefault="00FE7912" w:rsidP="00962B5F">
      <w:pPr>
        <w:pStyle w:val="LWPTableCaption"/>
      </w:pPr>
      <w:r>
        <w:lastRenderedPageBreak/>
        <w:t>MSWEBSS_S01_</w:t>
      </w:r>
      <w:r w:rsidR="00A5202C">
        <w:t>TC</w:t>
      </w:r>
      <w:r w:rsidR="0054105D">
        <w:t>43</w:t>
      </w:r>
      <w:r w:rsidR="001C0E49" w:rsidRPr="001C0E49">
        <w:t>_CreateContentTypeAddAndUpdateNewFields</w:t>
      </w:r>
    </w:p>
    <w:p w14:paraId="2C1DA9A2" w14:textId="77777777" w:rsidR="00FC2892" w:rsidRPr="00FC2892" w:rsidRDefault="00FC289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1830E0" w:rsidRPr="001C0E49" w14:paraId="6CB774C2" w14:textId="77777777" w:rsidTr="005D0495">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C1" w14:textId="77777777" w:rsidR="001830E0" w:rsidRPr="001C0E49" w:rsidRDefault="005C2384" w:rsidP="00600785">
            <w:pPr>
              <w:pStyle w:val="Clickandtype"/>
              <w:spacing w:line="276" w:lineRule="auto"/>
              <w:ind w:right="90"/>
              <w:rPr>
                <w:szCs w:val="18"/>
              </w:rPr>
            </w:pPr>
            <w:r>
              <w:rPr>
                <w:b/>
                <w:bCs/>
                <w:szCs w:val="18"/>
              </w:rPr>
              <w:t>S01_OperationsOnContentType</w:t>
            </w:r>
          </w:p>
        </w:tc>
      </w:tr>
      <w:tr w:rsidR="001830E0" w:rsidRPr="001C0E49" w14:paraId="6CB774C5"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C3" w14:textId="3C25C6B4" w:rsidR="001830E0" w:rsidRPr="001C0E49"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C4" w14:textId="77777777" w:rsidR="001830E0" w:rsidRPr="00B53BFF" w:rsidRDefault="00AE0B75" w:rsidP="00962B5F">
            <w:pPr>
              <w:pStyle w:val="LWPTableText"/>
            </w:pPr>
            <w:bookmarkStart w:id="488" w:name="MSWEBSS_S01_TC44"/>
            <w:r w:rsidRPr="00B53BFF">
              <w:t>MSWEBSS_S01_TC</w:t>
            </w:r>
            <w:bookmarkEnd w:id="488"/>
            <w:r w:rsidR="0054105D" w:rsidRPr="00B53BFF">
              <w:t>44</w:t>
            </w:r>
            <w:r w:rsidRPr="00B53BFF">
              <w:t>_</w:t>
            </w:r>
            <w:r w:rsidR="00EF356D" w:rsidRPr="00B53BFF">
              <w:t>Update</w:t>
            </w:r>
            <w:r w:rsidRPr="00B53BFF">
              <w:t>ContentTypeWithValidContentType</w:t>
            </w:r>
          </w:p>
        </w:tc>
      </w:tr>
      <w:tr w:rsidR="001830E0" w:rsidRPr="001C0E49" w14:paraId="6CB774C8"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C6" w14:textId="77777777" w:rsidR="001830E0" w:rsidRPr="001C0E49" w:rsidRDefault="001830E0" w:rsidP="00962B5F">
            <w:pPr>
              <w:pStyle w:val="LWPTableHeading"/>
            </w:pPr>
            <w:r w:rsidRPr="001C0E49">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C7" w14:textId="1D296750" w:rsidR="001830E0" w:rsidRPr="00C14417" w:rsidRDefault="00C14417" w:rsidP="00C14417">
            <w:pPr>
              <w:pStyle w:val="LWPTableText"/>
              <w:rPr>
                <w:rFonts w:eastAsiaTheme="minorEastAsia"/>
                <w:lang w:eastAsia="zh-CN"/>
              </w:rPr>
            </w:pPr>
            <w:r>
              <w:t>This test case aims to verify the operation UpdateContentType on the context site with valid parameters.</w:t>
            </w:r>
          </w:p>
        </w:tc>
      </w:tr>
      <w:tr w:rsidR="001830E0" w:rsidRPr="001C0E49" w14:paraId="6CB774CB"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C9" w14:textId="77777777" w:rsidR="001830E0" w:rsidRPr="001C0E49" w:rsidRDefault="001830E0" w:rsidP="00962B5F">
            <w:pPr>
              <w:pStyle w:val="LWPTableHeading"/>
            </w:pPr>
            <w:r w:rsidRPr="001C0E49">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CA" w14:textId="77777777" w:rsidR="001830E0" w:rsidRPr="00B53BFF" w:rsidRDefault="001830E0" w:rsidP="00962B5F">
            <w:pPr>
              <w:pStyle w:val="LWPTableText"/>
            </w:pPr>
            <w:r w:rsidRPr="00B53BFF">
              <w:t>Common prerequisites</w:t>
            </w:r>
          </w:p>
        </w:tc>
      </w:tr>
      <w:tr w:rsidR="001830E0" w:rsidRPr="001C0E49" w14:paraId="6CB774D6" w14:textId="77777777" w:rsidTr="005D0495">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CC" w14:textId="1044CC79" w:rsidR="001830E0" w:rsidRPr="001C0E49"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4CD" w14:textId="77777777" w:rsidR="001830E0" w:rsidRPr="00B53BFF" w:rsidRDefault="001830E0" w:rsidP="00962B5F">
            <w:pPr>
              <w:pStyle w:val="Clickandtype"/>
              <w:numPr>
                <w:ilvl w:val="0"/>
                <w:numId w:val="68"/>
              </w:numPr>
              <w:ind w:right="-90"/>
              <w:rPr>
                <w:rFonts w:cs="Arial"/>
                <w:sz w:val="18"/>
                <w:szCs w:val="18"/>
              </w:rPr>
            </w:pPr>
            <w:r w:rsidRPr="00B53BFF">
              <w:rPr>
                <w:rFonts w:cs="Arial"/>
                <w:sz w:val="18"/>
                <w:szCs w:val="18"/>
              </w:rPr>
              <w:t>Common steps of authorized user.</w:t>
            </w:r>
          </w:p>
          <w:p w14:paraId="6CB774CE" w14:textId="77777777" w:rsidR="001830E0" w:rsidRPr="00B53BFF" w:rsidRDefault="001830E0" w:rsidP="00962B5F">
            <w:pPr>
              <w:pStyle w:val="Clickandtype"/>
              <w:numPr>
                <w:ilvl w:val="0"/>
                <w:numId w:val="68"/>
              </w:numPr>
              <w:ind w:right="-90"/>
              <w:rPr>
                <w:rFonts w:cs="Arial"/>
                <w:sz w:val="18"/>
                <w:szCs w:val="18"/>
              </w:rPr>
            </w:pPr>
            <w:r w:rsidRPr="00B53BFF">
              <w:rPr>
                <w:rFonts w:cs="Arial"/>
                <w:sz w:val="18"/>
                <w:szCs w:val="18"/>
              </w:rPr>
              <w:t xml:space="preserve">Send a </w:t>
            </w:r>
            <w:r w:rsidRPr="00B53BFF">
              <w:rPr>
                <w:rFonts w:cs="Arial"/>
                <w:b/>
                <w:sz w:val="18"/>
                <w:szCs w:val="18"/>
              </w:rPr>
              <w:t xml:space="preserve">GetContentType </w:t>
            </w:r>
            <w:r w:rsidRPr="00B53BFF">
              <w:rPr>
                <w:rFonts w:cs="Arial"/>
                <w:sz w:val="18"/>
                <w:szCs w:val="18"/>
              </w:rPr>
              <w:t>request.</w:t>
            </w:r>
          </w:p>
          <w:p w14:paraId="6CB774CF" w14:textId="3A64F2B5" w:rsidR="001830E0" w:rsidRPr="00B53BFF" w:rsidRDefault="00191693" w:rsidP="00600785">
            <w:pPr>
              <w:pStyle w:val="ListParagraph"/>
              <w:ind w:left="360"/>
              <w:rPr>
                <w:rFonts w:cs="Arial"/>
                <w:b/>
                <w:sz w:val="18"/>
                <w:szCs w:val="18"/>
                <w:lang w:eastAsia="zh-CN"/>
              </w:rPr>
            </w:pPr>
            <w:r>
              <w:rPr>
                <w:rFonts w:cs="Arial"/>
                <w:b/>
                <w:sz w:val="18"/>
                <w:szCs w:val="18"/>
                <w:lang w:eastAsia="zh-CN"/>
              </w:rPr>
              <w:t>Input parameters</w:t>
            </w:r>
            <w:r w:rsidR="001830E0" w:rsidRPr="00B53BFF">
              <w:rPr>
                <w:rFonts w:cs="Arial"/>
                <w:b/>
                <w:sz w:val="18"/>
                <w:szCs w:val="18"/>
                <w:lang w:eastAsia="zh-CN"/>
              </w:rPr>
              <w:t>:</w:t>
            </w:r>
          </w:p>
          <w:p w14:paraId="6CB774D0" w14:textId="77777777" w:rsidR="001830E0" w:rsidRPr="00B53BFF" w:rsidRDefault="001830E0" w:rsidP="00600785">
            <w:pPr>
              <w:pStyle w:val="ListParagraph"/>
              <w:ind w:left="360"/>
              <w:rPr>
                <w:rFonts w:cs="Arial"/>
                <w:sz w:val="18"/>
                <w:szCs w:val="18"/>
                <w:lang w:eastAsia="zh-CN"/>
              </w:rPr>
            </w:pPr>
            <w:r w:rsidRPr="00B53BFF">
              <w:rPr>
                <w:rFonts w:cs="Arial"/>
                <w:sz w:val="18"/>
                <w:szCs w:val="18"/>
                <w:lang w:eastAsia="zh-CN"/>
              </w:rPr>
              <w:t xml:space="preserve">contentTypeId: valid </w:t>
            </w:r>
          </w:p>
          <w:p w14:paraId="6CB774D5" w14:textId="09E7F034" w:rsidR="001830E0" w:rsidRPr="00D11DCE" w:rsidRDefault="001830E0" w:rsidP="00D11DCE">
            <w:pPr>
              <w:pStyle w:val="Clickandtype"/>
              <w:numPr>
                <w:ilvl w:val="0"/>
                <w:numId w:val="68"/>
              </w:numPr>
              <w:ind w:right="-90"/>
              <w:rPr>
                <w:rFonts w:cs="Arial"/>
                <w:sz w:val="18"/>
                <w:szCs w:val="18"/>
              </w:rPr>
            </w:pPr>
            <w:r w:rsidRPr="00B53BFF">
              <w:rPr>
                <w:rFonts w:cs="Arial"/>
                <w:sz w:val="18"/>
                <w:szCs w:val="18"/>
              </w:rPr>
              <w:t xml:space="preserve">A SOAP exception will be returned from the server.  </w:t>
            </w:r>
            <w:r w:rsidR="008D2ADF" w:rsidRPr="00B53BFF">
              <w:rPr>
                <w:rFonts w:cs="Arial"/>
                <w:sz w:val="18"/>
                <w:szCs w:val="18"/>
              </w:rPr>
              <w:t xml:space="preserve"> </w:t>
            </w:r>
          </w:p>
        </w:tc>
      </w:tr>
      <w:tr w:rsidR="001830E0" w:rsidRPr="001C0E49" w14:paraId="6CB774DF" w14:textId="77777777" w:rsidTr="005D0495">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4DD" w14:textId="77777777" w:rsidR="001830E0" w:rsidRPr="001C0E49" w:rsidRDefault="001830E0" w:rsidP="00962B5F">
            <w:pPr>
              <w:pStyle w:val="LWPTableHeading"/>
            </w:pPr>
            <w:r w:rsidRPr="001C0E49">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4DE" w14:textId="77777777" w:rsidR="001830E0" w:rsidRPr="00B53BFF" w:rsidRDefault="001830E0" w:rsidP="00962B5F">
            <w:pPr>
              <w:pStyle w:val="LWPTableText"/>
            </w:pPr>
            <w:r w:rsidRPr="00B53BFF">
              <w:t>N/A</w:t>
            </w:r>
          </w:p>
        </w:tc>
      </w:tr>
    </w:tbl>
    <w:p w14:paraId="6CB774E0" w14:textId="6616FBFD" w:rsidR="001830E0" w:rsidRDefault="00FE7912" w:rsidP="00962B5F">
      <w:pPr>
        <w:pStyle w:val="LWPTableCaption"/>
      </w:pPr>
      <w:r>
        <w:t>MSWEBSS_S01_</w:t>
      </w:r>
      <w:r w:rsidR="00A5202C">
        <w:t>TC</w:t>
      </w:r>
      <w:r w:rsidR="0054105D">
        <w:t>44</w:t>
      </w:r>
      <w:r w:rsidR="001C0E49" w:rsidRPr="001C0E49">
        <w:t>_</w:t>
      </w:r>
      <w:r w:rsidR="00EF356D">
        <w:t>Update</w:t>
      </w:r>
      <w:r w:rsidR="001C0E49" w:rsidRPr="001C0E49">
        <w:t>ContentTypeWithValidContentType</w:t>
      </w:r>
    </w:p>
    <w:p w14:paraId="6841F5F9" w14:textId="77777777" w:rsidR="00B53BFF" w:rsidRPr="00B53BFF" w:rsidRDefault="00B53BFF"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1830E0" w:rsidRPr="001C0E49" w14:paraId="6CB774E2" w14:textId="77777777" w:rsidTr="00E4233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E1" w14:textId="77777777" w:rsidR="001830E0" w:rsidRPr="001C0E49" w:rsidRDefault="005C2384" w:rsidP="00962B5F">
            <w:pPr>
              <w:pStyle w:val="LWPTableHeading"/>
            </w:pPr>
            <w:r>
              <w:t>S01_OperationsOnContentType</w:t>
            </w:r>
          </w:p>
        </w:tc>
      </w:tr>
      <w:tr w:rsidR="001830E0" w:rsidRPr="001C0E49" w14:paraId="6CB774E5"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E3" w14:textId="1ACE0363" w:rsidR="001830E0" w:rsidRPr="001C0E49"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E4" w14:textId="77777777" w:rsidR="001830E0" w:rsidRPr="00B53BFF" w:rsidRDefault="00AE0B75" w:rsidP="00962B5F">
            <w:pPr>
              <w:pStyle w:val="LWPTableText"/>
            </w:pPr>
            <w:bookmarkStart w:id="489" w:name="MSWEBSS_S01_TC45"/>
            <w:r w:rsidRPr="00B53BFF">
              <w:t>MSWEBSS_S01_TC</w:t>
            </w:r>
            <w:bookmarkEnd w:id="489"/>
            <w:r w:rsidR="0054105D" w:rsidRPr="00B53BFF">
              <w:t>45</w:t>
            </w:r>
            <w:r w:rsidRPr="00B53BFF">
              <w:t>_DeleteContentTypeWithValidContentType</w:t>
            </w:r>
          </w:p>
        </w:tc>
      </w:tr>
      <w:tr w:rsidR="001830E0" w:rsidRPr="001C0E49" w14:paraId="6CB774E8"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E6" w14:textId="77777777" w:rsidR="001830E0" w:rsidRPr="001C0E49" w:rsidRDefault="001830E0" w:rsidP="00962B5F">
            <w:pPr>
              <w:pStyle w:val="LWPTableHeading"/>
            </w:pPr>
            <w:r w:rsidRPr="001C0E49">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E7" w14:textId="102B9299" w:rsidR="001830E0" w:rsidRPr="00C14417" w:rsidRDefault="00C14417" w:rsidP="00C14417">
            <w:pPr>
              <w:pStyle w:val="LWPTableText"/>
              <w:rPr>
                <w:rFonts w:eastAsiaTheme="minorEastAsia"/>
                <w:lang w:eastAsia="zh-CN"/>
              </w:rPr>
            </w:pPr>
            <w:r w:rsidRPr="00C14417">
              <w:rPr>
                <w:rFonts w:eastAsiaTheme="minorEastAsia"/>
                <w:lang w:eastAsia="zh-CN"/>
              </w:rPr>
              <w:t>This test case aims to verify the DeleteContentType operation with valid contentTypeId.</w:t>
            </w:r>
          </w:p>
        </w:tc>
      </w:tr>
      <w:tr w:rsidR="001830E0" w:rsidRPr="001C0E49" w14:paraId="6CB774EB"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E9" w14:textId="77777777" w:rsidR="001830E0" w:rsidRPr="001C0E49" w:rsidRDefault="001830E0" w:rsidP="00962B5F">
            <w:pPr>
              <w:pStyle w:val="LWPTableHeading"/>
            </w:pPr>
            <w:r w:rsidRPr="001C0E49">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4EA" w14:textId="77777777" w:rsidR="001830E0" w:rsidRPr="00B53BFF" w:rsidRDefault="001830E0" w:rsidP="00962B5F">
            <w:pPr>
              <w:pStyle w:val="LWPTableText"/>
            </w:pPr>
            <w:r w:rsidRPr="00B53BFF">
              <w:t>Common prerequisites</w:t>
            </w:r>
          </w:p>
        </w:tc>
      </w:tr>
      <w:tr w:rsidR="001830E0" w:rsidRPr="001C0E49" w14:paraId="6CB774F4"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EC" w14:textId="6C64A4B6" w:rsidR="001830E0" w:rsidRPr="001C0E49"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4ED" w14:textId="77777777" w:rsidR="001830E0" w:rsidRPr="00B53BFF" w:rsidRDefault="001830E0" w:rsidP="00894DA3">
            <w:pPr>
              <w:pStyle w:val="Clickandtype"/>
              <w:numPr>
                <w:ilvl w:val="0"/>
                <w:numId w:val="74"/>
              </w:numPr>
              <w:ind w:right="-90"/>
              <w:rPr>
                <w:rFonts w:cs="Arial"/>
                <w:sz w:val="18"/>
                <w:szCs w:val="18"/>
              </w:rPr>
            </w:pPr>
            <w:r w:rsidRPr="00B53BFF">
              <w:rPr>
                <w:rFonts w:cs="Arial"/>
                <w:sz w:val="18"/>
                <w:szCs w:val="18"/>
              </w:rPr>
              <w:t>Common steps of authorized user.</w:t>
            </w:r>
          </w:p>
          <w:p w14:paraId="6CB774EE" w14:textId="77777777" w:rsidR="001830E0" w:rsidRPr="00B53BFF" w:rsidRDefault="001830E0" w:rsidP="00894DA3">
            <w:pPr>
              <w:pStyle w:val="Clickandtype"/>
              <w:numPr>
                <w:ilvl w:val="0"/>
                <w:numId w:val="74"/>
              </w:numPr>
              <w:ind w:right="-90"/>
              <w:rPr>
                <w:rFonts w:cs="Arial"/>
                <w:sz w:val="18"/>
                <w:szCs w:val="18"/>
              </w:rPr>
            </w:pPr>
            <w:r w:rsidRPr="00B53BFF">
              <w:rPr>
                <w:rFonts w:cs="Arial"/>
                <w:sz w:val="18"/>
                <w:szCs w:val="18"/>
              </w:rPr>
              <w:t xml:space="preserve">Send a </w:t>
            </w:r>
            <w:r w:rsidRPr="00B53BFF">
              <w:rPr>
                <w:rFonts w:cs="Arial"/>
                <w:b/>
                <w:sz w:val="18"/>
                <w:szCs w:val="18"/>
              </w:rPr>
              <w:t xml:space="preserve">DeleteContentType </w:t>
            </w:r>
            <w:r w:rsidRPr="00B53BFF">
              <w:rPr>
                <w:rFonts w:cs="Arial"/>
                <w:sz w:val="18"/>
                <w:szCs w:val="18"/>
              </w:rPr>
              <w:t>request.</w:t>
            </w:r>
          </w:p>
          <w:p w14:paraId="6CB774EF" w14:textId="6C0FB959" w:rsidR="001830E0" w:rsidRPr="00B53BFF" w:rsidRDefault="00191693" w:rsidP="00600785">
            <w:pPr>
              <w:pStyle w:val="ListParagraph"/>
              <w:ind w:left="360"/>
              <w:rPr>
                <w:rFonts w:cs="Arial"/>
                <w:b/>
                <w:sz w:val="18"/>
                <w:szCs w:val="18"/>
                <w:lang w:eastAsia="zh-CN"/>
              </w:rPr>
            </w:pPr>
            <w:r>
              <w:rPr>
                <w:rFonts w:cs="Arial"/>
                <w:b/>
                <w:sz w:val="18"/>
                <w:szCs w:val="18"/>
                <w:lang w:eastAsia="zh-CN"/>
              </w:rPr>
              <w:t>Input parameters</w:t>
            </w:r>
            <w:r w:rsidR="001830E0" w:rsidRPr="00B53BFF">
              <w:rPr>
                <w:rFonts w:cs="Arial"/>
                <w:b/>
                <w:sz w:val="18"/>
                <w:szCs w:val="18"/>
                <w:lang w:eastAsia="zh-CN"/>
              </w:rPr>
              <w:t>:</w:t>
            </w:r>
          </w:p>
          <w:p w14:paraId="6CB774F0" w14:textId="77777777" w:rsidR="001830E0" w:rsidRPr="00B53BFF" w:rsidRDefault="001830E0" w:rsidP="00600785">
            <w:pPr>
              <w:pStyle w:val="ListParagraph"/>
              <w:ind w:left="360"/>
              <w:rPr>
                <w:rFonts w:cs="Arial"/>
                <w:sz w:val="18"/>
                <w:szCs w:val="18"/>
                <w:lang w:eastAsia="zh-CN"/>
              </w:rPr>
            </w:pPr>
            <w:r w:rsidRPr="00B53BFF">
              <w:rPr>
                <w:rFonts w:cs="Arial"/>
                <w:sz w:val="18"/>
                <w:szCs w:val="18"/>
                <w:lang w:eastAsia="zh-CN"/>
              </w:rPr>
              <w:t xml:space="preserve">contentTypeId: valid </w:t>
            </w:r>
          </w:p>
          <w:p w14:paraId="6CB774F3" w14:textId="11804752" w:rsidR="001830E0" w:rsidRPr="00B53BFF" w:rsidRDefault="001830E0" w:rsidP="00D11DCE">
            <w:pPr>
              <w:pStyle w:val="Clickandtype"/>
              <w:numPr>
                <w:ilvl w:val="0"/>
                <w:numId w:val="74"/>
              </w:numPr>
              <w:ind w:right="-90"/>
              <w:rPr>
                <w:rFonts w:cs="Arial"/>
                <w:sz w:val="18"/>
                <w:szCs w:val="18"/>
                <w:lang w:eastAsia="zh-CN"/>
              </w:rPr>
            </w:pPr>
            <w:r w:rsidRPr="00B53BFF">
              <w:rPr>
                <w:rFonts w:cs="Arial"/>
                <w:sz w:val="18"/>
                <w:szCs w:val="18"/>
              </w:rPr>
              <w:t xml:space="preserve">The result will be returned from the server.  </w:t>
            </w:r>
          </w:p>
        </w:tc>
      </w:tr>
      <w:tr w:rsidR="001830E0" w:rsidRPr="001C0E49" w14:paraId="6CB774FD" w14:textId="77777777" w:rsidTr="00E4233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4FB" w14:textId="77777777" w:rsidR="001830E0" w:rsidRPr="001C0E49" w:rsidRDefault="001830E0" w:rsidP="00962B5F">
            <w:pPr>
              <w:pStyle w:val="LWPTableHeading"/>
            </w:pPr>
            <w:r w:rsidRPr="001C0E49">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4FC" w14:textId="77777777" w:rsidR="001830E0" w:rsidRPr="00B53BFF" w:rsidRDefault="001830E0" w:rsidP="00962B5F">
            <w:pPr>
              <w:pStyle w:val="LWPTableText"/>
            </w:pPr>
            <w:r w:rsidRPr="00B53BFF">
              <w:t>N/A</w:t>
            </w:r>
          </w:p>
        </w:tc>
      </w:tr>
    </w:tbl>
    <w:p w14:paraId="6CB774FE" w14:textId="7495B928" w:rsidR="00656E14" w:rsidRDefault="00FE7912" w:rsidP="00962B5F">
      <w:pPr>
        <w:pStyle w:val="LWPTableCaption"/>
      </w:pPr>
      <w:r>
        <w:t>MSWEBSS_S01_</w:t>
      </w:r>
      <w:r w:rsidR="00A5202C">
        <w:t>TC</w:t>
      </w:r>
      <w:r w:rsidR="0054105D">
        <w:t>45</w:t>
      </w:r>
      <w:r w:rsidR="001C0E49" w:rsidRPr="001C0E49">
        <w:t>_DeleteContentTypeWithValidContentType</w:t>
      </w:r>
    </w:p>
    <w:p w14:paraId="4AC8A00F" w14:textId="77777777" w:rsidR="00B53BFF" w:rsidRPr="00B53BFF" w:rsidRDefault="00B53BFF"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656E14" w:rsidRPr="00B73807" w14:paraId="6CB77500" w14:textId="77777777" w:rsidTr="00E4233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4FF" w14:textId="77777777" w:rsidR="00656E14" w:rsidRPr="00B73807" w:rsidRDefault="00656E14" w:rsidP="00ED4600">
            <w:pPr>
              <w:pStyle w:val="Clickandtype"/>
              <w:spacing w:line="276" w:lineRule="auto"/>
              <w:ind w:right="90"/>
              <w:rPr>
                <w:szCs w:val="18"/>
              </w:rPr>
            </w:pPr>
            <w:r>
              <w:rPr>
                <w:b/>
                <w:bCs/>
                <w:szCs w:val="18"/>
              </w:rPr>
              <w:t>S01_OperationsOnContentType</w:t>
            </w:r>
          </w:p>
        </w:tc>
      </w:tr>
      <w:tr w:rsidR="00656E14" w:rsidRPr="00B73807" w14:paraId="6CB77503"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01" w14:textId="2EED3875" w:rsidR="00656E14" w:rsidRPr="00B73807"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502" w14:textId="77777777" w:rsidR="00656E14" w:rsidRPr="00A13A53" w:rsidRDefault="00656E14" w:rsidP="00962B5F">
            <w:pPr>
              <w:pStyle w:val="LWPTableText"/>
            </w:pPr>
            <w:bookmarkStart w:id="490" w:name="MSWEBSS_S01_TC46"/>
            <w:r w:rsidRPr="00A13A53">
              <w:t>MSWEBSS_S01_TC46</w:t>
            </w:r>
            <w:bookmarkEnd w:id="490"/>
            <w:r w:rsidRPr="00A13A53">
              <w:t>_GetContentTypesWithShouldMay</w:t>
            </w:r>
          </w:p>
        </w:tc>
      </w:tr>
      <w:tr w:rsidR="00656E14" w:rsidRPr="00B73807" w14:paraId="6CB77506"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04" w14:textId="77777777" w:rsidR="00656E14" w:rsidRPr="00B73807" w:rsidRDefault="00656E14" w:rsidP="00962B5F">
            <w:pPr>
              <w:pStyle w:val="LWPTableHeading"/>
            </w:pPr>
            <w:r w:rsidRPr="00B73807">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505" w14:textId="17650368" w:rsidR="00656E14" w:rsidRPr="00A13A53" w:rsidRDefault="00AC3867" w:rsidP="00962B5F">
            <w:pPr>
              <w:pStyle w:val="LWPTableText"/>
            </w:pPr>
            <w:r w:rsidRPr="00AC3867">
              <w:t>This test case aims to verify the optional behaviors of GetContentTypes operation.</w:t>
            </w:r>
          </w:p>
        </w:tc>
      </w:tr>
      <w:tr w:rsidR="00656E14" w:rsidRPr="00B73807" w14:paraId="6CB77509"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07" w14:textId="77777777" w:rsidR="00656E14" w:rsidRPr="00B73807" w:rsidRDefault="00656E14" w:rsidP="00962B5F">
            <w:pPr>
              <w:pStyle w:val="LWPTableHeading"/>
            </w:pPr>
            <w:r w:rsidRPr="00B73807">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508" w14:textId="77777777" w:rsidR="00656E14" w:rsidRPr="00A13A53" w:rsidRDefault="00656E14" w:rsidP="00962B5F">
            <w:pPr>
              <w:pStyle w:val="LWPTableText"/>
            </w:pPr>
            <w:r w:rsidRPr="00A13A53">
              <w:t>Common prerequisites</w:t>
            </w:r>
          </w:p>
        </w:tc>
      </w:tr>
      <w:tr w:rsidR="00656E14" w:rsidRPr="00B73807" w14:paraId="6CB77512" w14:textId="77777777" w:rsidTr="00E4233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0A" w14:textId="5D9B9CD2" w:rsidR="00656E14" w:rsidRPr="00B73807"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50B" w14:textId="77777777" w:rsidR="00656E14" w:rsidRPr="00A13A53" w:rsidRDefault="00656E14" w:rsidP="00962B5F">
            <w:pPr>
              <w:pStyle w:val="Clickandtype"/>
              <w:numPr>
                <w:ilvl w:val="0"/>
                <w:numId w:val="133"/>
              </w:numPr>
              <w:ind w:right="-90"/>
              <w:rPr>
                <w:rFonts w:cstheme="minorBidi"/>
                <w:sz w:val="18"/>
                <w:szCs w:val="18"/>
              </w:rPr>
            </w:pPr>
            <w:r w:rsidRPr="00A13A53">
              <w:rPr>
                <w:rFonts w:cstheme="minorBidi"/>
                <w:sz w:val="18"/>
                <w:szCs w:val="18"/>
              </w:rPr>
              <w:t>Common steps of authorized user.</w:t>
            </w:r>
          </w:p>
          <w:p w14:paraId="6CB7750C" w14:textId="77777777" w:rsidR="00B9238B" w:rsidRPr="00A13A53" w:rsidRDefault="00656E14" w:rsidP="00962B5F">
            <w:pPr>
              <w:pStyle w:val="Clickandtype"/>
              <w:numPr>
                <w:ilvl w:val="0"/>
                <w:numId w:val="133"/>
              </w:numPr>
              <w:ind w:right="-90"/>
              <w:rPr>
                <w:rFonts w:cstheme="minorBidi"/>
                <w:sz w:val="18"/>
                <w:szCs w:val="18"/>
              </w:rPr>
            </w:pPr>
            <w:r w:rsidRPr="00A13A53">
              <w:rPr>
                <w:rFonts w:cstheme="minorBidi"/>
                <w:sz w:val="18"/>
                <w:szCs w:val="18"/>
              </w:rPr>
              <w:t xml:space="preserve">Send a </w:t>
            </w:r>
            <w:r w:rsidRPr="00A13A53">
              <w:rPr>
                <w:rFonts w:cstheme="minorBidi"/>
                <w:b/>
                <w:sz w:val="18"/>
                <w:szCs w:val="18"/>
              </w:rPr>
              <w:t>GetContentTypes</w:t>
            </w:r>
            <w:r w:rsidR="007C45E2" w:rsidRPr="00A13A53">
              <w:rPr>
                <w:rFonts w:cstheme="minorBidi"/>
                <w:sz w:val="18"/>
                <w:szCs w:val="18"/>
              </w:rPr>
              <w:t xml:space="preserve"> request with valid parameters.</w:t>
            </w:r>
          </w:p>
          <w:p w14:paraId="6CB7750D" w14:textId="77777777" w:rsidR="00B9238B" w:rsidRPr="0093753D" w:rsidRDefault="00656E14" w:rsidP="00B9238B">
            <w:pPr>
              <w:pStyle w:val="Clickandtype"/>
              <w:ind w:left="360" w:right="-90"/>
              <w:rPr>
                <w:rFonts w:cstheme="minorBidi"/>
                <w:b/>
                <w:sz w:val="18"/>
                <w:szCs w:val="18"/>
              </w:rPr>
            </w:pPr>
            <w:r w:rsidRPr="0093753D">
              <w:rPr>
                <w:rFonts w:cstheme="minorBidi"/>
                <w:b/>
                <w:sz w:val="18"/>
                <w:szCs w:val="18"/>
              </w:rPr>
              <w:t>Input Parameters:</w:t>
            </w:r>
          </w:p>
          <w:p w14:paraId="6CB7750E" w14:textId="77777777" w:rsidR="00656E14" w:rsidRPr="00A13A53" w:rsidRDefault="00656E14" w:rsidP="00B9238B">
            <w:pPr>
              <w:pStyle w:val="Clickandtype"/>
              <w:ind w:left="360" w:right="-90"/>
              <w:rPr>
                <w:rFonts w:cstheme="minorBidi"/>
                <w:sz w:val="18"/>
                <w:szCs w:val="18"/>
              </w:rPr>
            </w:pPr>
            <w:r w:rsidRPr="00A13A53">
              <w:rPr>
                <w:rFonts w:cstheme="minorBidi"/>
                <w:sz w:val="18"/>
                <w:szCs w:val="18"/>
              </w:rPr>
              <w:t>None.</w:t>
            </w:r>
          </w:p>
          <w:p w14:paraId="6CB77511" w14:textId="003ED08C" w:rsidR="007C45E2" w:rsidRPr="00D11DCE" w:rsidRDefault="00656E14" w:rsidP="00D11DCE">
            <w:pPr>
              <w:pStyle w:val="Clickandtype"/>
              <w:numPr>
                <w:ilvl w:val="0"/>
                <w:numId w:val="133"/>
              </w:numPr>
              <w:ind w:right="-90"/>
              <w:rPr>
                <w:sz w:val="18"/>
                <w:szCs w:val="18"/>
              </w:rPr>
            </w:pPr>
            <w:r w:rsidRPr="00A13A53">
              <w:rPr>
                <w:sz w:val="18"/>
                <w:szCs w:val="18"/>
              </w:rPr>
              <w:t>If the server responds with the GetContentTypesResult</w:t>
            </w:r>
            <w:r w:rsidRPr="00A13A53">
              <w:rPr>
                <w:color w:val="808000"/>
                <w:sz w:val="18"/>
                <w:szCs w:val="18"/>
              </w:rPr>
              <w:t xml:space="preserve"> </w:t>
            </w:r>
            <w:r w:rsidRPr="00A13A53">
              <w:rPr>
                <w:sz w:val="18"/>
                <w:szCs w:val="18"/>
              </w:rPr>
              <w:t>containing content type identifier in Windows</w:t>
            </w:r>
            <w:r w:rsidR="00962B5F">
              <w:rPr>
                <w:sz w:val="18"/>
                <w:szCs w:val="18"/>
              </w:rPr>
              <w:t xml:space="preserve"> </w:t>
            </w:r>
            <w:r w:rsidRPr="00A13A53">
              <w:rPr>
                <w:sz w:val="18"/>
                <w:szCs w:val="18"/>
              </w:rPr>
              <w:t>SharePoint</w:t>
            </w:r>
            <w:r w:rsidR="00962B5F">
              <w:rPr>
                <w:sz w:val="18"/>
                <w:szCs w:val="18"/>
              </w:rPr>
              <w:t xml:space="preserve"> </w:t>
            </w:r>
            <w:r w:rsidRPr="00A13A53">
              <w:rPr>
                <w:sz w:val="18"/>
                <w:szCs w:val="18"/>
              </w:rPr>
              <w:t xml:space="preserve">Services 3.0 and above follow this behavior,  </w:t>
            </w:r>
            <w:r w:rsidRPr="00D11DCE">
              <w:rPr>
                <w:sz w:val="18"/>
                <w:szCs w:val="18"/>
              </w:rPr>
              <w:t xml:space="preserve"> </w:t>
            </w:r>
          </w:p>
        </w:tc>
      </w:tr>
      <w:tr w:rsidR="00656E14" w:rsidRPr="00B73807" w14:paraId="6CB7751B" w14:textId="77777777" w:rsidTr="00E4233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519" w14:textId="77777777" w:rsidR="00656E14" w:rsidRPr="00B73807" w:rsidRDefault="00656E14" w:rsidP="00962B5F">
            <w:pPr>
              <w:pStyle w:val="LWPTableHeading"/>
            </w:pPr>
            <w:r w:rsidRPr="00B73807">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51A" w14:textId="77777777" w:rsidR="00656E14" w:rsidRPr="00A13A53" w:rsidRDefault="00656E14" w:rsidP="00962B5F">
            <w:pPr>
              <w:pStyle w:val="LWPTableText"/>
            </w:pPr>
            <w:r w:rsidRPr="00A13A53">
              <w:t>N/A</w:t>
            </w:r>
          </w:p>
        </w:tc>
      </w:tr>
    </w:tbl>
    <w:p w14:paraId="6CB7751C" w14:textId="096EE339" w:rsidR="009F5E83" w:rsidRDefault="00FE7912" w:rsidP="00962B5F">
      <w:pPr>
        <w:pStyle w:val="LWPTableCaption"/>
      </w:pPr>
      <w:r>
        <w:t>MSWEBSS_S01_</w:t>
      </w:r>
      <w:r w:rsidR="00656E14">
        <w:t>TC46</w:t>
      </w:r>
      <w:r w:rsidR="00656E14" w:rsidRPr="00185EEB">
        <w:t>_GetContentTypesWithShouldMay</w:t>
      </w:r>
    </w:p>
    <w:p w14:paraId="25D1DAA5" w14:textId="77777777" w:rsidR="00A13A53" w:rsidRPr="00A13A53" w:rsidRDefault="00A13A53"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41897" w14:paraId="6CB7751E"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1D" w14:textId="77777777" w:rsidR="00B41897" w:rsidRPr="005218CC" w:rsidRDefault="005C2384" w:rsidP="00962B5F">
            <w:pPr>
              <w:pStyle w:val="LWPTableHeading"/>
            </w:pPr>
            <w:r>
              <w:lastRenderedPageBreak/>
              <w:t>S02_OperationsOnContentTypeXmlDocument</w:t>
            </w:r>
          </w:p>
        </w:tc>
      </w:tr>
      <w:tr w:rsidR="00B41897" w14:paraId="6CB77521"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1F" w14:textId="565433D7" w:rsidR="00B41897"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20" w14:textId="67C9CBC9" w:rsidR="00B41897" w:rsidRPr="00C4751E" w:rsidRDefault="00C72C63" w:rsidP="00962B5F">
            <w:pPr>
              <w:pStyle w:val="LWPTableText"/>
            </w:pPr>
            <w:bookmarkStart w:id="491" w:name="MSWEBSS_S02_TC01"/>
            <w:bookmarkEnd w:id="491"/>
            <w:r w:rsidRPr="00C4751E">
              <w:rPr>
                <w:rFonts w:eastAsiaTheme="minorEastAsia"/>
              </w:rPr>
              <w:t>MSWEBSS_S02_TC01_Remove</w:t>
            </w:r>
            <w:r w:rsidR="00143BE6" w:rsidRPr="00C4751E">
              <w:rPr>
                <w:rFonts w:eastAsiaTheme="minorEastAsia"/>
              </w:rPr>
              <w:t>ContentTypeXmlDocumentInvalid</w:t>
            </w:r>
            <w:r w:rsidRPr="00C4751E">
              <w:rPr>
                <w:rFonts w:eastAsiaTheme="minorEastAsia"/>
              </w:rPr>
              <w:t>WithEmpty</w:t>
            </w:r>
          </w:p>
        </w:tc>
      </w:tr>
      <w:tr w:rsidR="00B41897" w14:paraId="6CB77524"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22" w14:textId="77777777" w:rsidR="00B41897" w:rsidRPr="008F785D" w:rsidRDefault="00B41897"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23" w14:textId="77777777" w:rsidR="00B41897" w:rsidRPr="00C4751E" w:rsidRDefault="00B41897" w:rsidP="00962B5F">
            <w:pPr>
              <w:pStyle w:val="LWPTableText"/>
              <w:rPr>
                <w:rFonts w:eastAsiaTheme="minorEastAsia"/>
              </w:rPr>
            </w:pPr>
            <w:r w:rsidRPr="00C4751E">
              <w:t xml:space="preserve">This test case aims to verify the </w:t>
            </w:r>
            <w:r w:rsidRPr="00C4751E">
              <w:rPr>
                <w:rFonts w:eastAsiaTheme="minorEastAsia"/>
                <w:noProof/>
              </w:rPr>
              <w:t>RemoveContentTypeXmlDocument</w:t>
            </w:r>
            <w:r w:rsidRPr="00C4751E">
              <w:t xml:space="preserve"> operation with invalid content type ID.</w:t>
            </w:r>
          </w:p>
        </w:tc>
      </w:tr>
      <w:tr w:rsidR="00B41897" w14:paraId="6CB77527"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25" w14:textId="77777777" w:rsidR="00B41897" w:rsidRPr="008F785D" w:rsidRDefault="00B41897"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26" w14:textId="77777777" w:rsidR="00B41897" w:rsidRPr="00C4751E" w:rsidRDefault="00B41897" w:rsidP="00962B5F">
            <w:pPr>
              <w:pStyle w:val="LWPTableText"/>
              <w:rPr>
                <w:rFonts w:eastAsiaTheme="minorEastAsia"/>
              </w:rPr>
            </w:pPr>
            <w:r w:rsidRPr="00C4751E">
              <w:rPr>
                <w:rFonts w:eastAsiaTheme="minorEastAsia"/>
              </w:rPr>
              <w:t>Common HTTP Prerequisites</w:t>
            </w:r>
          </w:p>
        </w:tc>
      </w:tr>
      <w:tr w:rsidR="00B41897" w14:paraId="6CB77536" w14:textId="77777777" w:rsidTr="00C2594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28" w14:textId="7755B27E" w:rsidR="00B41897"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29" w14:textId="77777777" w:rsidR="00B41897" w:rsidRPr="00C4751E" w:rsidRDefault="00B41897" w:rsidP="00576314">
            <w:pPr>
              <w:pStyle w:val="ListParagraph"/>
              <w:numPr>
                <w:ilvl w:val="0"/>
                <w:numId w:val="56"/>
              </w:numPr>
              <w:spacing w:after="200"/>
              <w:rPr>
                <w:rFonts w:cs="Arial"/>
                <w:sz w:val="18"/>
                <w:szCs w:val="18"/>
              </w:rPr>
            </w:pPr>
            <w:r w:rsidRPr="00C4751E">
              <w:rPr>
                <w:rFonts w:eastAsia="SimSun" w:cs="Arial"/>
                <w:sz w:val="18"/>
                <w:szCs w:val="18"/>
                <w:lang w:eastAsia="zh-CN"/>
              </w:rPr>
              <w:t xml:space="preserve">Common steps of authorized user. </w:t>
            </w:r>
          </w:p>
          <w:p w14:paraId="6CB7752A" w14:textId="77777777" w:rsidR="00B41897" w:rsidRPr="00C4751E" w:rsidRDefault="00B41897" w:rsidP="00576314">
            <w:pPr>
              <w:pStyle w:val="ListParagraph"/>
              <w:numPr>
                <w:ilvl w:val="0"/>
                <w:numId w:val="56"/>
              </w:numPr>
              <w:spacing w:after="200"/>
              <w:rPr>
                <w:rFonts w:cs="Arial"/>
                <w:sz w:val="18"/>
                <w:szCs w:val="18"/>
              </w:rPr>
            </w:pPr>
            <w:r w:rsidRPr="00C4751E">
              <w:rPr>
                <w:rFonts w:cs="Arial"/>
                <w:sz w:val="18"/>
                <w:szCs w:val="18"/>
              </w:rPr>
              <w:t xml:space="preserve">Send a </w:t>
            </w:r>
            <w:r w:rsidRPr="00C4751E">
              <w:rPr>
                <w:rFonts w:eastAsiaTheme="minorEastAsia" w:cs="Arial"/>
                <w:noProof/>
                <w:sz w:val="18"/>
                <w:szCs w:val="18"/>
              </w:rPr>
              <w:t>RemoveContentTypeXmlDocument</w:t>
            </w:r>
            <w:r w:rsidRPr="00C4751E">
              <w:rPr>
                <w:rFonts w:cs="Arial"/>
                <w:sz w:val="18"/>
                <w:szCs w:val="18"/>
              </w:rPr>
              <w:t xml:space="preserve"> request.</w:t>
            </w:r>
          </w:p>
          <w:p w14:paraId="6CB7752B" w14:textId="2DAD817D" w:rsidR="00B41897" w:rsidRPr="00C4751E" w:rsidRDefault="00191693" w:rsidP="00B41897">
            <w:pPr>
              <w:pStyle w:val="ListParagraph"/>
              <w:ind w:left="360"/>
              <w:rPr>
                <w:rFonts w:cs="Arial"/>
                <w:b/>
                <w:sz w:val="18"/>
                <w:szCs w:val="18"/>
              </w:rPr>
            </w:pPr>
            <w:r>
              <w:rPr>
                <w:rFonts w:cs="Arial"/>
                <w:b/>
                <w:sz w:val="18"/>
                <w:szCs w:val="18"/>
              </w:rPr>
              <w:t>Input parameters</w:t>
            </w:r>
            <w:r w:rsidR="00B41897" w:rsidRPr="00C4751E">
              <w:rPr>
                <w:rFonts w:cs="Arial"/>
                <w:b/>
                <w:sz w:val="18"/>
                <w:szCs w:val="18"/>
              </w:rPr>
              <w:t>:</w:t>
            </w:r>
          </w:p>
          <w:p w14:paraId="6CB7752C" w14:textId="77777777" w:rsidR="00B41897" w:rsidRPr="00C4751E" w:rsidRDefault="00B41897" w:rsidP="00B41897">
            <w:pPr>
              <w:pStyle w:val="ListParagraph"/>
              <w:ind w:left="360"/>
              <w:rPr>
                <w:rFonts w:eastAsia="SimSun" w:cs="Arial"/>
                <w:sz w:val="18"/>
                <w:szCs w:val="18"/>
                <w:lang w:eastAsia="zh-CN"/>
              </w:rPr>
            </w:pPr>
            <w:r w:rsidRPr="00C4751E">
              <w:rPr>
                <w:rFonts w:eastAsia="SimSun" w:cs="Arial"/>
                <w:sz w:val="18"/>
                <w:szCs w:val="18"/>
                <w:lang w:eastAsia="zh-CN"/>
              </w:rPr>
              <w:t>contentTypeId: Specify a content type ID that is not found on the site.</w:t>
            </w:r>
          </w:p>
          <w:p w14:paraId="6CB7752D" w14:textId="77777777" w:rsidR="00B41897" w:rsidRPr="00C4751E" w:rsidRDefault="00B41897" w:rsidP="00B41897">
            <w:pPr>
              <w:pStyle w:val="ListParagraph"/>
              <w:ind w:left="360"/>
              <w:rPr>
                <w:rFonts w:eastAsia="SimSun" w:cs="Arial"/>
                <w:sz w:val="18"/>
                <w:szCs w:val="18"/>
                <w:lang w:eastAsia="zh-CN"/>
              </w:rPr>
            </w:pPr>
            <w:r w:rsidRPr="00C4751E">
              <w:rPr>
                <w:rFonts w:eastAsia="SimSun" w:cs="Arial"/>
                <w:sz w:val="18"/>
                <w:szCs w:val="18"/>
                <w:lang w:eastAsia="zh-CN"/>
              </w:rPr>
              <w:t>documenturl: valid</w:t>
            </w:r>
          </w:p>
          <w:p w14:paraId="6CB7752E" w14:textId="77777777" w:rsidR="00B41897" w:rsidRPr="00C4751E" w:rsidRDefault="00B41897" w:rsidP="00576314">
            <w:pPr>
              <w:pStyle w:val="Clickandtype"/>
              <w:numPr>
                <w:ilvl w:val="0"/>
                <w:numId w:val="56"/>
              </w:numPr>
              <w:ind w:right="-90"/>
              <w:rPr>
                <w:rFonts w:eastAsiaTheme="minorEastAsia" w:cs="Arial"/>
                <w:sz w:val="18"/>
                <w:szCs w:val="18"/>
              </w:rPr>
            </w:pPr>
            <w:r w:rsidRPr="00C4751E">
              <w:rPr>
                <w:rFonts w:cs="Arial"/>
                <w:color w:val="000000"/>
                <w:sz w:val="18"/>
                <w:szCs w:val="18"/>
              </w:rPr>
              <w:t xml:space="preserve">A SOAP exception will be returned from the server. </w:t>
            </w:r>
          </w:p>
          <w:p w14:paraId="6CB7752F" w14:textId="34C24602" w:rsidR="00D11DCE" w:rsidRPr="00C4751E" w:rsidRDefault="00B41897" w:rsidP="00D11DCE">
            <w:pPr>
              <w:pStyle w:val="Clickandtype"/>
              <w:numPr>
                <w:ilvl w:val="0"/>
                <w:numId w:val="56"/>
              </w:numPr>
              <w:ind w:right="-90"/>
              <w:rPr>
                <w:rFonts w:eastAsiaTheme="minorEastAsia" w:cs="Arial"/>
                <w:b/>
                <w:noProof/>
                <w:color w:val="000000"/>
                <w:sz w:val="18"/>
                <w:szCs w:val="18"/>
              </w:rPr>
            </w:pPr>
            <w:r w:rsidRPr="00C4751E">
              <w:rPr>
                <w:rFonts w:cs="Arial"/>
                <w:sz w:val="18"/>
                <w:szCs w:val="18"/>
              </w:rPr>
              <w:t xml:space="preserve">The </w:t>
            </w:r>
            <w:r w:rsidRPr="00C4751E">
              <w:rPr>
                <w:rFonts w:eastAsiaTheme="minorEastAsia" w:cs="Arial"/>
                <w:sz w:val="18"/>
                <w:szCs w:val="18"/>
              </w:rPr>
              <w:t>exception</w:t>
            </w:r>
            <w:r w:rsidRPr="00C4751E">
              <w:rPr>
                <w:rFonts w:cs="Arial"/>
                <w:sz w:val="18"/>
                <w:szCs w:val="18"/>
              </w:rPr>
              <w:t xml:space="preserve"> returned in step 3 is</w:t>
            </w:r>
            <w:r w:rsidR="00D11DCE">
              <w:rPr>
                <w:rFonts w:cs="Arial"/>
                <w:sz w:val="18"/>
                <w:szCs w:val="18"/>
              </w:rPr>
              <w:t xml:space="preserve"> checked for the contenTtypeId.</w:t>
            </w:r>
          </w:p>
          <w:p w14:paraId="6CB77535" w14:textId="04D33E57" w:rsidR="00B41897" w:rsidRPr="00C4751E" w:rsidRDefault="00B41897" w:rsidP="002B0C31">
            <w:pPr>
              <w:pStyle w:val="Clickandtype"/>
              <w:ind w:left="360" w:right="-90"/>
              <w:rPr>
                <w:rFonts w:eastAsiaTheme="minorEastAsia" w:cs="Arial"/>
                <w:b/>
                <w:noProof/>
                <w:color w:val="000000"/>
                <w:sz w:val="18"/>
                <w:szCs w:val="18"/>
              </w:rPr>
            </w:pPr>
          </w:p>
        </w:tc>
      </w:tr>
      <w:tr w:rsidR="00B41897" w14:paraId="6CB7753F"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3D" w14:textId="77777777" w:rsidR="00B41897" w:rsidRPr="008F785D" w:rsidRDefault="00B41897"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3E" w14:textId="77B66C44" w:rsidR="00B41897" w:rsidRPr="00C4751E" w:rsidRDefault="00FB0491" w:rsidP="00962B5F">
            <w:pPr>
              <w:pStyle w:val="LWPTableText"/>
              <w:rPr>
                <w:rFonts w:eastAsiaTheme="minorEastAsia"/>
              </w:rPr>
            </w:pPr>
            <w:r w:rsidRPr="00C4751E">
              <w:rPr>
                <w:rFonts w:eastAsiaTheme="minorEastAsia"/>
              </w:rPr>
              <w:t>N/A</w:t>
            </w:r>
          </w:p>
        </w:tc>
      </w:tr>
    </w:tbl>
    <w:p w14:paraId="6CB77540" w14:textId="5AE72211" w:rsidR="00DC55EF" w:rsidRDefault="00FE7912" w:rsidP="00962B5F">
      <w:pPr>
        <w:pStyle w:val="LWPTableCaption"/>
      </w:pPr>
      <w:r>
        <w:t>MSWEBSS_S0</w:t>
      </w:r>
      <w:r w:rsidR="0057639B" w:rsidRPr="0057639B">
        <w:t>2_TC01_RemoveContentTypeXmlDocumentIn</w:t>
      </w:r>
      <w:r w:rsidR="00143BE6">
        <w:rPr>
          <w:rFonts w:eastAsiaTheme="minorEastAsia" w:hint="eastAsia"/>
        </w:rPr>
        <w:t>v</w:t>
      </w:r>
      <w:r w:rsidR="00143BE6">
        <w:t>alid</w:t>
      </w:r>
      <w:r w:rsidR="0057639B" w:rsidRPr="0057639B">
        <w:t>WithEmpty</w:t>
      </w:r>
    </w:p>
    <w:p w14:paraId="32C6C172" w14:textId="77777777" w:rsidR="00C4751E" w:rsidRPr="00C4751E" w:rsidRDefault="00C4751E"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DC55EF" w14:paraId="6CB77542" w14:textId="77777777" w:rsidTr="00ED460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41" w14:textId="77777777" w:rsidR="00DC55EF" w:rsidRPr="005218CC" w:rsidRDefault="00DC55EF" w:rsidP="00962B5F">
            <w:pPr>
              <w:pStyle w:val="LWPTableHeading"/>
            </w:pPr>
            <w:r>
              <w:t>S02_OperationsOnContentTypeXmlDocument</w:t>
            </w:r>
          </w:p>
        </w:tc>
      </w:tr>
      <w:tr w:rsidR="00DC55EF" w14:paraId="6CB77545" w14:textId="77777777" w:rsidTr="00ED4600">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43" w14:textId="5A054E92" w:rsidR="00DC55EF"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44" w14:textId="77777777" w:rsidR="00DC55EF" w:rsidRPr="00385128" w:rsidRDefault="00DC55EF" w:rsidP="00962B5F">
            <w:pPr>
              <w:pStyle w:val="LWPTableText"/>
            </w:pPr>
            <w:bookmarkStart w:id="492" w:name="MSWEBSS_S02_TC08"/>
            <w:bookmarkStart w:id="493" w:name="MSWEBSS_S02_TC02"/>
            <w:r w:rsidRPr="00385128">
              <w:rPr>
                <w:rFonts w:eastAsiaTheme="minorEastAsia"/>
              </w:rPr>
              <w:t>MSWEBSS_S02_TC0</w:t>
            </w:r>
            <w:bookmarkEnd w:id="492"/>
            <w:r w:rsidRPr="00385128">
              <w:rPr>
                <w:rFonts w:eastAsiaTheme="minorEastAsia"/>
              </w:rPr>
              <w:t>2</w:t>
            </w:r>
            <w:bookmarkEnd w:id="493"/>
            <w:r w:rsidRPr="00385128">
              <w:rPr>
                <w:rFonts w:eastAsiaTheme="minorEastAsia"/>
              </w:rPr>
              <w:t>_UpdateContentTypeXmlDocument_Unauthenticated</w:t>
            </w:r>
          </w:p>
        </w:tc>
      </w:tr>
      <w:tr w:rsidR="00DC55EF" w14:paraId="6CB77548" w14:textId="77777777" w:rsidTr="00ED460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46" w14:textId="77777777" w:rsidR="00DC55EF" w:rsidRPr="008F785D" w:rsidRDefault="00DC55EF"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47" w14:textId="141A7924" w:rsidR="00DC55EF" w:rsidRPr="00385128" w:rsidRDefault="00DC55EF" w:rsidP="00962B5F">
            <w:pPr>
              <w:pStyle w:val="LWPTableText"/>
              <w:rPr>
                <w:rFonts w:eastAsiaTheme="minorEastAsia"/>
              </w:rPr>
            </w:pPr>
            <w:r w:rsidRPr="00385128">
              <w:t>This test case aims to veri</w:t>
            </w:r>
            <w:r w:rsidR="00794C22">
              <w:t>fy the UpdateContentTypeXmlDocu</w:t>
            </w:r>
            <w:r w:rsidRPr="00385128">
              <w:t>m</w:t>
            </w:r>
            <w:r w:rsidR="00794C22">
              <w:t>e</w:t>
            </w:r>
            <w:r w:rsidRPr="00385128">
              <w:t>nt operation when the user is not authorized.</w:t>
            </w:r>
          </w:p>
        </w:tc>
      </w:tr>
      <w:tr w:rsidR="00DC55EF" w14:paraId="6CB7754B" w14:textId="77777777" w:rsidTr="00ED460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49" w14:textId="77777777" w:rsidR="00DC55EF" w:rsidRPr="008F785D" w:rsidRDefault="00DC55EF"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4A" w14:textId="77777777" w:rsidR="00DC55EF" w:rsidRPr="00385128" w:rsidRDefault="00DC55EF" w:rsidP="00962B5F">
            <w:pPr>
              <w:pStyle w:val="LWPTableText"/>
              <w:rPr>
                <w:rFonts w:eastAsiaTheme="minorEastAsia"/>
              </w:rPr>
            </w:pPr>
            <w:r w:rsidRPr="00385128">
              <w:rPr>
                <w:rFonts w:eastAsiaTheme="minorEastAsia"/>
              </w:rPr>
              <w:t>Common HTTP Prerequisites</w:t>
            </w:r>
          </w:p>
        </w:tc>
      </w:tr>
      <w:tr w:rsidR="00DC55EF" w14:paraId="6CB77555" w14:textId="77777777" w:rsidTr="00ED4600">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4C" w14:textId="18A4233D" w:rsidR="00DC55EF"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4D" w14:textId="77777777" w:rsidR="00DC55EF" w:rsidRPr="00385128" w:rsidRDefault="00DC55EF" w:rsidP="00225866">
            <w:pPr>
              <w:pStyle w:val="ListParagraph"/>
              <w:numPr>
                <w:ilvl w:val="0"/>
                <w:numId w:val="59"/>
              </w:numPr>
              <w:spacing w:after="200"/>
              <w:rPr>
                <w:rFonts w:cs="Arial"/>
                <w:sz w:val="18"/>
                <w:szCs w:val="18"/>
              </w:rPr>
            </w:pPr>
            <w:r w:rsidRPr="00385128">
              <w:rPr>
                <w:rFonts w:eastAsia="SimSun" w:cs="Arial"/>
                <w:sz w:val="18"/>
                <w:szCs w:val="18"/>
                <w:lang w:eastAsia="zh-CN"/>
              </w:rPr>
              <w:t>Common steps of unauthorized user.</w:t>
            </w:r>
          </w:p>
          <w:p w14:paraId="6CB7754E" w14:textId="76A94D2D" w:rsidR="00DC55EF" w:rsidRPr="00385128" w:rsidRDefault="00DC55EF" w:rsidP="00225866">
            <w:pPr>
              <w:pStyle w:val="ListParagraph"/>
              <w:numPr>
                <w:ilvl w:val="0"/>
                <w:numId w:val="59"/>
              </w:numPr>
              <w:spacing w:after="200"/>
              <w:rPr>
                <w:rFonts w:cs="Arial"/>
                <w:sz w:val="18"/>
                <w:szCs w:val="18"/>
              </w:rPr>
            </w:pPr>
            <w:r w:rsidRPr="00385128">
              <w:rPr>
                <w:rFonts w:cs="Arial"/>
                <w:sz w:val="18"/>
                <w:szCs w:val="18"/>
              </w:rPr>
              <w:t>Send a</w:t>
            </w:r>
            <w:r w:rsidRPr="00385128">
              <w:rPr>
                <w:rFonts w:eastAsia="SimSun" w:cs="Arial"/>
                <w:sz w:val="18"/>
                <w:szCs w:val="18"/>
                <w:lang w:eastAsia="zh-CN"/>
              </w:rPr>
              <w:t>n</w:t>
            </w:r>
            <w:r w:rsidR="00794C22">
              <w:rPr>
                <w:rFonts w:cs="Arial"/>
                <w:sz w:val="18"/>
                <w:szCs w:val="18"/>
              </w:rPr>
              <w:t xml:space="preserve"> UpdateContentTypeXmlDocu</w:t>
            </w:r>
            <w:r w:rsidRPr="00385128">
              <w:rPr>
                <w:rFonts w:cs="Arial"/>
                <w:sz w:val="18"/>
                <w:szCs w:val="18"/>
              </w:rPr>
              <w:t>m</w:t>
            </w:r>
            <w:r w:rsidR="00794C22">
              <w:rPr>
                <w:rFonts w:cs="Arial"/>
                <w:sz w:val="18"/>
                <w:szCs w:val="18"/>
              </w:rPr>
              <w:t>e</w:t>
            </w:r>
            <w:r w:rsidRPr="00385128">
              <w:rPr>
                <w:rFonts w:cs="Arial"/>
                <w:sz w:val="18"/>
                <w:szCs w:val="18"/>
              </w:rPr>
              <w:t>nt request.</w:t>
            </w:r>
          </w:p>
          <w:p w14:paraId="6CB7754F" w14:textId="6BE899B9" w:rsidR="00DC55EF" w:rsidRPr="00385128" w:rsidRDefault="00191693" w:rsidP="00ED4600">
            <w:pPr>
              <w:pStyle w:val="ListParagraph"/>
              <w:ind w:left="360"/>
              <w:rPr>
                <w:rFonts w:cs="Arial"/>
                <w:b/>
                <w:sz w:val="18"/>
                <w:szCs w:val="18"/>
              </w:rPr>
            </w:pPr>
            <w:r>
              <w:rPr>
                <w:rFonts w:cs="Arial"/>
                <w:b/>
                <w:sz w:val="18"/>
                <w:szCs w:val="18"/>
              </w:rPr>
              <w:t>Input parameters</w:t>
            </w:r>
            <w:r w:rsidR="00DC55EF" w:rsidRPr="00385128">
              <w:rPr>
                <w:rFonts w:cs="Arial"/>
                <w:b/>
                <w:sz w:val="18"/>
                <w:szCs w:val="18"/>
              </w:rPr>
              <w:t>:</w:t>
            </w:r>
          </w:p>
          <w:p w14:paraId="6CB77550" w14:textId="77777777" w:rsidR="00DC55EF" w:rsidRPr="00385128" w:rsidRDefault="00DC55EF" w:rsidP="00ED4600">
            <w:pPr>
              <w:pStyle w:val="ListParagraph"/>
              <w:ind w:left="360"/>
              <w:rPr>
                <w:rFonts w:eastAsia="SimSun" w:cs="Arial"/>
                <w:sz w:val="18"/>
                <w:szCs w:val="18"/>
                <w:lang w:eastAsia="zh-CN"/>
              </w:rPr>
            </w:pPr>
            <w:r w:rsidRPr="00385128">
              <w:rPr>
                <w:rFonts w:cs="Arial"/>
                <w:sz w:val="18"/>
                <w:szCs w:val="18"/>
              </w:rPr>
              <w:t xml:space="preserve">contentTypeId: </w:t>
            </w:r>
            <w:r w:rsidRPr="00385128">
              <w:rPr>
                <w:rFonts w:eastAsia="SimSun" w:cs="Arial"/>
                <w:sz w:val="18"/>
                <w:szCs w:val="18"/>
                <w:lang w:eastAsia="zh-CN"/>
              </w:rPr>
              <w:t>valid</w:t>
            </w:r>
          </w:p>
          <w:p w14:paraId="6CB77551" w14:textId="77777777" w:rsidR="00DC55EF" w:rsidRPr="00385128" w:rsidRDefault="00DC55EF" w:rsidP="00ED4600">
            <w:pPr>
              <w:pStyle w:val="ListParagraph"/>
              <w:ind w:left="360"/>
              <w:rPr>
                <w:rFonts w:eastAsia="SimSun" w:cs="Arial"/>
                <w:sz w:val="18"/>
                <w:szCs w:val="18"/>
                <w:lang w:eastAsia="zh-CN"/>
              </w:rPr>
            </w:pPr>
            <w:r w:rsidRPr="00385128">
              <w:rPr>
                <w:rFonts w:eastAsia="SimSun" w:cs="Arial"/>
                <w:sz w:val="18"/>
                <w:szCs w:val="18"/>
                <w:lang w:eastAsia="zh-CN"/>
              </w:rPr>
              <w:t xml:space="preserve">newDocument: valid  </w:t>
            </w:r>
          </w:p>
          <w:p w14:paraId="6CB77554" w14:textId="738C0397" w:rsidR="00D6053B" w:rsidRPr="00D11DCE" w:rsidRDefault="00DC55EF" w:rsidP="00D11DCE">
            <w:pPr>
              <w:pStyle w:val="ListParagraph"/>
              <w:numPr>
                <w:ilvl w:val="0"/>
                <w:numId w:val="59"/>
              </w:numPr>
              <w:spacing w:after="200"/>
              <w:rPr>
                <w:rFonts w:eastAsiaTheme="minorEastAsia" w:cs="Arial"/>
                <w:b/>
                <w:noProof/>
                <w:color w:val="000000"/>
                <w:sz w:val="18"/>
                <w:szCs w:val="18"/>
              </w:rPr>
            </w:pPr>
            <w:r w:rsidRPr="00385128">
              <w:rPr>
                <w:rFonts w:cs="Arial"/>
                <w:sz w:val="18"/>
                <w:szCs w:val="18"/>
              </w:rPr>
              <w:t>The server will return an HTTP 401 error when unauthorized user</w:t>
            </w:r>
            <w:r w:rsidR="00794C22">
              <w:rPr>
                <w:rFonts w:cs="Arial"/>
                <w:sz w:val="18"/>
                <w:szCs w:val="18"/>
              </w:rPr>
              <w:t xml:space="preserve"> sends UpdateContentTypeXmlDocu</w:t>
            </w:r>
            <w:r w:rsidRPr="00385128">
              <w:rPr>
                <w:rFonts w:cs="Arial"/>
                <w:sz w:val="18"/>
                <w:szCs w:val="18"/>
              </w:rPr>
              <w:t>m</w:t>
            </w:r>
            <w:r w:rsidR="00794C22">
              <w:rPr>
                <w:rFonts w:cs="Arial"/>
                <w:sz w:val="18"/>
                <w:szCs w:val="18"/>
              </w:rPr>
              <w:t>e</w:t>
            </w:r>
            <w:r w:rsidRPr="00385128">
              <w:rPr>
                <w:rFonts w:cs="Arial"/>
                <w:sz w:val="18"/>
                <w:szCs w:val="18"/>
              </w:rPr>
              <w:t xml:space="preserve">nt request. </w:t>
            </w:r>
            <w:r w:rsidRPr="00385128">
              <w:rPr>
                <w:rFonts w:cs="Arial"/>
                <w:color w:val="000000"/>
                <w:sz w:val="18"/>
                <w:szCs w:val="18"/>
              </w:rPr>
              <w:t xml:space="preserve"> </w:t>
            </w:r>
            <w:r w:rsidR="00754971" w:rsidRPr="00D11DCE">
              <w:rPr>
                <w:rFonts w:cs="Arial"/>
                <w:sz w:val="18"/>
                <w:szCs w:val="18"/>
              </w:rPr>
              <w:t xml:space="preserve"> </w:t>
            </w:r>
          </w:p>
        </w:tc>
      </w:tr>
      <w:tr w:rsidR="00DC55EF" w14:paraId="6CB7755E" w14:textId="77777777" w:rsidTr="00ED460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5C" w14:textId="77777777" w:rsidR="00DC55EF" w:rsidRPr="008F785D" w:rsidRDefault="00DC55EF"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5D" w14:textId="673BAD9D" w:rsidR="00DC55EF" w:rsidRPr="00385128" w:rsidRDefault="00FB0491" w:rsidP="00962B5F">
            <w:pPr>
              <w:pStyle w:val="LWPTableText"/>
              <w:rPr>
                <w:rFonts w:eastAsiaTheme="minorEastAsia"/>
              </w:rPr>
            </w:pPr>
            <w:r w:rsidRPr="00385128">
              <w:rPr>
                <w:rFonts w:eastAsiaTheme="minorEastAsia"/>
              </w:rPr>
              <w:t>N/A</w:t>
            </w:r>
          </w:p>
        </w:tc>
      </w:tr>
    </w:tbl>
    <w:p w14:paraId="6CB7755F" w14:textId="3DE1F99A" w:rsidR="00DC55EF" w:rsidRDefault="00FE7912" w:rsidP="00962B5F">
      <w:pPr>
        <w:pStyle w:val="LWPTableCaption"/>
      </w:pPr>
      <w:r>
        <w:t>MSWEBSS_S0</w:t>
      </w:r>
      <w:r w:rsidR="00DC55EF" w:rsidRPr="005E6525">
        <w:t>2_TC02_UpdateContentTypeXmlDocument_Unauthenticated</w:t>
      </w:r>
    </w:p>
    <w:p w14:paraId="79E1AD52" w14:textId="77777777" w:rsidR="00385128" w:rsidRPr="005E6525" w:rsidRDefault="00385128"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822643" w14:paraId="6CB77561"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60" w14:textId="77777777" w:rsidR="00822643" w:rsidRPr="005218CC" w:rsidRDefault="005C2384" w:rsidP="00962B5F">
            <w:pPr>
              <w:pStyle w:val="LWPTableHeading"/>
            </w:pPr>
            <w:r>
              <w:t>S02_OperationsOnContentTypeXmlDocument</w:t>
            </w:r>
          </w:p>
        </w:tc>
      </w:tr>
      <w:tr w:rsidR="00822643" w14:paraId="6CB77564"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62" w14:textId="74C5D453" w:rsidR="00822643"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63" w14:textId="23A73830" w:rsidR="00822643" w:rsidRPr="00F904C4" w:rsidRDefault="0006328D" w:rsidP="00962B5F">
            <w:pPr>
              <w:pStyle w:val="LWPTableText"/>
            </w:pPr>
            <w:bookmarkStart w:id="494" w:name="MSWEBSS_S02_TC03"/>
            <w:r w:rsidRPr="00F904C4">
              <w:rPr>
                <w:rFonts w:eastAsiaTheme="minorEastAsia"/>
              </w:rPr>
              <w:t>MSWEBSS_S02_TC0</w:t>
            </w:r>
            <w:r w:rsidR="00BF2C0C" w:rsidRPr="00F904C4">
              <w:rPr>
                <w:rFonts w:eastAsiaTheme="minorEastAsia"/>
              </w:rPr>
              <w:t>3</w:t>
            </w:r>
            <w:bookmarkEnd w:id="494"/>
            <w:r w:rsidRPr="00F904C4">
              <w:rPr>
                <w:rFonts w:eastAsiaTheme="minorEastAsia"/>
              </w:rPr>
              <w:t>_UpdateContentTypeXmlDocumentIn</w:t>
            </w:r>
            <w:r w:rsidR="0067593E" w:rsidRPr="00F904C4">
              <w:rPr>
                <w:rFonts w:eastAsiaTheme="minorEastAsia"/>
              </w:rPr>
              <w:t>v</w:t>
            </w:r>
            <w:r w:rsidR="0099213A" w:rsidRPr="00F904C4">
              <w:rPr>
                <w:rFonts w:eastAsiaTheme="minorEastAsia"/>
              </w:rPr>
              <w:t>alid</w:t>
            </w:r>
            <w:r w:rsidRPr="00F904C4">
              <w:rPr>
                <w:rFonts w:eastAsiaTheme="minorEastAsia"/>
              </w:rPr>
              <w:t>ContentType</w:t>
            </w:r>
          </w:p>
        </w:tc>
      </w:tr>
      <w:tr w:rsidR="00822643" w14:paraId="6CB77567"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65" w14:textId="77777777" w:rsidR="00822643" w:rsidRPr="008F785D" w:rsidRDefault="00822643"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66" w14:textId="77777777" w:rsidR="00822643" w:rsidRPr="00F904C4" w:rsidRDefault="00822643" w:rsidP="00962B5F">
            <w:pPr>
              <w:pStyle w:val="LWPTableText"/>
              <w:rPr>
                <w:rFonts w:eastAsiaTheme="minorEastAsia"/>
              </w:rPr>
            </w:pPr>
            <w:r w:rsidRPr="00F904C4">
              <w:t xml:space="preserve">This test case aims to verify the UpdateContentTypeXmlDocument operation </w:t>
            </w:r>
            <w:r w:rsidRPr="00F904C4">
              <w:rPr>
                <w:color w:val="000000"/>
              </w:rPr>
              <w:t>with invalid contentTypeId.</w:t>
            </w:r>
          </w:p>
        </w:tc>
      </w:tr>
      <w:tr w:rsidR="00822643" w14:paraId="6CB7756A"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68" w14:textId="77777777" w:rsidR="00822643" w:rsidRPr="008F785D" w:rsidRDefault="00822643"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69" w14:textId="77777777" w:rsidR="00822643" w:rsidRPr="00F904C4" w:rsidRDefault="00822643" w:rsidP="00962B5F">
            <w:pPr>
              <w:pStyle w:val="LWPTableText"/>
              <w:rPr>
                <w:rFonts w:eastAsiaTheme="minorEastAsia"/>
              </w:rPr>
            </w:pPr>
            <w:r w:rsidRPr="00F904C4">
              <w:rPr>
                <w:rFonts w:eastAsiaTheme="minorEastAsia"/>
              </w:rPr>
              <w:t>Common HTTP Prerequisites</w:t>
            </w:r>
          </w:p>
        </w:tc>
      </w:tr>
      <w:tr w:rsidR="00822643" w14:paraId="6CB77574" w14:textId="77777777" w:rsidTr="00C2594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6B" w14:textId="646F7181" w:rsidR="00822643"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6C" w14:textId="77777777" w:rsidR="00822643" w:rsidRPr="00F904C4" w:rsidRDefault="00822643" w:rsidP="003210A6">
            <w:pPr>
              <w:pStyle w:val="ListParagraph"/>
              <w:numPr>
                <w:ilvl w:val="0"/>
                <w:numId w:val="57"/>
              </w:numPr>
              <w:spacing w:after="200"/>
              <w:rPr>
                <w:rFonts w:cs="Arial"/>
                <w:sz w:val="18"/>
                <w:szCs w:val="18"/>
              </w:rPr>
            </w:pPr>
            <w:r w:rsidRPr="00F904C4">
              <w:rPr>
                <w:rFonts w:eastAsia="SimSun" w:cs="Arial"/>
                <w:sz w:val="18"/>
                <w:szCs w:val="18"/>
                <w:lang w:eastAsia="zh-CN"/>
              </w:rPr>
              <w:t xml:space="preserve">Common steps of authorized user. </w:t>
            </w:r>
          </w:p>
          <w:p w14:paraId="6CB7756D" w14:textId="77777777" w:rsidR="00822643" w:rsidRPr="00F904C4" w:rsidRDefault="00822643" w:rsidP="003210A6">
            <w:pPr>
              <w:pStyle w:val="ListParagraph"/>
              <w:numPr>
                <w:ilvl w:val="0"/>
                <w:numId w:val="57"/>
              </w:numPr>
              <w:spacing w:after="200"/>
              <w:rPr>
                <w:rFonts w:cs="Arial"/>
                <w:sz w:val="18"/>
                <w:szCs w:val="18"/>
              </w:rPr>
            </w:pPr>
            <w:r w:rsidRPr="00F904C4">
              <w:rPr>
                <w:rFonts w:cs="Arial"/>
                <w:sz w:val="18"/>
                <w:szCs w:val="18"/>
              </w:rPr>
              <w:t>Send a</w:t>
            </w:r>
            <w:r w:rsidRPr="00F904C4">
              <w:rPr>
                <w:rFonts w:eastAsia="SimSun" w:cs="Arial"/>
                <w:sz w:val="18"/>
                <w:szCs w:val="18"/>
                <w:lang w:eastAsia="zh-CN"/>
              </w:rPr>
              <w:t>n</w:t>
            </w:r>
            <w:r w:rsidRPr="00F904C4">
              <w:rPr>
                <w:rFonts w:cs="Arial"/>
                <w:sz w:val="18"/>
                <w:szCs w:val="18"/>
              </w:rPr>
              <w:t xml:space="preserve"> </w:t>
            </w:r>
            <w:r w:rsidRPr="00F904C4">
              <w:rPr>
                <w:rFonts w:eastAsia="SimSun" w:cs="Arial"/>
                <w:noProof/>
                <w:sz w:val="18"/>
                <w:szCs w:val="18"/>
                <w:lang w:eastAsia="zh-CN"/>
              </w:rPr>
              <w:t>Update</w:t>
            </w:r>
            <w:r w:rsidRPr="00F904C4">
              <w:rPr>
                <w:rFonts w:eastAsiaTheme="minorEastAsia" w:cs="Arial"/>
                <w:noProof/>
                <w:sz w:val="18"/>
                <w:szCs w:val="18"/>
              </w:rPr>
              <w:t>ContentTypeXmlDocument</w:t>
            </w:r>
            <w:r w:rsidRPr="00F904C4">
              <w:rPr>
                <w:rFonts w:cs="Arial"/>
                <w:sz w:val="18"/>
                <w:szCs w:val="18"/>
              </w:rPr>
              <w:t xml:space="preserve"> request.</w:t>
            </w:r>
          </w:p>
          <w:p w14:paraId="6CB7756E" w14:textId="22625DB9" w:rsidR="00822643" w:rsidRPr="00F904C4" w:rsidRDefault="00191693" w:rsidP="00822643">
            <w:pPr>
              <w:pStyle w:val="ListParagraph"/>
              <w:ind w:left="360"/>
              <w:rPr>
                <w:rFonts w:cs="Arial"/>
                <w:b/>
                <w:sz w:val="18"/>
                <w:szCs w:val="18"/>
              </w:rPr>
            </w:pPr>
            <w:r>
              <w:rPr>
                <w:rFonts w:cs="Arial"/>
                <w:b/>
                <w:sz w:val="18"/>
                <w:szCs w:val="18"/>
              </w:rPr>
              <w:t>Input parameters</w:t>
            </w:r>
            <w:r w:rsidR="00822643" w:rsidRPr="00F904C4">
              <w:rPr>
                <w:rFonts w:cs="Arial"/>
                <w:b/>
                <w:sz w:val="18"/>
                <w:szCs w:val="18"/>
              </w:rPr>
              <w:t>:</w:t>
            </w:r>
          </w:p>
          <w:p w14:paraId="6CB7756F" w14:textId="77777777" w:rsidR="00822643" w:rsidRPr="00F904C4" w:rsidRDefault="00822643" w:rsidP="00822643">
            <w:pPr>
              <w:pStyle w:val="ListParagraph"/>
              <w:ind w:left="360"/>
              <w:rPr>
                <w:rFonts w:eastAsia="SimSun" w:cs="Arial"/>
                <w:sz w:val="18"/>
                <w:szCs w:val="18"/>
                <w:lang w:eastAsia="zh-CN"/>
              </w:rPr>
            </w:pPr>
            <w:r w:rsidRPr="00F904C4">
              <w:rPr>
                <w:rFonts w:cs="Arial"/>
                <w:sz w:val="18"/>
                <w:szCs w:val="18"/>
              </w:rPr>
              <w:t xml:space="preserve">contentTypeId: </w:t>
            </w:r>
            <w:r w:rsidRPr="00F904C4">
              <w:rPr>
                <w:rFonts w:eastAsia="SimSun" w:cs="Arial"/>
                <w:sz w:val="18"/>
                <w:szCs w:val="18"/>
                <w:lang w:eastAsia="zh-CN"/>
              </w:rPr>
              <w:t xml:space="preserve">specify a content type ID that cannot be found </w:t>
            </w:r>
          </w:p>
          <w:p w14:paraId="6CB77570" w14:textId="77777777" w:rsidR="00822643" w:rsidRPr="00F904C4" w:rsidRDefault="00822643" w:rsidP="00822643">
            <w:pPr>
              <w:pStyle w:val="ListParagraph"/>
              <w:ind w:left="360"/>
              <w:rPr>
                <w:rFonts w:eastAsia="SimSun" w:cs="Arial"/>
                <w:sz w:val="18"/>
                <w:szCs w:val="18"/>
                <w:lang w:eastAsia="zh-CN"/>
              </w:rPr>
            </w:pPr>
            <w:r w:rsidRPr="00F904C4">
              <w:rPr>
                <w:rFonts w:eastAsia="SimSun" w:cs="Arial"/>
                <w:sz w:val="18"/>
                <w:szCs w:val="18"/>
                <w:lang w:eastAsia="zh-CN"/>
              </w:rPr>
              <w:t xml:space="preserve">newDocument: valid </w:t>
            </w:r>
          </w:p>
          <w:p w14:paraId="6CB77573" w14:textId="1307508C" w:rsidR="00822643" w:rsidRPr="00D11DCE" w:rsidRDefault="00822643" w:rsidP="00D11DCE">
            <w:pPr>
              <w:pStyle w:val="ListParagraph"/>
              <w:numPr>
                <w:ilvl w:val="0"/>
                <w:numId w:val="57"/>
              </w:numPr>
              <w:spacing w:after="200"/>
              <w:rPr>
                <w:rFonts w:eastAsiaTheme="minorEastAsia" w:cs="Arial"/>
                <w:b/>
                <w:noProof/>
                <w:color w:val="000000"/>
                <w:sz w:val="18"/>
                <w:szCs w:val="18"/>
              </w:rPr>
            </w:pPr>
            <w:r w:rsidRPr="00F904C4">
              <w:rPr>
                <w:rFonts w:eastAsia="SimSun" w:cs="Arial"/>
                <w:sz w:val="18"/>
                <w:szCs w:val="18"/>
                <w:lang w:eastAsia="zh-CN"/>
              </w:rPr>
              <w:t xml:space="preserve">A SOAP exception will be returned from the server. </w:t>
            </w:r>
            <w:r w:rsidR="00214B73" w:rsidRPr="00F904C4">
              <w:rPr>
                <w:rFonts w:cs="Arial"/>
                <w:sz w:val="18"/>
                <w:szCs w:val="18"/>
              </w:rPr>
              <w:t xml:space="preserve"> </w:t>
            </w:r>
          </w:p>
        </w:tc>
      </w:tr>
      <w:tr w:rsidR="00822643" w14:paraId="6CB7757D"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7B" w14:textId="77777777" w:rsidR="00822643" w:rsidRPr="008F785D" w:rsidRDefault="00822643"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7C" w14:textId="013EB712" w:rsidR="00822643" w:rsidRPr="00F904C4" w:rsidRDefault="00FB0491" w:rsidP="00962B5F">
            <w:pPr>
              <w:pStyle w:val="LWPTableText"/>
              <w:rPr>
                <w:rFonts w:eastAsiaTheme="minorEastAsia"/>
              </w:rPr>
            </w:pPr>
            <w:r w:rsidRPr="00F904C4">
              <w:rPr>
                <w:rFonts w:eastAsiaTheme="minorEastAsia"/>
              </w:rPr>
              <w:t>N/A</w:t>
            </w:r>
          </w:p>
        </w:tc>
      </w:tr>
    </w:tbl>
    <w:p w14:paraId="6CB7757E" w14:textId="59897C74" w:rsidR="00822643" w:rsidRDefault="00FE7912" w:rsidP="00962B5F">
      <w:pPr>
        <w:pStyle w:val="LWPTableCaption"/>
      </w:pPr>
      <w:r>
        <w:lastRenderedPageBreak/>
        <w:t>MSWEBSS_S0</w:t>
      </w:r>
      <w:r w:rsidR="00822643" w:rsidRPr="00B41897">
        <w:t>2_</w:t>
      </w:r>
      <w:r w:rsidR="00BF2C0C">
        <w:t>TC03</w:t>
      </w:r>
      <w:r w:rsidR="00822643" w:rsidRPr="00822643">
        <w:t>_UpdateContentTypeXmlDocumentIn</w:t>
      </w:r>
      <w:r w:rsidR="0067593E">
        <w:rPr>
          <w:rFonts w:eastAsiaTheme="minorEastAsia" w:hint="eastAsia"/>
        </w:rPr>
        <w:t>v</w:t>
      </w:r>
      <w:r w:rsidR="0099213A">
        <w:t>alid</w:t>
      </w:r>
      <w:r w:rsidR="00822643" w:rsidRPr="00822643">
        <w:t>ContentType</w:t>
      </w:r>
    </w:p>
    <w:p w14:paraId="3E04ED32" w14:textId="77777777" w:rsidR="0043392A" w:rsidRPr="0043392A" w:rsidRDefault="0043392A"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1E500C" w14:paraId="6CB77580"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7F" w14:textId="77777777" w:rsidR="001E500C" w:rsidRPr="005218CC" w:rsidRDefault="005C2384" w:rsidP="00962B5F">
            <w:pPr>
              <w:pStyle w:val="LWPTableHeading"/>
            </w:pPr>
            <w:r>
              <w:t>S02_OperationsOnContentTypeXmlDocument</w:t>
            </w:r>
          </w:p>
        </w:tc>
      </w:tr>
      <w:tr w:rsidR="001E500C" w14:paraId="6CB77583"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81" w14:textId="6AE7B03E" w:rsidR="001E500C"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82" w14:textId="32175A14" w:rsidR="001E500C" w:rsidRPr="006440A6" w:rsidRDefault="0006328D" w:rsidP="00962B5F">
            <w:pPr>
              <w:pStyle w:val="LWPTableText"/>
            </w:pPr>
            <w:bookmarkStart w:id="495" w:name="MSWEBSS_S02_TC04"/>
            <w:r w:rsidRPr="006440A6">
              <w:rPr>
                <w:rFonts w:eastAsiaTheme="minorEastAsia"/>
              </w:rPr>
              <w:t>MSWEB</w:t>
            </w:r>
            <w:r w:rsidR="00A14718" w:rsidRPr="006440A6">
              <w:rPr>
                <w:rFonts w:eastAsiaTheme="minorEastAsia"/>
              </w:rPr>
              <w:t>SS_S02</w:t>
            </w:r>
            <w:r w:rsidRPr="006440A6">
              <w:rPr>
                <w:rFonts w:eastAsiaTheme="minorEastAsia"/>
              </w:rPr>
              <w:t>_TC0</w:t>
            </w:r>
            <w:bookmarkEnd w:id="495"/>
            <w:r w:rsidR="00F970CF" w:rsidRPr="006440A6">
              <w:rPr>
                <w:rFonts w:eastAsiaTheme="minorEastAsia"/>
              </w:rPr>
              <w:t>4</w:t>
            </w:r>
            <w:r w:rsidRPr="006440A6">
              <w:rPr>
                <w:rFonts w:eastAsiaTheme="minorEastAsia"/>
              </w:rPr>
              <w:t>_UpdateContentTypeXmlDocumentIn</w:t>
            </w:r>
            <w:r w:rsidR="0067593E" w:rsidRPr="006440A6">
              <w:rPr>
                <w:rFonts w:eastAsiaTheme="minorEastAsia"/>
              </w:rPr>
              <w:t>v</w:t>
            </w:r>
            <w:r w:rsidR="0099213A" w:rsidRPr="006440A6">
              <w:rPr>
                <w:rFonts w:eastAsiaTheme="minorEastAsia"/>
              </w:rPr>
              <w:t>alid</w:t>
            </w:r>
            <w:r w:rsidRPr="006440A6">
              <w:rPr>
                <w:rFonts w:eastAsiaTheme="minorEastAsia"/>
              </w:rPr>
              <w:t>XmlElement</w:t>
            </w:r>
          </w:p>
        </w:tc>
      </w:tr>
      <w:tr w:rsidR="001E500C" w14:paraId="6CB77586"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84" w14:textId="77777777" w:rsidR="001E500C" w:rsidRPr="008F785D" w:rsidRDefault="001E500C"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85" w14:textId="7933AA46" w:rsidR="001E500C" w:rsidRPr="002301AF" w:rsidRDefault="002301AF" w:rsidP="002301AF">
            <w:pPr>
              <w:pStyle w:val="LWPTableText"/>
              <w:rPr>
                <w:rFonts w:eastAsiaTheme="minorEastAsia"/>
                <w:lang w:eastAsia="zh-CN"/>
              </w:rPr>
            </w:pPr>
            <w:r>
              <w:t>This test case aims to verify the UpdateContentTypeXmlDocument operation with invalid newDocument value.</w:t>
            </w:r>
          </w:p>
        </w:tc>
      </w:tr>
      <w:tr w:rsidR="001E500C" w14:paraId="6CB77589"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87" w14:textId="77777777" w:rsidR="001E500C" w:rsidRPr="008F785D" w:rsidRDefault="001E500C"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88" w14:textId="77777777" w:rsidR="001E500C" w:rsidRPr="006440A6" w:rsidRDefault="001E500C" w:rsidP="00962B5F">
            <w:pPr>
              <w:pStyle w:val="LWPTableText"/>
              <w:rPr>
                <w:rFonts w:eastAsiaTheme="minorEastAsia"/>
              </w:rPr>
            </w:pPr>
            <w:r w:rsidRPr="006440A6">
              <w:rPr>
                <w:rFonts w:eastAsiaTheme="minorEastAsia"/>
              </w:rPr>
              <w:t>Common HTTP Prerequisites</w:t>
            </w:r>
          </w:p>
        </w:tc>
      </w:tr>
      <w:tr w:rsidR="001E500C" w14:paraId="6CB77595" w14:textId="77777777" w:rsidTr="00C2594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8A" w14:textId="5561273E" w:rsidR="001E500C"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8B" w14:textId="77777777" w:rsidR="001E500C" w:rsidRPr="006440A6" w:rsidRDefault="001E500C" w:rsidP="003210A6">
            <w:pPr>
              <w:pStyle w:val="ListParagraph"/>
              <w:numPr>
                <w:ilvl w:val="0"/>
                <w:numId w:val="58"/>
              </w:numPr>
              <w:spacing w:after="200"/>
              <w:rPr>
                <w:rFonts w:cs="Arial"/>
                <w:sz w:val="18"/>
                <w:szCs w:val="18"/>
              </w:rPr>
            </w:pPr>
            <w:r w:rsidRPr="006440A6">
              <w:rPr>
                <w:rFonts w:eastAsia="SimSun" w:cs="Arial"/>
                <w:sz w:val="18"/>
                <w:szCs w:val="18"/>
                <w:lang w:eastAsia="zh-CN"/>
              </w:rPr>
              <w:t xml:space="preserve">Common steps of authorized user. </w:t>
            </w:r>
          </w:p>
          <w:p w14:paraId="6CB7758C" w14:textId="77777777" w:rsidR="001E500C" w:rsidRPr="006440A6" w:rsidRDefault="001E500C" w:rsidP="003210A6">
            <w:pPr>
              <w:pStyle w:val="ListParagraph"/>
              <w:numPr>
                <w:ilvl w:val="0"/>
                <w:numId w:val="58"/>
              </w:numPr>
              <w:spacing w:after="200"/>
              <w:rPr>
                <w:rFonts w:cs="Arial"/>
                <w:sz w:val="18"/>
                <w:szCs w:val="18"/>
              </w:rPr>
            </w:pPr>
            <w:r w:rsidRPr="006440A6">
              <w:rPr>
                <w:rFonts w:cs="Arial"/>
                <w:sz w:val="18"/>
                <w:szCs w:val="18"/>
              </w:rPr>
              <w:t>Send a</w:t>
            </w:r>
            <w:r w:rsidRPr="006440A6">
              <w:rPr>
                <w:rFonts w:eastAsia="SimSun" w:cs="Arial"/>
                <w:sz w:val="18"/>
                <w:szCs w:val="18"/>
                <w:lang w:eastAsia="zh-CN"/>
              </w:rPr>
              <w:t>n</w:t>
            </w:r>
            <w:r w:rsidRPr="006440A6">
              <w:rPr>
                <w:rFonts w:cs="Arial"/>
                <w:sz w:val="18"/>
                <w:szCs w:val="18"/>
              </w:rPr>
              <w:t xml:space="preserve"> </w:t>
            </w:r>
            <w:r w:rsidRPr="006440A6">
              <w:rPr>
                <w:rFonts w:eastAsia="SimSun" w:cs="Arial"/>
                <w:noProof/>
                <w:sz w:val="18"/>
                <w:szCs w:val="18"/>
                <w:lang w:eastAsia="zh-CN"/>
              </w:rPr>
              <w:t>Update</w:t>
            </w:r>
            <w:r w:rsidRPr="006440A6">
              <w:rPr>
                <w:rFonts w:eastAsiaTheme="minorEastAsia" w:cs="Arial"/>
                <w:noProof/>
                <w:sz w:val="18"/>
                <w:szCs w:val="18"/>
              </w:rPr>
              <w:t>ContentTypeXmlDocument</w:t>
            </w:r>
            <w:r w:rsidRPr="006440A6">
              <w:rPr>
                <w:rFonts w:cs="Arial"/>
                <w:sz w:val="18"/>
                <w:szCs w:val="18"/>
              </w:rPr>
              <w:t xml:space="preserve"> request.</w:t>
            </w:r>
          </w:p>
          <w:p w14:paraId="6CB7758D" w14:textId="0B2B64F2" w:rsidR="001E500C" w:rsidRPr="006440A6" w:rsidRDefault="00191693" w:rsidP="001E500C">
            <w:pPr>
              <w:pStyle w:val="ListParagraph"/>
              <w:ind w:left="360"/>
              <w:rPr>
                <w:rFonts w:cs="Arial"/>
                <w:b/>
                <w:sz w:val="18"/>
                <w:szCs w:val="18"/>
              </w:rPr>
            </w:pPr>
            <w:r>
              <w:rPr>
                <w:rFonts w:cs="Arial"/>
                <w:b/>
                <w:sz w:val="18"/>
                <w:szCs w:val="18"/>
              </w:rPr>
              <w:t>Input parameters</w:t>
            </w:r>
            <w:r w:rsidR="001E500C" w:rsidRPr="006440A6">
              <w:rPr>
                <w:rFonts w:cs="Arial"/>
                <w:b/>
                <w:sz w:val="18"/>
                <w:szCs w:val="18"/>
              </w:rPr>
              <w:t>:</w:t>
            </w:r>
          </w:p>
          <w:p w14:paraId="6CB7758E" w14:textId="77777777" w:rsidR="001E500C" w:rsidRPr="006440A6" w:rsidRDefault="001E500C" w:rsidP="001E500C">
            <w:pPr>
              <w:pStyle w:val="ListParagraph"/>
              <w:ind w:left="360"/>
              <w:rPr>
                <w:rFonts w:eastAsia="SimSun" w:cs="Arial"/>
                <w:sz w:val="18"/>
                <w:szCs w:val="18"/>
                <w:lang w:eastAsia="zh-CN"/>
              </w:rPr>
            </w:pPr>
            <w:r w:rsidRPr="006440A6">
              <w:rPr>
                <w:rFonts w:cs="Arial"/>
                <w:sz w:val="18"/>
                <w:szCs w:val="18"/>
              </w:rPr>
              <w:t xml:space="preserve">contentTypeId: </w:t>
            </w:r>
            <w:r w:rsidRPr="006440A6">
              <w:rPr>
                <w:rFonts w:eastAsia="SimSun" w:cs="Arial"/>
                <w:sz w:val="18"/>
                <w:szCs w:val="18"/>
                <w:lang w:eastAsia="zh-CN"/>
              </w:rPr>
              <w:t>valid</w:t>
            </w:r>
          </w:p>
          <w:p w14:paraId="6CB7758F" w14:textId="77777777" w:rsidR="001E500C" w:rsidRPr="006440A6" w:rsidRDefault="001E500C" w:rsidP="001E500C">
            <w:pPr>
              <w:pStyle w:val="ListParagraph"/>
              <w:ind w:left="360"/>
              <w:rPr>
                <w:rFonts w:eastAsia="SimSun" w:cs="Arial"/>
                <w:sz w:val="18"/>
                <w:szCs w:val="18"/>
                <w:lang w:eastAsia="zh-CN"/>
              </w:rPr>
            </w:pPr>
            <w:r w:rsidRPr="006440A6">
              <w:rPr>
                <w:rFonts w:eastAsia="SimSun" w:cs="Arial"/>
                <w:sz w:val="18"/>
                <w:szCs w:val="18"/>
                <w:lang w:eastAsia="zh-CN"/>
              </w:rPr>
              <w:t xml:space="preserve">newDocument: invalid  </w:t>
            </w:r>
          </w:p>
          <w:p w14:paraId="6CB77590" w14:textId="77777777" w:rsidR="001E500C" w:rsidRPr="006440A6" w:rsidRDefault="001E500C" w:rsidP="003210A6">
            <w:pPr>
              <w:pStyle w:val="ListParagraph"/>
              <w:numPr>
                <w:ilvl w:val="0"/>
                <w:numId w:val="58"/>
              </w:numPr>
              <w:spacing w:after="200"/>
              <w:rPr>
                <w:rFonts w:eastAsia="SimSun" w:cs="Arial"/>
                <w:sz w:val="18"/>
                <w:szCs w:val="18"/>
                <w:lang w:eastAsia="zh-CN"/>
              </w:rPr>
            </w:pPr>
            <w:r w:rsidRPr="006440A6">
              <w:rPr>
                <w:rFonts w:eastAsia="SimSun" w:cs="Arial"/>
                <w:sz w:val="18"/>
                <w:szCs w:val="18"/>
                <w:lang w:eastAsia="zh-CN"/>
              </w:rPr>
              <w:t>A SOAP exception will be returned from the server.</w:t>
            </w:r>
          </w:p>
          <w:p w14:paraId="6CB77594" w14:textId="7DC347B9" w:rsidR="001E500C" w:rsidRPr="00CF3E79" w:rsidRDefault="001E500C" w:rsidP="002301AF">
            <w:pPr>
              <w:pStyle w:val="ListParagraph"/>
              <w:numPr>
                <w:ilvl w:val="0"/>
                <w:numId w:val="58"/>
              </w:numPr>
              <w:spacing w:after="200"/>
              <w:rPr>
                <w:rFonts w:eastAsia="SimSun" w:cs="Arial"/>
                <w:sz w:val="18"/>
                <w:szCs w:val="18"/>
                <w:lang w:eastAsia="zh-CN"/>
              </w:rPr>
            </w:pPr>
            <w:r w:rsidRPr="006440A6">
              <w:rPr>
                <w:rFonts w:eastAsia="SimSun" w:cs="Arial"/>
                <w:sz w:val="18"/>
                <w:szCs w:val="18"/>
                <w:lang w:eastAsia="zh-CN"/>
              </w:rPr>
              <w:t xml:space="preserve">The exception returned in step </w:t>
            </w:r>
            <w:r w:rsidR="00D11DCE">
              <w:rPr>
                <w:rFonts w:eastAsia="SimSun" w:cs="Arial"/>
                <w:sz w:val="18"/>
                <w:szCs w:val="18"/>
                <w:lang w:eastAsia="zh-CN"/>
              </w:rPr>
              <w:t>3 is checked for the newDocument.</w:t>
            </w:r>
            <w:r w:rsidRPr="00CF3E79">
              <w:rPr>
                <w:rFonts w:eastAsia="SimSun" w:cs="Arial"/>
                <w:sz w:val="18"/>
                <w:szCs w:val="18"/>
                <w:lang w:eastAsia="zh-CN"/>
              </w:rPr>
              <w:t xml:space="preserve"> </w:t>
            </w:r>
          </w:p>
        </w:tc>
      </w:tr>
      <w:tr w:rsidR="001E500C" w14:paraId="6CB7759E"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9C" w14:textId="77777777" w:rsidR="001E500C" w:rsidRPr="008F785D" w:rsidRDefault="001E500C"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9D" w14:textId="5AF70C42" w:rsidR="001E500C" w:rsidRPr="006440A6" w:rsidRDefault="00FB0491" w:rsidP="00962B5F">
            <w:pPr>
              <w:pStyle w:val="LWPTableText"/>
              <w:rPr>
                <w:rFonts w:eastAsiaTheme="minorEastAsia"/>
              </w:rPr>
            </w:pPr>
            <w:r w:rsidRPr="006440A6">
              <w:rPr>
                <w:rFonts w:eastAsiaTheme="minorEastAsia"/>
              </w:rPr>
              <w:t>N/A</w:t>
            </w:r>
          </w:p>
        </w:tc>
      </w:tr>
    </w:tbl>
    <w:p w14:paraId="6CB7759F" w14:textId="41B840C0" w:rsidR="00F970CF" w:rsidRDefault="00FE7912" w:rsidP="00962B5F">
      <w:pPr>
        <w:pStyle w:val="LWPTableCaption"/>
      </w:pPr>
      <w:r>
        <w:t>MSWEBSS_S0</w:t>
      </w:r>
      <w:r w:rsidR="001E500C" w:rsidRPr="00B41897">
        <w:t>2_</w:t>
      </w:r>
      <w:r w:rsidR="008A283D">
        <w:t>TC</w:t>
      </w:r>
      <w:r w:rsidR="00F970CF">
        <w:t>04</w:t>
      </w:r>
      <w:r w:rsidR="001E500C" w:rsidRPr="001E500C">
        <w:t>_UpdateContentTypeXmlDocumentIn</w:t>
      </w:r>
      <w:r w:rsidR="0067593E">
        <w:rPr>
          <w:rFonts w:eastAsiaTheme="minorEastAsia" w:hint="eastAsia"/>
        </w:rPr>
        <w:t>v</w:t>
      </w:r>
      <w:r w:rsidR="0099213A">
        <w:t>alid</w:t>
      </w:r>
      <w:r w:rsidR="001E500C" w:rsidRPr="001E500C">
        <w:t>XmlElement</w:t>
      </w:r>
    </w:p>
    <w:p w14:paraId="2E3F799E" w14:textId="77777777" w:rsidR="00B018A2" w:rsidRPr="00B018A2" w:rsidRDefault="00B018A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970CF" w14:paraId="6CB775A1" w14:textId="77777777" w:rsidTr="00ED460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A0" w14:textId="77777777" w:rsidR="00F970CF" w:rsidRPr="005218CC" w:rsidRDefault="00F970CF" w:rsidP="00962B5F">
            <w:pPr>
              <w:pStyle w:val="LWPTableHeading"/>
            </w:pPr>
            <w:r>
              <w:t>S02_OperationsOnContentTypeXmlDocument</w:t>
            </w:r>
          </w:p>
        </w:tc>
      </w:tr>
      <w:tr w:rsidR="00F970CF" w14:paraId="6CB775A4" w14:textId="77777777" w:rsidTr="00ED4600">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A2" w14:textId="345DB983" w:rsidR="00F970CF"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A3" w14:textId="77777777" w:rsidR="00F970CF" w:rsidRPr="00B018A2" w:rsidRDefault="00F970CF" w:rsidP="00962B5F">
            <w:pPr>
              <w:pStyle w:val="LWPTableText"/>
            </w:pPr>
            <w:bookmarkStart w:id="496" w:name="MSWEBSS_S02_TC09"/>
            <w:bookmarkStart w:id="497" w:name="MSWEBSS_S02_TC05"/>
            <w:r w:rsidRPr="00B018A2">
              <w:rPr>
                <w:rFonts w:eastAsiaTheme="minorEastAsia"/>
              </w:rPr>
              <w:t>MSWEBSS_S02_TC0</w:t>
            </w:r>
            <w:bookmarkEnd w:id="496"/>
            <w:r w:rsidRPr="00B018A2">
              <w:rPr>
                <w:rFonts w:eastAsiaTheme="minorEastAsia"/>
              </w:rPr>
              <w:t>5</w:t>
            </w:r>
            <w:bookmarkEnd w:id="497"/>
            <w:r w:rsidRPr="00B018A2">
              <w:rPr>
                <w:rFonts w:eastAsiaTheme="minorEastAsia"/>
              </w:rPr>
              <w:t>_RemoveContentTypeXmlDocument_Unauthenticated</w:t>
            </w:r>
          </w:p>
        </w:tc>
      </w:tr>
      <w:tr w:rsidR="00F970CF" w14:paraId="6CB775A7" w14:textId="77777777" w:rsidTr="00ED460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A5" w14:textId="77777777" w:rsidR="00F970CF" w:rsidRPr="008F785D" w:rsidRDefault="00F970CF"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A6" w14:textId="3418C257" w:rsidR="00F970CF" w:rsidRPr="00B018A2" w:rsidRDefault="00F970CF" w:rsidP="00962B5F">
            <w:pPr>
              <w:pStyle w:val="LWPTableText"/>
              <w:rPr>
                <w:rFonts w:eastAsiaTheme="minorEastAsia"/>
              </w:rPr>
            </w:pPr>
            <w:r w:rsidRPr="00B018A2">
              <w:t>This test case aims to verif</w:t>
            </w:r>
            <w:r w:rsidR="00794C22">
              <w:t>y the RemoveContentTypesXmlDocu</w:t>
            </w:r>
            <w:r w:rsidRPr="00B018A2">
              <w:t>m</w:t>
            </w:r>
            <w:r w:rsidR="00794C22">
              <w:t>e</w:t>
            </w:r>
            <w:r w:rsidRPr="00B018A2">
              <w:t>nt operation when the user is not authorized.</w:t>
            </w:r>
          </w:p>
        </w:tc>
      </w:tr>
      <w:tr w:rsidR="00F970CF" w14:paraId="6CB775AA" w14:textId="77777777" w:rsidTr="00ED460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A8" w14:textId="77777777" w:rsidR="00F970CF" w:rsidRPr="008F785D" w:rsidRDefault="00F970CF"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A9" w14:textId="77777777" w:rsidR="00F970CF" w:rsidRPr="00B018A2" w:rsidRDefault="00F970CF" w:rsidP="00962B5F">
            <w:pPr>
              <w:pStyle w:val="LWPTableText"/>
              <w:rPr>
                <w:rFonts w:eastAsiaTheme="minorEastAsia"/>
              </w:rPr>
            </w:pPr>
            <w:r w:rsidRPr="00B018A2">
              <w:rPr>
                <w:rFonts w:eastAsiaTheme="minorEastAsia"/>
              </w:rPr>
              <w:t>Common HTTP Prerequisites</w:t>
            </w:r>
          </w:p>
        </w:tc>
      </w:tr>
      <w:tr w:rsidR="00F970CF" w14:paraId="6CB775B4" w14:textId="77777777" w:rsidTr="00ED4600">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AB" w14:textId="0AA29DB3" w:rsidR="00F970CF"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AC" w14:textId="77777777" w:rsidR="00F970CF" w:rsidRPr="00B018A2" w:rsidRDefault="00F970CF" w:rsidP="00B52D93">
            <w:pPr>
              <w:pStyle w:val="ListParagraph"/>
              <w:numPr>
                <w:ilvl w:val="0"/>
                <w:numId w:val="60"/>
              </w:numPr>
              <w:spacing w:after="200"/>
              <w:rPr>
                <w:rFonts w:cs="Arial"/>
                <w:sz w:val="18"/>
                <w:szCs w:val="18"/>
              </w:rPr>
            </w:pPr>
            <w:r w:rsidRPr="00B018A2">
              <w:rPr>
                <w:rFonts w:eastAsia="SimSun" w:cs="Arial"/>
                <w:sz w:val="18"/>
                <w:szCs w:val="18"/>
                <w:lang w:eastAsia="zh-CN"/>
              </w:rPr>
              <w:t xml:space="preserve">Common steps of unauthorized user. </w:t>
            </w:r>
          </w:p>
          <w:p w14:paraId="6CB775AD" w14:textId="511C2A67" w:rsidR="00F970CF" w:rsidRPr="00B018A2" w:rsidRDefault="00F970CF" w:rsidP="00B52D93">
            <w:pPr>
              <w:pStyle w:val="ListParagraph"/>
              <w:numPr>
                <w:ilvl w:val="0"/>
                <w:numId w:val="60"/>
              </w:numPr>
              <w:spacing w:after="200"/>
              <w:rPr>
                <w:rFonts w:cs="Arial"/>
                <w:sz w:val="18"/>
                <w:szCs w:val="18"/>
              </w:rPr>
            </w:pPr>
            <w:r w:rsidRPr="00B018A2">
              <w:rPr>
                <w:rFonts w:cs="Arial"/>
                <w:sz w:val="18"/>
                <w:szCs w:val="18"/>
              </w:rPr>
              <w:t>Send a</w:t>
            </w:r>
            <w:r w:rsidRPr="00B018A2">
              <w:rPr>
                <w:rFonts w:eastAsia="SimSun" w:cs="Arial"/>
                <w:sz w:val="18"/>
                <w:szCs w:val="18"/>
                <w:lang w:eastAsia="zh-CN"/>
              </w:rPr>
              <w:t>n</w:t>
            </w:r>
            <w:r w:rsidR="00794C22">
              <w:rPr>
                <w:rFonts w:cs="Arial"/>
                <w:sz w:val="18"/>
                <w:szCs w:val="18"/>
              </w:rPr>
              <w:t xml:space="preserve"> UpdateContentTypeXmlDocu</w:t>
            </w:r>
            <w:r w:rsidRPr="00B018A2">
              <w:rPr>
                <w:rFonts w:cs="Arial"/>
                <w:sz w:val="18"/>
                <w:szCs w:val="18"/>
              </w:rPr>
              <w:t>m</w:t>
            </w:r>
            <w:r w:rsidR="00794C22">
              <w:rPr>
                <w:rFonts w:cs="Arial"/>
                <w:sz w:val="18"/>
                <w:szCs w:val="18"/>
              </w:rPr>
              <w:t>e</w:t>
            </w:r>
            <w:r w:rsidRPr="00B018A2">
              <w:rPr>
                <w:rFonts w:cs="Arial"/>
                <w:sz w:val="18"/>
                <w:szCs w:val="18"/>
              </w:rPr>
              <w:t>nt request.</w:t>
            </w:r>
          </w:p>
          <w:p w14:paraId="6CB775AE" w14:textId="1B889DF7" w:rsidR="00F970CF" w:rsidRPr="00B018A2" w:rsidRDefault="00191693" w:rsidP="00ED4600">
            <w:pPr>
              <w:pStyle w:val="ListParagraph"/>
              <w:ind w:left="360"/>
              <w:rPr>
                <w:rFonts w:cs="Arial"/>
                <w:b/>
                <w:sz w:val="18"/>
                <w:szCs w:val="18"/>
              </w:rPr>
            </w:pPr>
            <w:r>
              <w:rPr>
                <w:rFonts w:cs="Arial"/>
                <w:b/>
                <w:sz w:val="18"/>
                <w:szCs w:val="18"/>
              </w:rPr>
              <w:t>Input parameters</w:t>
            </w:r>
            <w:r w:rsidR="00F970CF" w:rsidRPr="00B018A2">
              <w:rPr>
                <w:rFonts w:cs="Arial"/>
                <w:b/>
                <w:sz w:val="18"/>
                <w:szCs w:val="18"/>
              </w:rPr>
              <w:t>:</w:t>
            </w:r>
          </w:p>
          <w:p w14:paraId="6CB775AF" w14:textId="77777777" w:rsidR="00F970CF" w:rsidRPr="00B018A2" w:rsidRDefault="00F970CF" w:rsidP="00ED4600">
            <w:pPr>
              <w:pStyle w:val="ListParagraph"/>
              <w:ind w:left="360"/>
              <w:rPr>
                <w:rFonts w:eastAsia="SimSun" w:cs="Arial"/>
                <w:sz w:val="18"/>
                <w:szCs w:val="18"/>
                <w:lang w:eastAsia="zh-CN"/>
              </w:rPr>
            </w:pPr>
            <w:r w:rsidRPr="00B018A2">
              <w:rPr>
                <w:rFonts w:cs="Arial"/>
                <w:sz w:val="18"/>
                <w:szCs w:val="18"/>
              </w:rPr>
              <w:t xml:space="preserve">contentTypeId: </w:t>
            </w:r>
            <w:r w:rsidRPr="00B018A2">
              <w:rPr>
                <w:rFonts w:eastAsia="SimSun" w:cs="Arial"/>
                <w:sz w:val="18"/>
                <w:szCs w:val="18"/>
                <w:lang w:eastAsia="zh-CN"/>
              </w:rPr>
              <w:t>valid</w:t>
            </w:r>
          </w:p>
          <w:p w14:paraId="6CB775B0" w14:textId="77777777" w:rsidR="00F970CF" w:rsidRPr="00B018A2" w:rsidRDefault="00F970CF" w:rsidP="00ED4600">
            <w:pPr>
              <w:pStyle w:val="ListParagraph"/>
              <w:ind w:left="360"/>
              <w:rPr>
                <w:rFonts w:eastAsia="SimSun" w:cs="Arial"/>
                <w:sz w:val="18"/>
                <w:szCs w:val="18"/>
                <w:lang w:eastAsia="zh-CN"/>
              </w:rPr>
            </w:pPr>
            <w:r w:rsidRPr="00B018A2">
              <w:rPr>
                <w:rFonts w:eastAsia="SimSun" w:cs="Arial"/>
                <w:sz w:val="18"/>
                <w:szCs w:val="18"/>
                <w:lang w:eastAsia="zh-CN"/>
              </w:rPr>
              <w:t xml:space="preserve">newDocument: valid </w:t>
            </w:r>
          </w:p>
          <w:p w14:paraId="6CB775B3" w14:textId="163F41CD" w:rsidR="00D6053B" w:rsidRPr="00D11DCE" w:rsidRDefault="00F970CF" w:rsidP="00D11DCE">
            <w:pPr>
              <w:pStyle w:val="ListParagraph"/>
              <w:spacing w:after="200" w:line="276" w:lineRule="auto"/>
              <w:ind w:left="378"/>
              <w:rPr>
                <w:rFonts w:eastAsiaTheme="minorEastAsia" w:cs="Arial"/>
                <w:sz w:val="18"/>
                <w:szCs w:val="18"/>
                <w:lang w:eastAsia="zh-CN"/>
              </w:rPr>
            </w:pPr>
            <w:r w:rsidRPr="00B018A2">
              <w:rPr>
                <w:rFonts w:eastAsia="SimSun" w:cs="Arial"/>
                <w:sz w:val="18"/>
                <w:szCs w:val="18"/>
                <w:lang w:eastAsia="zh-CN"/>
              </w:rPr>
              <w:t xml:space="preserve">The server will return an HTTP 401 error when unauthorized use </w:t>
            </w:r>
            <w:r w:rsidR="00794C22">
              <w:rPr>
                <w:rFonts w:eastAsia="SimSun" w:cs="Arial"/>
                <w:sz w:val="18"/>
                <w:szCs w:val="18"/>
                <w:lang w:eastAsia="zh-CN"/>
              </w:rPr>
              <w:t>sends UpdateContentTypesXmlDocu</w:t>
            </w:r>
            <w:r w:rsidRPr="00B018A2">
              <w:rPr>
                <w:rFonts w:eastAsia="SimSun" w:cs="Arial"/>
                <w:sz w:val="18"/>
                <w:szCs w:val="18"/>
                <w:lang w:eastAsia="zh-CN"/>
              </w:rPr>
              <w:t>m</w:t>
            </w:r>
            <w:r w:rsidR="00794C22">
              <w:rPr>
                <w:rFonts w:eastAsia="SimSun" w:cs="Arial"/>
                <w:sz w:val="18"/>
                <w:szCs w:val="18"/>
                <w:lang w:eastAsia="zh-CN"/>
              </w:rPr>
              <w:t>e</w:t>
            </w:r>
            <w:r w:rsidRPr="00B018A2">
              <w:rPr>
                <w:rFonts w:eastAsia="SimSun" w:cs="Arial"/>
                <w:sz w:val="18"/>
                <w:szCs w:val="18"/>
                <w:lang w:eastAsia="zh-CN"/>
              </w:rPr>
              <w:t xml:space="preserve">nt request. </w:t>
            </w:r>
            <w:r w:rsidRPr="00B018A2">
              <w:rPr>
                <w:rFonts w:cs="Arial"/>
                <w:color w:val="000000"/>
                <w:sz w:val="18"/>
                <w:szCs w:val="18"/>
              </w:rPr>
              <w:t xml:space="preserve"> </w:t>
            </w:r>
            <w:r w:rsidRPr="00B018A2">
              <w:rPr>
                <w:rFonts w:cs="Arial"/>
                <w:sz w:val="18"/>
                <w:szCs w:val="18"/>
              </w:rPr>
              <w:t xml:space="preserve"> </w:t>
            </w:r>
          </w:p>
        </w:tc>
      </w:tr>
      <w:tr w:rsidR="00F970CF" w14:paraId="6CB775BD" w14:textId="77777777" w:rsidTr="00ED4600">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BB" w14:textId="77777777" w:rsidR="00F970CF" w:rsidRPr="008F785D" w:rsidRDefault="00F970CF"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BC" w14:textId="4478AA8B" w:rsidR="00F970CF" w:rsidRPr="00B018A2" w:rsidRDefault="00FB0491" w:rsidP="00962B5F">
            <w:pPr>
              <w:pStyle w:val="LWPTableText"/>
              <w:rPr>
                <w:rFonts w:eastAsiaTheme="minorEastAsia"/>
              </w:rPr>
            </w:pPr>
            <w:r w:rsidRPr="00B018A2">
              <w:rPr>
                <w:rFonts w:eastAsiaTheme="minorEastAsia"/>
              </w:rPr>
              <w:t>N/A</w:t>
            </w:r>
          </w:p>
        </w:tc>
      </w:tr>
    </w:tbl>
    <w:p w14:paraId="6CB775BE" w14:textId="0FB24F28" w:rsidR="00F970CF" w:rsidRDefault="00FE7912" w:rsidP="00962B5F">
      <w:pPr>
        <w:pStyle w:val="LWPTableCaption"/>
      </w:pPr>
      <w:r>
        <w:t>MSWEBSS_S0</w:t>
      </w:r>
      <w:r w:rsidR="00F970CF" w:rsidRPr="00B41897">
        <w:t>2_</w:t>
      </w:r>
      <w:r w:rsidR="00F970CF" w:rsidRPr="00EB19CD">
        <w:t>T</w:t>
      </w:r>
      <w:r w:rsidR="00F970CF">
        <w:t>C05</w:t>
      </w:r>
      <w:r w:rsidR="00F970CF" w:rsidRPr="00EB19CD">
        <w:t>_RemoveContentTypeXmlDocument_Unauthenticated</w:t>
      </w:r>
    </w:p>
    <w:p w14:paraId="0032F7FF" w14:textId="77777777" w:rsidR="00B018A2" w:rsidRPr="00B018A2" w:rsidRDefault="00B018A2"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B143E" w14:paraId="6CB775C0"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BF" w14:textId="77777777" w:rsidR="00FB143E" w:rsidRPr="005218CC" w:rsidRDefault="005C2384" w:rsidP="00962B5F">
            <w:pPr>
              <w:pStyle w:val="LWPTableHeading"/>
            </w:pPr>
            <w:r>
              <w:t>S02_OperationsOnContentTypeXmlDocument</w:t>
            </w:r>
          </w:p>
        </w:tc>
      </w:tr>
      <w:tr w:rsidR="00FB143E" w14:paraId="6CB775C3"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C1" w14:textId="2F105328" w:rsidR="00FB143E"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C2" w14:textId="77777777" w:rsidR="00FB143E" w:rsidRPr="00A90D6E" w:rsidRDefault="0006328D" w:rsidP="00962B5F">
            <w:pPr>
              <w:pStyle w:val="LWPTableText"/>
            </w:pPr>
            <w:bookmarkStart w:id="498" w:name="MSWEBSS_S02_TC06"/>
            <w:r w:rsidRPr="00A90D6E">
              <w:rPr>
                <w:rFonts w:eastAsiaTheme="minorEastAsia"/>
              </w:rPr>
              <w:t>MSWEBSS_S02_TC0</w:t>
            </w:r>
            <w:r w:rsidR="00911A96" w:rsidRPr="00A90D6E">
              <w:rPr>
                <w:rFonts w:eastAsiaTheme="minorEastAsia"/>
              </w:rPr>
              <w:t>6</w:t>
            </w:r>
            <w:bookmarkEnd w:id="498"/>
            <w:r w:rsidRPr="00A90D6E">
              <w:rPr>
                <w:rFonts w:eastAsiaTheme="minorEastAsia"/>
              </w:rPr>
              <w:t>_RemoveContentTypeXmlDocument</w:t>
            </w:r>
          </w:p>
        </w:tc>
      </w:tr>
      <w:tr w:rsidR="00FB143E" w14:paraId="6CB775C6"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C4" w14:textId="77777777" w:rsidR="00FB143E" w:rsidRPr="008F785D" w:rsidRDefault="00FB143E"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C5" w14:textId="713C5F1D" w:rsidR="00FB143E" w:rsidRPr="00A90D6E" w:rsidRDefault="002301AF" w:rsidP="00962B5F">
            <w:pPr>
              <w:pStyle w:val="LWPTableText"/>
              <w:rPr>
                <w:rFonts w:eastAsiaTheme="minorEastAsia"/>
              </w:rPr>
            </w:pPr>
            <w:r>
              <w:t>This test case aims to verify RemoveContentTypeXmlDocument operation to remove a document from the document collection of a site content type.</w:t>
            </w:r>
          </w:p>
        </w:tc>
      </w:tr>
      <w:tr w:rsidR="00FB143E" w14:paraId="6CB775C9"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C7" w14:textId="77777777" w:rsidR="00FB143E" w:rsidRPr="008F785D" w:rsidRDefault="00FB143E"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C8" w14:textId="77777777" w:rsidR="00FB143E" w:rsidRPr="00A90D6E" w:rsidRDefault="00FB143E" w:rsidP="00962B5F">
            <w:pPr>
              <w:pStyle w:val="LWPTableText"/>
              <w:rPr>
                <w:rFonts w:eastAsiaTheme="minorEastAsia"/>
              </w:rPr>
            </w:pPr>
            <w:r w:rsidRPr="00A90D6E">
              <w:rPr>
                <w:rFonts w:eastAsiaTheme="minorEastAsia"/>
              </w:rPr>
              <w:t>Common HTTP Prerequisites</w:t>
            </w:r>
          </w:p>
        </w:tc>
      </w:tr>
      <w:tr w:rsidR="00FB143E" w14:paraId="6CB775D8" w14:textId="77777777" w:rsidTr="00C2594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CA" w14:textId="205303CB" w:rsidR="00FB143E"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CB" w14:textId="77777777" w:rsidR="0022074D" w:rsidRPr="00A90D6E" w:rsidRDefault="0022074D" w:rsidP="009D6155">
            <w:pPr>
              <w:pStyle w:val="ListParagraph"/>
              <w:numPr>
                <w:ilvl w:val="0"/>
                <w:numId w:val="129"/>
              </w:numPr>
              <w:spacing w:after="200" w:line="276" w:lineRule="auto"/>
              <w:rPr>
                <w:rFonts w:cs="Arial"/>
                <w:sz w:val="18"/>
                <w:szCs w:val="18"/>
              </w:rPr>
            </w:pPr>
            <w:r w:rsidRPr="00A90D6E">
              <w:rPr>
                <w:rFonts w:eastAsia="SimSun" w:cs="Arial"/>
                <w:sz w:val="18"/>
                <w:szCs w:val="18"/>
                <w:lang w:eastAsia="zh-CN"/>
              </w:rPr>
              <w:t xml:space="preserve">Common steps of authorized user. </w:t>
            </w:r>
          </w:p>
          <w:p w14:paraId="6CB775CC" w14:textId="77777777" w:rsidR="0022074D" w:rsidRPr="00A90D6E" w:rsidRDefault="0022074D" w:rsidP="009D6155">
            <w:pPr>
              <w:pStyle w:val="ListParagraph"/>
              <w:numPr>
                <w:ilvl w:val="0"/>
                <w:numId w:val="129"/>
              </w:numPr>
              <w:spacing w:after="200" w:line="276" w:lineRule="auto"/>
              <w:rPr>
                <w:rFonts w:cs="Arial"/>
                <w:sz w:val="18"/>
                <w:szCs w:val="18"/>
              </w:rPr>
            </w:pPr>
            <w:r w:rsidRPr="00A90D6E">
              <w:rPr>
                <w:rFonts w:cs="Arial"/>
                <w:sz w:val="18"/>
                <w:szCs w:val="18"/>
              </w:rPr>
              <w:t xml:space="preserve">Send a </w:t>
            </w:r>
            <w:r w:rsidRPr="00A90D6E">
              <w:rPr>
                <w:rFonts w:eastAsia="SimSun" w:cs="Arial"/>
                <w:noProof/>
                <w:sz w:val="18"/>
                <w:szCs w:val="18"/>
                <w:lang w:eastAsia="zh-CN"/>
              </w:rPr>
              <w:t>Remove</w:t>
            </w:r>
            <w:r w:rsidRPr="00A90D6E">
              <w:rPr>
                <w:rFonts w:cs="Arial"/>
                <w:noProof/>
                <w:sz w:val="18"/>
                <w:szCs w:val="18"/>
              </w:rPr>
              <w:t>ContentTypeXmlDocument</w:t>
            </w:r>
            <w:r w:rsidRPr="00A90D6E">
              <w:rPr>
                <w:rFonts w:cs="Arial"/>
                <w:sz w:val="18"/>
                <w:szCs w:val="18"/>
              </w:rPr>
              <w:t xml:space="preserve"> request.</w:t>
            </w:r>
          </w:p>
          <w:p w14:paraId="6CB775CD" w14:textId="2BC5498E" w:rsidR="0022074D" w:rsidRPr="00A90D6E" w:rsidRDefault="00191693" w:rsidP="0022074D">
            <w:pPr>
              <w:pStyle w:val="ListParagraph"/>
              <w:spacing w:line="276" w:lineRule="auto"/>
              <w:ind w:left="360"/>
              <w:rPr>
                <w:rFonts w:cs="Arial"/>
                <w:b/>
                <w:sz w:val="18"/>
                <w:szCs w:val="18"/>
              </w:rPr>
            </w:pPr>
            <w:r>
              <w:rPr>
                <w:rFonts w:cs="Arial"/>
                <w:b/>
                <w:sz w:val="18"/>
                <w:szCs w:val="18"/>
              </w:rPr>
              <w:t>Input parameters</w:t>
            </w:r>
            <w:r w:rsidR="0022074D" w:rsidRPr="00A90D6E">
              <w:rPr>
                <w:rFonts w:cs="Arial"/>
                <w:b/>
                <w:sz w:val="18"/>
                <w:szCs w:val="18"/>
              </w:rPr>
              <w:t>:</w:t>
            </w:r>
          </w:p>
          <w:p w14:paraId="6CB775CE" w14:textId="77777777" w:rsidR="0022074D" w:rsidRPr="00A90D6E" w:rsidRDefault="0022074D" w:rsidP="0022074D">
            <w:pPr>
              <w:pStyle w:val="ListParagraph"/>
              <w:spacing w:line="276" w:lineRule="auto"/>
              <w:ind w:left="360"/>
              <w:rPr>
                <w:rFonts w:eastAsia="SimSun" w:cs="Arial"/>
                <w:sz w:val="18"/>
                <w:szCs w:val="18"/>
                <w:lang w:eastAsia="zh-CN"/>
              </w:rPr>
            </w:pPr>
            <w:r w:rsidRPr="00A90D6E">
              <w:rPr>
                <w:rFonts w:cs="Arial"/>
                <w:sz w:val="18"/>
                <w:szCs w:val="18"/>
              </w:rPr>
              <w:t xml:space="preserve">contentTypeId: </w:t>
            </w:r>
            <w:r w:rsidRPr="00A90D6E">
              <w:rPr>
                <w:rFonts w:eastAsia="SimSun" w:cs="Arial"/>
                <w:sz w:val="18"/>
                <w:szCs w:val="18"/>
                <w:lang w:eastAsia="zh-CN"/>
              </w:rPr>
              <w:t>valid</w:t>
            </w:r>
          </w:p>
          <w:p w14:paraId="6CB775CF" w14:textId="77777777" w:rsidR="0022074D" w:rsidRPr="00A90D6E" w:rsidRDefault="0022074D" w:rsidP="0022074D">
            <w:pPr>
              <w:pStyle w:val="ListParagraph"/>
              <w:spacing w:line="276" w:lineRule="auto"/>
              <w:ind w:left="360"/>
              <w:rPr>
                <w:rFonts w:eastAsia="SimSun" w:cs="Arial"/>
                <w:sz w:val="18"/>
                <w:szCs w:val="18"/>
                <w:lang w:eastAsia="zh-CN"/>
              </w:rPr>
            </w:pPr>
            <w:r w:rsidRPr="00A90D6E">
              <w:rPr>
                <w:rFonts w:eastAsia="SimSun" w:cs="Arial"/>
                <w:sz w:val="18"/>
                <w:szCs w:val="18"/>
                <w:lang w:eastAsia="zh-CN"/>
              </w:rPr>
              <w:t xml:space="preserve">documenturl: valid  </w:t>
            </w:r>
          </w:p>
          <w:p w14:paraId="6CB775D7" w14:textId="63404E72" w:rsidR="00FB143E" w:rsidRPr="00D11DCE" w:rsidRDefault="0022074D" w:rsidP="00D11DCE">
            <w:pPr>
              <w:pStyle w:val="ListParagraph"/>
              <w:numPr>
                <w:ilvl w:val="0"/>
                <w:numId w:val="129"/>
              </w:numPr>
              <w:spacing w:line="276" w:lineRule="auto"/>
              <w:rPr>
                <w:rFonts w:cs="Arial"/>
                <w:sz w:val="18"/>
                <w:szCs w:val="18"/>
              </w:rPr>
            </w:pPr>
            <w:r w:rsidRPr="00A90D6E">
              <w:rPr>
                <w:rFonts w:cs="Arial"/>
                <w:color w:val="000000"/>
                <w:sz w:val="18"/>
                <w:szCs w:val="18"/>
              </w:rPr>
              <w:t>A</w:t>
            </w:r>
            <w:r w:rsidRPr="00A90D6E">
              <w:rPr>
                <w:rFonts w:eastAsia="SimSun" w:cs="Arial"/>
                <w:color w:val="000000"/>
                <w:sz w:val="18"/>
                <w:szCs w:val="18"/>
                <w:lang w:eastAsia="zh-CN"/>
              </w:rPr>
              <w:t xml:space="preserve"> Remove</w:t>
            </w:r>
            <w:r w:rsidRPr="00A90D6E">
              <w:rPr>
                <w:rFonts w:cs="Arial"/>
                <w:color w:val="000000"/>
                <w:sz w:val="18"/>
                <w:szCs w:val="18"/>
              </w:rPr>
              <w:t>ContentTypeXmlDocumentResponse will be returned from the server.</w:t>
            </w:r>
            <w:r w:rsidRPr="00A90D6E">
              <w:rPr>
                <w:rFonts w:cs="Arial"/>
                <w:color w:val="000000"/>
                <w:sz w:val="18"/>
                <w:szCs w:val="18"/>
                <w:lang w:eastAsia="zh-CN"/>
              </w:rPr>
              <w:t xml:space="preserve"> </w:t>
            </w:r>
            <w:r w:rsidR="00214B73" w:rsidRPr="00A90D6E">
              <w:rPr>
                <w:rFonts w:cs="Arial"/>
                <w:sz w:val="18"/>
                <w:szCs w:val="18"/>
              </w:rPr>
              <w:t xml:space="preserve"> </w:t>
            </w:r>
            <w:r w:rsidRPr="00D11DCE">
              <w:rPr>
                <w:rFonts w:cs="Arial"/>
                <w:color w:val="000000"/>
                <w:sz w:val="18"/>
                <w:szCs w:val="18"/>
              </w:rPr>
              <w:t xml:space="preserve"> </w:t>
            </w:r>
          </w:p>
        </w:tc>
      </w:tr>
      <w:tr w:rsidR="00FB143E" w14:paraId="6CB775E1"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DF" w14:textId="77777777" w:rsidR="00FB143E" w:rsidRPr="008F785D" w:rsidRDefault="00FB143E"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E0" w14:textId="084B6A90" w:rsidR="00FB143E" w:rsidRPr="00A90D6E" w:rsidRDefault="00FB0491" w:rsidP="00962B5F">
            <w:pPr>
              <w:pStyle w:val="LWPTableText"/>
              <w:rPr>
                <w:rFonts w:eastAsiaTheme="minorEastAsia"/>
              </w:rPr>
            </w:pPr>
            <w:r w:rsidRPr="00A90D6E">
              <w:rPr>
                <w:rFonts w:eastAsiaTheme="minorEastAsia"/>
              </w:rPr>
              <w:t>N/A</w:t>
            </w:r>
          </w:p>
        </w:tc>
      </w:tr>
    </w:tbl>
    <w:p w14:paraId="6CB775E2" w14:textId="22C99CC2" w:rsidR="00FB143E" w:rsidRDefault="00FE7912" w:rsidP="00962B5F">
      <w:pPr>
        <w:pStyle w:val="LWPTableCaption"/>
      </w:pPr>
      <w:r>
        <w:lastRenderedPageBreak/>
        <w:t>MSWEBSS_S0</w:t>
      </w:r>
      <w:r w:rsidR="00FB143E" w:rsidRPr="00B41897">
        <w:t>2_</w:t>
      </w:r>
      <w:r w:rsidR="008A283D">
        <w:t>TC0</w:t>
      </w:r>
      <w:r w:rsidR="00911A96">
        <w:t>6</w:t>
      </w:r>
      <w:r w:rsidR="00FB143E" w:rsidRPr="00FB143E">
        <w:t>_RemoveContentTypeXmlDocument</w:t>
      </w:r>
    </w:p>
    <w:p w14:paraId="35886F55" w14:textId="77777777" w:rsidR="00A90D6E" w:rsidRPr="00A90D6E" w:rsidRDefault="00A90D6E"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7B7A31" w14:paraId="6CB775E4" w14:textId="77777777" w:rsidTr="00C25947">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E3" w14:textId="77777777" w:rsidR="007B7A31" w:rsidRPr="005218CC" w:rsidRDefault="005C2384" w:rsidP="00C25947">
            <w:pPr>
              <w:pStyle w:val="Clickandtype"/>
              <w:rPr>
                <w:b/>
              </w:rPr>
            </w:pPr>
            <w:r>
              <w:rPr>
                <w:b/>
                <w:szCs w:val="18"/>
              </w:rPr>
              <w:t>S02_OperationsOnContentTypeXmlDocument</w:t>
            </w:r>
          </w:p>
        </w:tc>
      </w:tr>
      <w:tr w:rsidR="007B7A31" w14:paraId="6CB775E7" w14:textId="77777777" w:rsidTr="00C25947">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E5" w14:textId="38E77AD0" w:rsidR="007B7A31"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5E6" w14:textId="77777777" w:rsidR="007B7A31" w:rsidRPr="00A90D6E" w:rsidRDefault="0006328D" w:rsidP="00962B5F">
            <w:pPr>
              <w:pStyle w:val="LWPTableText"/>
            </w:pPr>
            <w:bookmarkStart w:id="499" w:name="MSWEBSS_S02_TC07"/>
            <w:r w:rsidRPr="00A90D6E">
              <w:rPr>
                <w:rFonts w:eastAsiaTheme="minorEastAsia"/>
              </w:rPr>
              <w:t>MSWEBSS_S02_TC0</w:t>
            </w:r>
            <w:r w:rsidR="001B6AA5" w:rsidRPr="00A90D6E">
              <w:rPr>
                <w:rFonts w:eastAsiaTheme="minorEastAsia"/>
              </w:rPr>
              <w:t>7</w:t>
            </w:r>
            <w:bookmarkEnd w:id="499"/>
            <w:r w:rsidRPr="00A90D6E">
              <w:rPr>
                <w:rFonts w:eastAsiaTheme="minorEastAsia"/>
              </w:rPr>
              <w:t>_UpdateContentTypeXmlDocument</w:t>
            </w:r>
          </w:p>
        </w:tc>
      </w:tr>
      <w:tr w:rsidR="007B7A31" w14:paraId="6CB775EA"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E8" w14:textId="77777777" w:rsidR="007B7A31" w:rsidRPr="008F785D" w:rsidRDefault="007B7A31"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E9" w14:textId="04B0A56A" w:rsidR="007B7A31" w:rsidRPr="00A90D6E" w:rsidRDefault="00784587" w:rsidP="00962B5F">
            <w:pPr>
              <w:pStyle w:val="LWPTableText"/>
              <w:rPr>
                <w:rFonts w:eastAsiaTheme="minorEastAsia"/>
              </w:rPr>
            </w:pPr>
            <w:r>
              <w:t>This test case aims to verify UpdateContentTypeXmlDocument operation to update an XML document in the XML Document collection of a site content type.</w:t>
            </w:r>
          </w:p>
        </w:tc>
      </w:tr>
      <w:tr w:rsidR="007B7A31" w14:paraId="6CB775ED"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EB" w14:textId="77777777" w:rsidR="007B7A31" w:rsidRPr="008F785D" w:rsidRDefault="007B7A31"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EC" w14:textId="77777777" w:rsidR="007B7A31" w:rsidRPr="00A90D6E" w:rsidRDefault="007B7A31" w:rsidP="00962B5F">
            <w:pPr>
              <w:pStyle w:val="LWPTableText"/>
              <w:rPr>
                <w:rFonts w:eastAsiaTheme="minorEastAsia"/>
              </w:rPr>
            </w:pPr>
            <w:r w:rsidRPr="00A90D6E">
              <w:rPr>
                <w:rFonts w:eastAsiaTheme="minorEastAsia"/>
              </w:rPr>
              <w:t>Common HTTP Prerequisites</w:t>
            </w:r>
          </w:p>
        </w:tc>
      </w:tr>
      <w:tr w:rsidR="007B7A31" w14:paraId="6CB775F8" w14:textId="77777777" w:rsidTr="00C25947">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EE" w14:textId="235F4472" w:rsidR="007B7A31"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5EF" w14:textId="77777777" w:rsidR="00372E7F" w:rsidRPr="00A90D6E" w:rsidRDefault="00372E7F" w:rsidP="00962B5F">
            <w:pPr>
              <w:pStyle w:val="ListParagraph"/>
              <w:numPr>
                <w:ilvl w:val="0"/>
                <w:numId w:val="122"/>
              </w:numPr>
              <w:spacing w:after="200" w:line="276" w:lineRule="auto"/>
              <w:rPr>
                <w:rFonts w:cs="Arial"/>
                <w:sz w:val="18"/>
                <w:szCs w:val="18"/>
              </w:rPr>
            </w:pPr>
            <w:r w:rsidRPr="00A90D6E">
              <w:rPr>
                <w:rFonts w:eastAsia="SimSun" w:cs="Arial"/>
                <w:sz w:val="18"/>
                <w:szCs w:val="18"/>
                <w:lang w:eastAsia="zh-CN"/>
              </w:rPr>
              <w:t xml:space="preserve">Common steps of authorized user. </w:t>
            </w:r>
          </w:p>
          <w:p w14:paraId="6CB775F0" w14:textId="77777777" w:rsidR="00372E7F" w:rsidRPr="00A90D6E" w:rsidRDefault="00372E7F" w:rsidP="00962B5F">
            <w:pPr>
              <w:pStyle w:val="ListParagraph"/>
              <w:numPr>
                <w:ilvl w:val="0"/>
                <w:numId w:val="122"/>
              </w:numPr>
              <w:spacing w:after="200" w:line="276" w:lineRule="auto"/>
              <w:rPr>
                <w:rFonts w:cs="Arial"/>
                <w:sz w:val="18"/>
                <w:szCs w:val="18"/>
              </w:rPr>
            </w:pPr>
            <w:r w:rsidRPr="00A90D6E">
              <w:rPr>
                <w:rFonts w:cs="Arial"/>
                <w:sz w:val="18"/>
                <w:szCs w:val="18"/>
              </w:rPr>
              <w:t>Send a</w:t>
            </w:r>
            <w:r w:rsidRPr="00A90D6E">
              <w:rPr>
                <w:rFonts w:eastAsia="SimSun" w:cs="Arial"/>
                <w:sz w:val="18"/>
                <w:szCs w:val="18"/>
                <w:lang w:eastAsia="zh-CN"/>
              </w:rPr>
              <w:t>n</w:t>
            </w:r>
            <w:r w:rsidRPr="00A90D6E">
              <w:rPr>
                <w:rFonts w:cs="Arial"/>
                <w:sz w:val="18"/>
                <w:szCs w:val="18"/>
              </w:rPr>
              <w:t xml:space="preserve"> </w:t>
            </w:r>
            <w:r w:rsidRPr="00A90D6E">
              <w:rPr>
                <w:rFonts w:eastAsia="SimSun" w:cs="Arial"/>
                <w:noProof/>
                <w:sz w:val="18"/>
                <w:szCs w:val="18"/>
                <w:lang w:eastAsia="zh-CN"/>
              </w:rPr>
              <w:t>Update</w:t>
            </w:r>
            <w:r w:rsidRPr="00A90D6E">
              <w:rPr>
                <w:rFonts w:cs="Arial"/>
                <w:noProof/>
                <w:sz w:val="18"/>
                <w:szCs w:val="18"/>
              </w:rPr>
              <w:t>ContentTypeXmlDocument</w:t>
            </w:r>
            <w:r w:rsidRPr="00A90D6E">
              <w:rPr>
                <w:rFonts w:cs="Arial"/>
                <w:sz w:val="18"/>
                <w:szCs w:val="18"/>
              </w:rPr>
              <w:t xml:space="preserve"> request.</w:t>
            </w:r>
          </w:p>
          <w:p w14:paraId="6CB775F1" w14:textId="18D19CD0" w:rsidR="00372E7F" w:rsidRPr="00A90D6E" w:rsidRDefault="00191693" w:rsidP="00372E7F">
            <w:pPr>
              <w:pStyle w:val="ListParagraph"/>
              <w:spacing w:line="276" w:lineRule="auto"/>
              <w:ind w:left="360"/>
              <w:rPr>
                <w:rFonts w:cs="Arial"/>
                <w:b/>
                <w:sz w:val="18"/>
                <w:szCs w:val="18"/>
              </w:rPr>
            </w:pPr>
            <w:r>
              <w:rPr>
                <w:rFonts w:cs="Arial"/>
                <w:b/>
                <w:sz w:val="18"/>
                <w:szCs w:val="18"/>
              </w:rPr>
              <w:t>Input parameters</w:t>
            </w:r>
            <w:r w:rsidR="00372E7F" w:rsidRPr="00A90D6E">
              <w:rPr>
                <w:rFonts w:cs="Arial"/>
                <w:b/>
                <w:sz w:val="18"/>
                <w:szCs w:val="18"/>
              </w:rPr>
              <w:t>:</w:t>
            </w:r>
          </w:p>
          <w:p w14:paraId="6CB775F2" w14:textId="77777777" w:rsidR="00372E7F" w:rsidRPr="00A90D6E" w:rsidRDefault="00372E7F" w:rsidP="00372E7F">
            <w:pPr>
              <w:pStyle w:val="ListParagraph"/>
              <w:spacing w:line="276" w:lineRule="auto"/>
              <w:ind w:left="360"/>
              <w:rPr>
                <w:rFonts w:eastAsia="SimSun" w:cs="Arial"/>
                <w:sz w:val="18"/>
                <w:szCs w:val="18"/>
                <w:lang w:eastAsia="zh-CN"/>
              </w:rPr>
            </w:pPr>
            <w:r w:rsidRPr="00A90D6E">
              <w:rPr>
                <w:rFonts w:cs="Arial"/>
                <w:sz w:val="18"/>
                <w:szCs w:val="18"/>
              </w:rPr>
              <w:t xml:space="preserve">contentTypeId: </w:t>
            </w:r>
            <w:r w:rsidRPr="00A90D6E">
              <w:rPr>
                <w:rFonts w:eastAsia="SimSun" w:cs="Arial"/>
                <w:sz w:val="18"/>
                <w:szCs w:val="18"/>
                <w:lang w:eastAsia="zh-CN"/>
              </w:rPr>
              <w:t>valid</w:t>
            </w:r>
          </w:p>
          <w:p w14:paraId="6CB775F3" w14:textId="77777777" w:rsidR="00372E7F" w:rsidRPr="00A90D6E" w:rsidRDefault="00372E7F" w:rsidP="00372E7F">
            <w:pPr>
              <w:pStyle w:val="ListParagraph"/>
              <w:spacing w:line="276" w:lineRule="auto"/>
              <w:ind w:left="360"/>
              <w:rPr>
                <w:rFonts w:eastAsia="SimSun" w:cs="Arial"/>
                <w:sz w:val="18"/>
                <w:szCs w:val="18"/>
                <w:lang w:eastAsia="zh-CN"/>
              </w:rPr>
            </w:pPr>
            <w:r w:rsidRPr="00A90D6E">
              <w:rPr>
                <w:rFonts w:eastAsia="SimSun" w:cs="Arial"/>
                <w:sz w:val="18"/>
                <w:szCs w:val="18"/>
                <w:lang w:eastAsia="zh-CN"/>
              </w:rPr>
              <w:t xml:space="preserve">newDocument: valid  </w:t>
            </w:r>
          </w:p>
          <w:p w14:paraId="6CB775F4" w14:textId="23002A41" w:rsidR="00D11DCE" w:rsidRPr="00A90D6E" w:rsidRDefault="00372E7F" w:rsidP="00D11DCE">
            <w:pPr>
              <w:pStyle w:val="ListParagraph"/>
              <w:numPr>
                <w:ilvl w:val="0"/>
                <w:numId w:val="122"/>
              </w:numPr>
              <w:spacing w:after="200" w:line="276" w:lineRule="auto"/>
              <w:rPr>
                <w:rFonts w:eastAsiaTheme="minorEastAsia" w:cs="Arial"/>
                <w:b/>
                <w:noProof/>
                <w:color w:val="000000"/>
                <w:sz w:val="18"/>
                <w:szCs w:val="18"/>
              </w:rPr>
            </w:pPr>
            <w:r w:rsidRPr="00A90D6E">
              <w:rPr>
                <w:rFonts w:cs="Arial"/>
                <w:sz w:val="18"/>
                <w:szCs w:val="18"/>
              </w:rPr>
              <w:t xml:space="preserve">An </w:t>
            </w:r>
            <w:r w:rsidRPr="00A90D6E">
              <w:rPr>
                <w:rFonts w:eastAsia="SimSun" w:cs="Arial"/>
                <w:sz w:val="18"/>
                <w:szCs w:val="18"/>
                <w:lang w:eastAsia="zh-CN"/>
              </w:rPr>
              <w:t xml:space="preserve">UpdateContentTypeXmlDocumentResponse will be returned from the </w:t>
            </w:r>
            <w:r w:rsidR="00D11DCE">
              <w:rPr>
                <w:rFonts w:cs="Arial"/>
                <w:sz w:val="18"/>
                <w:szCs w:val="18"/>
              </w:rPr>
              <w:t>server.</w:t>
            </w:r>
          </w:p>
          <w:p w14:paraId="6CB775F7" w14:textId="350E6207" w:rsidR="007B7A31" w:rsidRPr="00A90D6E" w:rsidRDefault="007B7A31" w:rsidP="00011CB3">
            <w:pPr>
              <w:pStyle w:val="ListParagraph"/>
              <w:spacing w:after="200" w:line="276" w:lineRule="auto"/>
              <w:ind w:left="378"/>
              <w:rPr>
                <w:rFonts w:eastAsiaTheme="minorEastAsia" w:cs="Arial"/>
                <w:b/>
                <w:noProof/>
                <w:color w:val="000000"/>
                <w:sz w:val="18"/>
                <w:szCs w:val="18"/>
              </w:rPr>
            </w:pPr>
          </w:p>
        </w:tc>
      </w:tr>
      <w:tr w:rsidR="007B7A31" w14:paraId="6CB77601" w14:textId="77777777" w:rsidTr="00C25947">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5FF" w14:textId="77777777" w:rsidR="007B7A31" w:rsidRPr="008F785D" w:rsidRDefault="007B7A31"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00" w14:textId="5D3BAA28" w:rsidR="007B7A31" w:rsidRPr="00A90D6E" w:rsidRDefault="00FB0491" w:rsidP="00962B5F">
            <w:pPr>
              <w:pStyle w:val="LWPTableText"/>
              <w:rPr>
                <w:rFonts w:eastAsiaTheme="minorEastAsia"/>
              </w:rPr>
            </w:pPr>
            <w:r w:rsidRPr="00A90D6E">
              <w:rPr>
                <w:rFonts w:eastAsiaTheme="minorEastAsia"/>
              </w:rPr>
              <w:t>N/A</w:t>
            </w:r>
          </w:p>
        </w:tc>
      </w:tr>
    </w:tbl>
    <w:p w14:paraId="6CB77602" w14:textId="27596C4A" w:rsidR="00EB19CD" w:rsidRDefault="00FE7912" w:rsidP="00962B5F">
      <w:pPr>
        <w:pStyle w:val="LWPTableCaption"/>
      </w:pPr>
      <w:r>
        <w:t>MSWEBSS_S0</w:t>
      </w:r>
      <w:r w:rsidR="007B7A31" w:rsidRPr="00B41897">
        <w:t>2_</w:t>
      </w:r>
      <w:r w:rsidR="007B7A31" w:rsidRPr="007B7A31">
        <w:t>TC0</w:t>
      </w:r>
      <w:r w:rsidR="001B6AA5">
        <w:t>7</w:t>
      </w:r>
      <w:r w:rsidR="007B7A31" w:rsidRPr="007B7A31">
        <w:t>_UpdateContentTypeXmlDocument</w:t>
      </w:r>
    </w:p>
    <w:p w14:paraId="5D85F535" w14:textId="77777777" w:rsidR="00A90D6E" w:rsidRPr="00A90D6E" w:rsidRDefault="00A90D6E"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C2D61" w14:paraId="6CB77604"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03" w14:textId="77777777" w:rsidR="00FC2D61" w:rsidRPr="005218CC" w:rsidRDefault="005C2384" w:rsidP="00962B5F">
            <w:pPr>
              <w:pStyle w:val="LWPTableHeading"/>
            </w:pPr>
            <w:r>
              <w:t>S03_OperationsOnPage</w:t>
            </w:r>
          </w:p>
        </w:tc>
      </w:tr>
      <w:tr w:rsidR="00FC2D61" w14:paraId="6CB77607"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05" w14:textId="0CF1DFB9" w:rsidR="00FC2D61"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06" w14:textId="77777777" w:rsidR="00FC2D61" w:rsidRPr="00D56140" w:rsidRDefault="0006328D" w:rsidP="00962B5F">
            <w:pPr>
              <w:pStyle w:val="LWPTableText"/>
            </w:pPr>
            <w:bookmarkStart w:id="500" w:name="MSWEBSS_S03_TC01"/>
            <w:r w:rsidRPr="00D56140">
              <w:rPr>
                <w:rFonts w:eastAsiaTheme="minorEastAsia"/>
              </w:rPr>
              <w:t>MSWEBSS_S03_TC01</w:t>
            </w:r>
            <w:bookmarkEnd w:id="500"/>
            <w:r w:rsidRPr="00D56140">
              <w:rPr>
                <w:rFonts w:eastAsiaTheme="minorEastAsia"/>
              </w:rPr>
              <w:t>_GetCustomizedPageStatus_ValidFileUrl</w:t>
            </w:r>
          </w:p>
        </w:tc>
      </w:tr>
      <w:tr w:rsidR="00FC2D61" w14:paraId="6CB7760A"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08" w14:textId="77777777" w:rsidR="00FC2D61" w:rsidRPr="008F785D" w:rsidRDefault="00FC2D61"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09" w14:textId="0D73499F" w:rsidR="00FC2D61" w:rsidRPr="00D56140" w:rsidRDefault="00784587" w:rsidP="00962B5F">
            <w:pPr>
              <w:pStyle w:val="LWPTableText"/>
              <w:rPr>
                <w:rFonts w:eastAsiaTheme="minorEastAsia"/>
              </w:rPr>
            </w:pPr>
            <w:r>
              <w:t>This test case aims to verify GetCustomizedPageStatus operation (also known as the ghosted status) of the specified page or file.</w:t>
            </w:r>
          </w:p>
        </w:tc>
      </w:tr>
      <w:tr w:rsidR="00FC2D61" w14:paraId="6CB7760D"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0B" w14:textId="77777777" w:rsidR="00FC2D61" w:rsidRPr="008F785D" w:rsidRDefault="00FC2D61"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0C" w14:textId="77777777" w:rsidR="00FC2D61" w:rsidRPr="00D56140" w:rsidRDefault="00FC2D61" w:rsidP="00962B5F">
            <w:pPr>
              <w:pStyle w:val="LWPTableText"/>
              <w:rPr>
                <w:rFonts w:eastAsiaTheme="minorEastAsia"/>
              </w:rPr>
            </w:pPr>
            <w:r w:rsidRPr="00D56140">
              <w:rPr>
                <w:rFonts w:eastAsiaTheme="minorEastAsia"/>
              </w:rPr>
              <w:t>Common HTTP Prerequisites</w:t>
            </w:r>
          </w:p>
        </w:tc>
      </w:tr>
      <w:tr w:rsidR="00FC2D61" w14:paraId="6CB7761E"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0E" w14:textId="36207AC6" w:rsidR="00FC2D61"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0F" w14:textId="77777777" w:rsidR="00F60E5F" w:rsidRPr="00D56140" w:rsidRDefault="00F60E5F" w:rsidP="00962B5F">
            <w:pPr>
              <w:pStyle w:val="ListParagraph"/>
              <w:numPr>
                <w:ilvl w:val="0"/>
                <w:numId w:val="118"/>
              </w:numPr>
              <w:spacing w:after="200"/>
              <w:rPr>
                <w:rFonts w:cs="Arial"/>
                <w:sz w:val="18"/>
                <w:szCs w:val="18"/>
              </w:rPr>
            </w:pPr>
            <w:r w:rsidRPr="00D56140">
              <w:rPr>
                <w:rFonts w:eastAsia="SimSun" w:cs="Arial"/>
                <w:sz w:val="18"/>
                <w:szCs w:val="18"/>
                <w:lang w:eastAsia="zh-CN"/>
              </w:rPr>
              <w:t xml:space="preserve">Common steps of authorized user. </w:t>
            </w:r>
          </w:p>
          <w:p w14:paraId="6CB77610" w14:textId="77777777" w:rsidR="00F60E5F" w:rsidRPr="00D56140" w:rsidRDefault="00F60E5F" w:rsidP="00962B5F">
            <w:pPr>
              <w:pStyle w:val="ListParagraph"/>
              <w:numPr>
                <w:ilvl w:val="0"/>
                <w:numId w:val="118"/>
              </w:numPr>
              <w:spacing w:after="200"/>
              <w:rPr>
                <w:rFonts w:cs="Arial"/>
                <w:sz w:val="18"/>
                <w:szCs w:val="18"/>
              </w:rPr>
            </w:pPr>
            <w:r w:rsidRPr="00D56140">
              <w:rPr>
                <w:rFonts w:cs="Arial"/>
                <w:sz w:val="18"/>
                <w:szCs w:val="18"/>
              </w:rPr>
              <w:t xml:space="preserve">Send a </w:t>
            </w:r>
            <w:r w:rsidRPr="00D56140">
              <w:rPr>
                <w:rFonts w:eastAsia="SimSun" w:cs="Arial"/>
                <w:sz w:val="18"/>
                <w:szCs w:val="18"/>
              </w:rPr>
              <w:t>GetCustomizedPageStatus</w:t>
            </w:r>
            <w:r w:rsidRPr="00D56140">
              <w:rPr>
                <w:rFonts w:cs="Arial"/>
                <w:sz w:val="18"/>
                <w:szCs w:val="18"/>
              </w:rPr>
              <w:t xml:space="preserve"> request.</w:t>
            </w:r>
          </w:p>
          <w:p w14:paraId="6CB77611" w14:textId="1712CB1C" w:rsidR="00F60E5F" w:rsidRPr="00D56140" w:rsidRDefault="00191693" w:rsidP="00F60E5F">
            <w:pPr>
              <w:pStyle w:val="ListParagraph"/>
              <w:ind w:left="360"/>
              <w:rPr>
                <w:rFonts w:eastAsia="SimSun" w:cs="Arial"/>
                <w:b/>
                <w:sz w:val="18"/>
                <w:szCs w:val="18"/>
                <w:lang w:eastAsia="zh-CN"/>
              </w:rPr>
            </w:pPr>
            <w:r>
              <w:rPr>
                <w:rFonts w:cs="Arial"/>
                <w:b/>
                <w:sz w:val="18"/>
                <w:szCs w:val="18"/>
              </w:rPr>
              <w:t>Input parameters</w:t>
            </w:r>
            <w:r w:rsidR="00F60E5F" w:rsidRPr="00D56140">
              <w:rPr>
                <w:rFonts w:cs="Arial"/>
                <w:b/>
                <w:sz w:val="18"/>
                <w:szCs w:val="18"/>
              </w:rPr>
              <w:t>:</w:t>
            </w:r>
          </w:p>
          <w:p w14:paraId="6CB77612" w14:textId="77777777" w:rsidR="00F60E5F" w:rsidRPr="00D56140" w:rsidRDefault="00F60E5F" w:rsidP="00F60E5F">
            <w:pPr>
              <w:pStyle w:val="ListParagraph"/>
              <w:ind w:left="360"/>
              <w:rPr>
                <w:rFonts w:eastAsia="SimSun" w:cs="Arial"/>
                <w:sz w:val="18"/>
                <w:szCs w:val="18"/>
                <w:lang w:eastAsia="zh-CN"/>
              </w:rPr>
            </w:pPr>
            <w:r w:rsidRPr="00D56140">
              <w:rPr>
                <w:rFonts w:eastAsia="SimSun" w:cs="Arial"/>
                <w:sz w:val="18"/>
                <w:szCs w:val="18"/>
                <w:lang w:eastAsia="zh-CN"/>
              </w:rPr>
              <w:t>fileUrl: valid</w:t>
            </w:r>
          </w:p>
          <w:p w14:paraId="6CB77613" w14:textId="77777777" w:rsidR="00F60E5F" w:rsidRPr="00D56140" w:rsidRDefault="00F60E5F" w:rsidP="00962B5F">
            <w:pPr>
              <w:pStyle w:val="ListParagraph"/>
              <w:numPr>
                <w:ilvl w:val="0"/>
                <w:numId w:val="118"/>
              </w:numPr>
              <w:spacing w:after="200" w:line="276" w:lineRule="auto"/>
              <w:rPr>
                <w:rFonts w:cs="Arial"/>
                <w:sz w:val="18"/>
                <w:szCs w:val="18"/>
                <w:lang w:eastAsia="zh-CN"/>
              </w:rPr>
            </w:pPr>
            <w:r w:rsidRPr="00D56140">
              <w:rPr>
                <w:rFonts w:cs="Arial"/>
                <w:sz w:val="18"/>
                <w:szCs w:val="18"/>
              </w:rPr>
              <w:t>The server returns a customization status value which specifies whether the fileUrl parameter represents a customized page, an uncustomized page, or a file containing static content.</w:t>
            </w:r>
          </w:p>
          <w:p w14:paraId="6CB77618" w14:textId="77777777" w:rsidR="00F60E5F" w:rsidRPr="00D56140" w:rsidRDefault="00F60E5F" w:rsidP="00962B5F">
            <w:pPr>
              <w:pStyle w:val="ListParagraph"/>
              <w:numPr>
                <w:ilvl w:val="0"/>
                <w:numId w:val="118"/>
              </w:numPr>
              <w:spacing w:after="200"/>
              <w:rPr>
                <w:rFonts w:cs="Arial"/>
                <w:sz w:val="18"/>
                <w:szCs w:val="18"/>
              </w:rPr>
            </w:pPr>
            <w:r w:rsidRPr="00D56140">
              <w:rPr>
                <w:rFonts w:cs="Arial"/>
                <w:sz w:val="18"/>
                <w:szCs w:val="18"/>
              </w:rPr>
              <w:t xml:space="preserve">Send a </w:t>
            </w:r>
            <w:r w:rsidRPr="00D56140">
              <w:rPr>
                <w:rFonts w:eastAsia="SimSun" w:cs="Arial"/>
                <w:sz w:val="18"/>
                <w:szCs w:val="18"/>
              </w:rPr>
              <w:t>GetCustomizedPageStatus</w:t>
            </w:r>
            <w:r w:rsidRPr="00D56140">
              <w:rPr>
                <w:rFonts w:cs="Arial"/>
                <w:sz w:val="18"/>
                <w:szCs w:val="18"/>
              </w:rPr>
              <w:t xml:space="preserve"> request.</w:t>
            </w:r>
          </w:p>
          <w:p w14:paraId="6CB77619" w14:textId="656B8007" w:rsidR="00F60E5F" w:rsidRPr="00D56140" w:rsidRDefault="00191693" w:rsidP="00F60E5F">
            <w:pPr>
              <w:pStyle w:val="ListParagraph"/>
              <w:ind w:left="360"/>
              <w:rPr>
                <w:rFonts w:eastAsia="SimSun" w:cs="Arial"/>
                <w:b/>
                <w:sz w:val="18"/>
                <w:szCs w:val="18"/>
                <w:lang w:eastAsia="zh-CN"/>
              </w:rPr>
            </w:pPr>
            <w:r>
              <w:rPr>
                <w:rFonts w:cs="Arial"/>
                <w:b/>
                <w:sz w:val="18"/>
                <w:szCs w:val="18"/>
              </w:rPr>
              <w:t>Input parameters</w:t>
            </w:r>
            <w:r w:rsidR="00F60E5F" w:rsidRPr="00D56140">
              <w:rPr>
                <w:rFonts w:cs="Arial"/>
                <w:b/>
                <w:sz w:val="18"/>
                <w:szCs w:val="18"/>
              </w:rPr>
              <w:t>:</w:t>
            </w:r>
          </w:p>
          <w:p w14:paraId="6CB7761D" w14:textId="4492B1C7" w:rsidR="00FC2D61" w:rsidRPr="00D11DCE" w:rsidRDefault="00F60E5F" w:rsidP="00D11DCE">
            <w:pPr>
              <w:pStyle w:val="ListParagraph"/>
              <w:ind w:left="360"/>
              <w:rPr>
                <w:rFonts w:eastAsia="SimSun" w:cs="Arial"/>
                <w:sz w:val="18"/>
                <w:szCs w:val="18"/>
                <w:lang w:eastAsia="zh-CN"/>
              </w:rPr>
            </w:pPr>
            <w:r w:rsidRPr="00D56140">
              <w:rPr>
                <w:rFonts w:eastAsia="SimSun" w:cs="Arial"/>
                <w:sz w:val="18"/>
                <w:szCs w:val="18"/>
                <w:lang w:eastAsia="zh-CN"/>
              </w:rPr>
              <w:t>fileUrl: static HTML file.</w:t>
            </w:r>
            <w:r w:rsidRPr="00D11DCE">
              <w:rPr>
                <w:rFonts w:cs="Arial"/>
                <w:sz w:val="18"/>
                <w:szCs w:val="18"/>
              </w:rPr>
              <w:t xml:space="preserve"> </w:t>
            </w:r>
          </w:p>
        </w:tc>
      </w:tr>
      <w:tr w:rsidR="00FC2D61" w14:paraId="6CB77627"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25" w14:textId="77777777" w:rsidR="00FC2D61" w:rsidRPr="008F785D" w:rsidRDefault="00FC2D61"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26" w14:textId="16DA68BA" w:rsidR="00FC2D61" w:rsidRPr="00D56140" w:rsidRDefault="00FB0491" w:rsidP="00962B5F">
            <w:pPr>
              <w:pStyle w:val="LWPTableText"/>
              <w:rPr>
                <w:rFonts w:eastAsiaTheme="minorEastAsia"/>
              </w:rPr>
            </w:pPr>
            <w:r w:rsidRPr="00D56140">
              <w:rPr>
                <w:rFonts w:eastAsiaTheme="minorEastAsia"/>
              </w:rPr>
              <w:t>N/A</w:t>
            </w:r>
          </w:p>
        </w:tc>
      </w:tr>
    </w:tbl>
    <w:p w14:paraId="6CB77628" w14:textId="6A15B0FF" w:rsidR="00FC2D61" w:rsidRDefault="00FE7912" w:rsidP="00962B5F">
      <w:pPr>
        <w:pStyle w:val="LWPTableCaption"/>
      </w:pPr>
      <w:r>
        <w:t>MSWEBSS_S0</w:t>
      </w:r>
      <w:r w:rsidR="00FC2D61">
        <w:t>3</w:t>
      </w:r>
      <w:r w:rsidR="00FC2D61" w:rsidRPr="00B41897">
        <w:t>_</w:t>
      </w:r>
      <w:r w:rsidR="00FC2D61" w:rsidRPr="00FC2D61">
        <w:t>TC01_GetCustomizedPageStatus_ValidFileUrl</w:t>
      </w:r>
    </w:p>
    <w:p w14:paraId="00FBD47F" w14:textId="77777777" w:rsidR="00BE7970" w:rsidRPr="00BE7970" w:rsidRDefault="00BE7970"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6E4054" w14:paraId="6CB7762A"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29" w14:textId="77777777" w:rsidR="006E4054" w:rsidRPr="005218CC" w:rsidRDefault="005C2384" w:rsidP="00E4001A">
            <w:pPr>
              <w:pStyle w:val="Clickandtype"/>
              <w:rPr>
                <w:b/>
              </w:rPr>
            </w:pPr>
            <w:r>
              <w:rPr>
                <w:b/>
                <w:szCs w:val="18"/>
              </w:rPr>
              <w:t>S03_OperationsOnPage</w:t>
            </w:r>
          </w:p>
        </w:tc>
      </w:tr>
      <w:tr w:rsidR="006E4054" w14:paraId="6CB7762D"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2B" w14:textId="5DA631CC" w:rsidR="006E4054"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2C" w14:textId="77777777" w:rsidR="006E4054" w:rsidRPr="00BE7970" w:rsidRDefault="0006328D" w:rsidP="00962B5F">
            <w:pPr>
              <w:pStyle w:val="LWPTableText"/>
            </w:pPr>
            <w:bookmarkStart w:id="501" w:name="MSWEBSS_S03_TC02"/>
            <w:r w:rsidRPr="00BE7970">
              <w:rPr>
                <w:rFonts w:eastAsiaTheme="minorEastAsia"/>
              </w:rPr>
              <w:t>MSWEBSS_S03_TC02</w:t>
            </w:r>
            <w:bookmarkEnd w:id="501"/>
            <w:r w:rsidRPr="00BE7970">
              <w:rPr>
                <w:rFonts w:eastAsiaTheme="minorEastAsia"/>
              </w:rPr>
              <w:t>_GetCustomizedPageStatus_InvalidFileUrl</w:t>
            </w:r>
          </w:p>
        </w:tc>
      </w:tr>
      <w:tr w:rsidR="006E4054" w14:paraId="6CB77630"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2E" w14:textId="77777777" w:rsidR="006E4054" w:rsidRPr="008F785D" w:rsidRDefault="006E4054"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2F" w14:textId="77777777" w:rsidR="006E4054" w:rsidRPr="00BE7970" w:rsidRDefault="006E4054" w:rsidP="00962B5F">
            <w:pPr>
              <w:pStyle w:val="LWPTableText"/>
              <w:rPr>
                <w:rFonts w:eastAsiaTheme="minorEastAsia"/>
              </w:rPr>
            </w:pPr>
            <w:r w:rsidRPr="00BE7970">
              <w:t>This test case aims to verify the GetCustomizedPageStatus operation with invalid parameter.</w:t>
            </w:r>
          </w:p>
        </w:tc>
      </w:tr>
      <w:tr w:rsidR="006E4054" w14:paraId="6CB77633"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31" w14:textId="77777777" w:rsidR="006E4054" w:rsidRPr="008F785D" w:rsidRDefault="006E4054"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32" w14:textId="77777777" w:rsidR="006E4054" w:rsidRPr="00BE7970" w:rsidRDefault="006E4054" w:rsidP="00962B5F">
            <w:pPr>
              <w:pStyle w:val="LWPTableText"/>
              <w:rPr>
                <w:rFonts w:eastAsiaTheme="minorEastAsia"/>
              </w:rPr>
            </w:pPr>
            <w:r w:rsidRPr="00BE7970">
              <w:rPr>
                <w:rFonts w:eastAsiaTheme="minorEastAsia"/>
              </w:rPr>
              <w:t>Common HTTP Prerequisites</w:t>
            </w:r>
          </w:p>
        </w:tc>
      </w:tr>
      <w:tr w:rsidR="006E4054" w14:paraId="6CB77646" w14:textId="77777777" w:rsidTr="0080193E">
        <w:trPr>
          <w:trHeight w:val="3625"/>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34" w14:textId="4BD14383" w:rsidR="006E4054" w:rsidRPr="00841D76" w:rsidRDefault="007F5BF2" w:rsidP="00962B5F">
            <w:pPr>
              <w:pStyle w:val="LWPTableHeading"/>
              <w:rPr>
                <w:szCs w:val="18"/>
              </w:rPr>
            </w:pPr>
            <w:r>
              <w:rPr>
                <w:szCs w:val="18"/>
              </w:rP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35" w14:textId="77777777" w:rsidR="0080193E" w:rsidRPr="00BE7970" w:rsidRDefault="0080193E" w:rsidP="00962B5F">
            <w:pPr>
              <w:pStyle w:val="ListParagraph"/>
              <w:numPr>
                <w:ilvl w:val="0"/>
                <w:numId w:val="119"/>
              </w:numPr>
              <w:spacing w:after="200"/>
              <w:rPr>
                <w:rFonts w:cs="Arial"/>
                <w:sz w:val="18"/>
                <w:szCs w:val="18"/>
              </w:rPr>
            </w:pPr>
            <w:r w:rsidRPr="00BE7970">
              <w:rPr>
                <w:rFonts w:eastAsia="SimSun" w:cs="Arial"/>
                <w:sz w:val="18"/>
                <w:szCs w:val="18"/>
                <w:lang w:eastAsia="zh-CN"/>
              </w:rPr>
              <w:t xml:space="preserve">Common steps of authorized user. </w:t>
            </w:r>
          </w:p>
          <w:p w14:paraId="6CB77636" w14:textId="77777777" w:rsidR="0080193E" w:rsidRPr="00BE7970" w:rsidRDefault="0080193E" w:rsidP="00962B5F">
            <w:pPr>
              <w:pStyle w:val="ListParagraph"/>
              <w:numPr>
                <w:ilvl w:val="0"/>
                <w:numId w:val="119"/>
              </w:numPr>
              <w:spacing w:after="200"/>
              <w:rPr>
                <w:rFonts w:cs="Arial"/>
                <w:sz w:val="18"/>
                <w:szCs w:val="18"/>
              </w:rPr>
            </w:pPr>
            <w:r w:rsidRPr="00BE7970">
              <w:rPr>
                <w:rFonts w:cs="Arial"/>
                <w:sz w:val="18"/>
                <w:szCs w:val="18"/>
              </w:rPr>
              <w:t xml:space="preserve">Send a </w:t>
            </w:r>
            <w:r w:rsidRPr="00BE7970">
              <w:rPr>
                <w:rFonts w:eastAsia="SimSun" w:cs="Arial"/>
                <w:sz w:val="18"/>
                <w:szCs w:val="18"/>
              </w:rPr>
              <w:t>GetCustomizedPageStatus</w:t>
            </w:r>
            <w:r w:rsidRPr="00BE7970">
              <w:rPr>
                <w:rFonts w:cs="Arial"/>
                <w:sz w:val="18"/>
                <w:szCs w:val="18"/>
              </w:rPr>
              <w:t xml:space="preserve"> request.</w:t>
            </w:r>
          </w:p>
          <w:p w14:paraId="6CB77637" w14:textId="3617E1B7" w:rsidR="0080193E" w:rsidRPr="00BE7970" w:rsidRDefault="00191693" w:rsidP="0080193E">
            <w:pPr>
              <w:pStyle w:val="ListParagraph"/>
              <w:ind w:left="360"/>
              <w:rPr>
                <w:rFonts w:eastAsia="SimSun" w:cs="Arial"/>
                <w:b/>
                <w:sz w:val="18"/>
                <w:szCs w:val="18"/>
                <w:lang w:eastAsia="zh-CN"/>
              </w:rPr>
            </w:pPr>
            <w:r>
              <w:rPr>
                <w:rFonts w:cs="Arial"/>
                <w:b/>
                <w:sz w:val="18"/>
                <w:szCs w:val="18"/>
              </w:rPr>
              <w:t>Input parameters</w:t>
            </w:r>
            <w:r w:rsidR="0080193E" w:rsidRPr="00BE7970">
              <w:rPr>
                <w:rFonts w:cs="Arial"/>
                <w:b/>
                <w:sz w:val="18"/>
                <w:szCs w:val="18"/>
              </w:rPr>
              <w:t>:</w:t>
            </w:r>
          </w:p>
          <w:p w14:paraId="6CB77638" w14:textId="77777777" w:rsidR="0080193E" w:rsidRPr="00BE7970" w:rsidRDefault="0080193E" w:rsidP="0080193E">
            <w:pPr>
              <w:pStyle w:val="ListParagraph"/>
              <w:ind w:left="360"/>
              <w:rPr>
                <w:rFonts w:eastAsia="SimSun" w:cs="Arial"/>
                <w:sz w:val="18"/>
                <w:szCs w:val="18"/>
                <w:lang w:eastAsia="zh-CN"/>
              </w:rPr>
            </w:pPr>
            <w:r w:rsidRPr="00BE7970">
              <w:rPr>
                <w:rFonts w:eastAsia="SimSun" w:cs="Arial"/>
                <w:sz w:val="18"/>
                <w:szCs w:val="18"/>
                <w:lang w:eastAsia="zh-CN"/>
              </w:rPr>
              <w:t>fileUrl: invalid</w:t>
            </w:r>
          </w:p>
          <w:p w14:paraId="6CB77639" w14:textId="77777777" w:rsidR="0080193E" w:rsidRPr="00BE7970" w:rsidRDefault="0080193E" w:rsidP="00962B5F">
            <w:pPr>
              <w:pStyle w:val="ListParagraph"/>
              <w:numPr>
                <w:ilvl w:val="0"/>
                <w:numId w:val="119"/>
              </w:numPr>
              <w:spacing w:after="200"/>
              <w:rPr>
                <w:rFonts w:cs="Arial"/>
                <w:sz w:val="18"/>
                <w:szCs w:val="18"/>
              </w:rPr>
            </w:pPr>
            <w:r w:rsidRPr="00BE7970">
              <w:rPr>
                <w:rFonts w:eastAsia="SimSun" w:cs="Arial"/>
                <w:sz w:val="18"/>
                <w:szCs w:val="18"/>
              </w:rPr>
              <w:t>A SOAP fault containing error code 0x80070002 will be returned from the server</w:t>
            </w:r>
            <w:r w:rsidRPr="00BE7970">
              <w:rPr>
                <w:rFonts w:eastAsia="SimSun" w:cs="Arial"/>
                <w:sz w:val="18"/>
                <w:szCs w:val="18"/>
                <w:lang w:eastAsia="zh-CN"/>
              </w:rPr>
              <w:t>.</w:t>
            </w:r>
          </w:p>
          <w:p w14:paraId="6CB7763E" w14:textId="33F10ABD" w:rsidR="0080193E" w:rsidRPr="00D11DCE" w:rsidRDefault="0080193E" w:rsidP="00D11DCE">
            <w:pPr>
              <w:pStyle w:val="ListParagraph"/>
              <w:spacing w:after="200"/>
              <w:ind w:left="360"/>
              <w:rPr>
                <w:rFonts w:eastAsiaTheme="minorEastAsia" w:cs="Arial"/>
                <w:color w:val="000000"/>
                <w:sz w:val="18"/>
                <w:szCs w:val="18"/>
                <w:lang w:eastAsia="zh-CN"/>
              </w:rPr>
            </w:pPr>
            <w:r w:rsidRPr="00BE7970">
              <w:rPr>
                <w:rFonts w:cs="Arial"/>
                <w:sz w:val="18"/>
                <w:szCs w:val="18"/>
              </w:rPr>
              <w:t xml:space="preserve">The result object returned in step 3 is checked </w:t>
            </w:r>
            <w:r w:rsidRPr="00BE7970">
              <w:rPr>
                <w:rFonts w:cs="Arial"/>
                <w:sz w:val="18"/>
                <w:szCs w:val="18"/>
                <w:lang w:eastAsia="zh-CN"/>
              </w:rPr>
              <w:t xml:space="preserve">for the error code </w:t>
            </w:r>
            <w:r w:rsidRPr="00BE7970">
              <w:rPr>
                <w:rFonts w:eastAsia="SimSun" w:cs="Arial"/>
                <w:sz w:val="18"/>
                <w:szCs w:val="18"/>
              </w:rPr>
              <w:t xml:space="preserve">0x80070002 will be returned </w:t>
            </w:r>
            <w:r w:rsidRPr="00BE7970">
              <w:rPr>
                <w:rFonts w:cs="Arial"/>
                <w:sz w:val="18"/>
                <w:szCs w:val="18"/>
              </w:rPr>
              <w:t xml:space="preserve">when relative to the protocol server address; the value of fileUrl does not specify a valid page or file. </w:t>
            </w:r>
            <w:r w:rsidR="00AD3001" w:rsidRPr="00BE7970">
              <w:rPr>
                <w:rFonts w:cs="Arial"/>
                <w:color w:val="000000"/>
                <w:sz w:val="18"/>
                <w:szCs w:val="18"/>
              </w:rPr>
              <w:t xml:space="preserve"> </w:t>
            </w:r>
          </w:p>
          <w:p w14:paraId="6CB7763F" w14:textId="77777777" w:rsidR="00AD3001" w:rsidRPr="00BE7970" w:rsidRDefault="00AD3001" w:rsidP="0080193E">
            <w:pPr>
              <w:pStyle w:val="ListParagraph"/>
              <w:spacing w:after="200"/>
              <w:ind w:left="360"/>
              <w:rPr>
                <w:rFonts w:eastAsiaTheme="minorEastAsia" w:cs="Arial"/>
                <w:sz w:val="18"/>
                <w:szCs w:val="18"/>
                <w:lang w:eastAsia="zh-CN"/>
              </w:rPr>
            </w:pPr>
          </w:p>
          <w:p w14:paraId="6CB77640" w14:textId="77777777" w:rsidR="0080193E" w:rsidRPr="00BE7970" w:rsidRDefault="0080193E" w:rsidP="00962B5F">
            <w:pPr>
              <w:pStyle w:val="ListParagraph"/>
              <w:numPr>
                <w:ilvl w:val="0"/>
                <w:numId w:val="119"/>
              </w:numPr>
              <w:spacing w:after="200"/>
              <w:rPr>
                <w:rFonts w:cs="Arial"/>
                <w:sz w:val="18"/>
                <w:szCs w:val="18"/>
              </w:rPr>
            </w:pPr>
            <w:r w:rsidRPr="00BE7970">
              <w:rPr>
                <w:rFonts w:cs="Arial"/>
                <w:sz w:val="18"/>
                <w:szCs w:val="18"/>
              </w:rPr>
              <w:t xml:space="preserve">Send a </w:t>
            </w:r>
            <w:r w:rsidRPr="00BE7970">
              <w:rPr>
                <w:rFonts w:eastAsia="SimSun" w:cs="Arial"/>
                <w:sz w:val="18"/>
                <w:szCs w:val="18"/>
              </w:rPr>
              <w:t>GetCustomizedPageStatus</w:t>
            </w:r>
            <w:r w:rsidRPr="00BE7970">
              <w:rPr>
                <w:rFonts w:cs="Arial"/>
                <w:sz w:val="18"/>
                <w:szCs w:val="18"/>
              </w:rPr>
              <w:t xml:space="preserve"> request.</w:t>
            </w:r>
          </w:p>
          <w:p w14:paraId="6CB77641" w14:textId="4D3AFD40" w:rsidR="0080193E" w:rsidRPr="00BE7970" w:rsidRDefault="00191693" w:rsidP="0080193E">
            <w:pPr>
              <w:pStyle w:val="ListParagraph"/>
              <w:ind w:left="360"/>
              <w:rPr>
                <w:rFonts w:eastAsia="SimSun" w:cs="Arial"/>
                <w:b/>
                <w:sz w:val="18"/>
                <w:szCs w:val="18"/>
                <w:lang w:eastAsia="zh-CN"/>
              </w:rPr>
            </w:pPr>
            <w:r>
              <w:rPr>
                <w:rFonts w:cs="Arial"/>
                <w:b/>
                <w:sz w:val="18"/>
                <w:szCs w:val="18"/>
              </w:rPr>
              <w:t>Input parameters</w:t>
            </w:r>
            <w:r w:rsidR="0080193E" w:rsidRPr="00BE7970">
              <w:rPr>
                <w:rFonts w:cs="Arial"/>
                <w:b/>
                <w:sz w:val="18"/>
                <w:szCs w:val="18"/>
              </w:rPr>
              <w:t>:</w:t>
            </w:r>
          </w:p>
          <w:p w14:paraId="6CB77645" w14:textId="4F05886C" w:rsidR="006E4054" w:rsidRPr="00D11DCE" w:rsidRDefault="0080193E" w:rsidP="00D11DCE">
            <w:pPr>
              <w:pStyle w:val="ListParagraph"/>
              <w:ind w:left="360"/>
              <w:rPr>
                <w:rFonts w:eastAsia="SimSun" w:cs="Arial"/>
                <w:sz w:val="18"/>
                <w:szCs w:val="18"/>
                <w:lang w:eastAsia="zh-CN"/>
              </w:rPr>
            </w:pPr>
            <w:r w:rsidRPr="00BE7970">
              <w:rPr>
                <w:rFonts w:eastAsia="SimSun" w:cs="Arial"/>
                <w:sz w:val="18"/>
                <w:szCs w:val="18"/>
                <w:lang w:eastAsia="zh-CN"/>
              </w:rPr>
              <w:t>fileUrl: invalid, in which server portion is not an address of a site.</w:t>
            </w:r>
            <w:r w:rsidRPr="00D11DCE">
              <w:rPr>
                <w:rFonts w:eastAsia="SimSun" w:cs="Arial"/>
                <w:sz w:val="18"/>
                <w:szCs w:val="18"/>
                <w:lang w:eastAsia="zh-CN"/>
              </w:rPr>
              <w:t xml:space="preserve"> </w:t>
            </w:r>
          </w:p>
        </w:tc>
      </w:tr>
      <w:tr w:rsidR="006E4054" w14:paraId="6CB7764F"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4D" w14:textId="77777777" w:rsidR="006E4054" w:rsidRPr="008F785D" w:rsidRDefault="006E4054"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4E" w14:textId="11BE9D3C" w:rsidR="006E4054" w:rsidRPr="00BE7970" w:rsidRDefault="00FB0491" w:rsidP="00962B5F">
            <w:pPr>
              <w:pStyle w:val="LWPTableText"/>
              <w:rPr>
                <w:rFonts w:eastAsiaTheme="minorEastAsia"/>
              </w:rPr>
            </w:pPr>
            <w:r w:rsidRPr="00BE7970">
              <w:rPr>
                <w:rFonts w:eastAsiaTheme="minorEastAsia"/>
              </w:rPr>
              <w:t>N/A</w:t>
            </w:r>
          </w:p>
        </w:tc>
      </w:tr>
    </w:tbl>
    <w:p w14:paraId="6CB77650" w14:textId="3D6F53F9" w:rsidR="006E4054" w:rsidRDefault="00FE7912" w:rsidP="00962B5F">
      <w:pPr>
        <w:pStyle w:val="LWPTableCaption"/>
      </w:pPr>
      <w:r>
        <w:t>MSWEBSS_S0</w:t>
      </w:r>
      <w:r w:rsidR="006E4054">
        <w:t>3</w:t>
      </w:r>
      <w:r w:rsidR="006E4054" w:rsidRPr="00B41897">
        <w:t>_</w:t>
      </w:r>
      <w:r w:rsidR="006E4054" w:rsidRPr="006E4054">
        <w:t>TC02_GetCustomizedPageStatus_InvalidFileUrl</w:t>
      </w:r>
    </w:p>
    <w:p w14:paraId="539ADBE6" w14:textId="77777777" w:rsidR="00F667D6" w:rsidRPr="00F667D6" w:rsidRDefault="00F667D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6E4054" w14:paraId="6CB77652"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51" w14:textId="77777777" w:rsidR="006E4054" w:rsidRPr="005218CC" w:rsidRDefault="005C2384" w:rsidP="00962B5F">
            <w:pPr>
              <w:pStyle w:val="LWPTableHeading"/>
            </w:pPr>
            <w:r>
              <w:t>S03_OperationsOnPage</w:t>
            </w:r>
          </w:p>
        </w:tc>
      </w:tr>
      <w:tr w:rsidR="006E4054" w14:paraId="6CB77655"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53" w14:textId="0C8F78EC" w:rsidR="006E4054"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54" w14:textId="77777777" w:rsidR="006E4054" w:rsidRPr="00F667D6" w:rsidRDefault="0006328D" w:rsidP="00962B5F">
            <w:pPr>
              <w:pStyle w:val="LWPTableText"/>
            </w:pPr>
            <w:bookmarkStart w:id="502" w:name="MSWEBSS_S03_TC03"/>
            <w:r w:rsidRPr="00F667D6">
              <w:rPr>
                <w:rFonts w:eastAsiaTheme="minorEastAsia"/>
              </w:rPr>
              <w:t>MSWEBSS_S03_TC03</w:t>
            </w:r>
            <w:bookmarkEnd w:id="502"/>
            <w:r w:rsidRPr="00F667D6">
              <w:rPr>
                <w:rFonts w:eastAsiaTheme="minorEastAsia"/>
              </w:rPr>
              <w:t>_WebUrlFromPageUrl</w:t>
            </w:r>
          </w:p>
        </w:tc>
      </w:tr>
      <w:tr w:rsidR="006E4054" w14:paraId="6CB77658"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56" w14:textId="77777777" w:rsidR="006E4054" w:rsidRPr="008F785D" w:rsidRDefault="006E4054"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57" w14:textId="0E685AC5" w:rsidR="006E4054" w:rsidRPr="00F667D6" w:rsidRDefault="00321C4D" w:rsidP="00962B5F">
            <w:pPr>
              <w:pStyle w:val="LWPTableText"/>
              <w:rPr>
                <w:rFonts w:eastAsiaTheme="minorEastAsia"/>
              </w:rPr>
            </w:pPr>
            <w:r>
              <w:t>This test case aims to verify WebUrlFromPageUrl operation to get the URL of the parent site of the specified URL.</w:t>
            </w:r>
          </w:p>
        </w:tc>
      </w:tr>
      <w:tr w:rsidR="006E4054" w14:paraId="6CB7765B"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59" w14:textId="77777777" w:rsidR="006E4054" w:rsidRPr="008F785D" w:rsidRDefault="006E4054"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5A" w14:textId="77777777" w:rsidR="006E4054" w:rsidRPr="00F667D6" w:rsidRDefault="006E4054" w:rsidP="00962B5F">
            <w:pPr>
              <w:pStyle w:val="LWPTableText"/>
              <w:rPr>
                <w:rFonts w:eastAsiaTheme="minorEastAsia"/>
              </w:rPr>
            </w:pPr>
            <w:r w:rsidRPr="00F667D6">
              <w:rPr>
                <w:rFonts w:eastAsiaTheme="minorEastAsia"/>
              </w:rPr>
              <w:t>Common HTTP Prerequisites</w:t>
            </w:r>
          </w:p>
        </w:tc>
      </w:tr>
      <w:tr w:rsidR="006E4054" w14:paraId="6CB77664"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5C" w14:textId="771E9CFE" w:rsidR="006E4054"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5D" w14:textId="77777777" w:rsidR="00BD34FB" w:rsidRPr="00F667D6" w:rsidRDefault="00BD34FB" w:rsidP="00962B5F">
            <w:pPr>
              <w:pStyle w:val="ListParagraph"/>
              <w:numPr>
                <w:ilvl w:val="0"/>
                <w:numId w:val="120"/>
              </w:numPr>
              <w:spacing w:after="200"/>
              <w:rPr>
                <w:rFonts w:cs="Arial"/>
                <w:sz w:val="18"/>
                <w:szCs w:val="18"/>
              </w:rPr>
            </w:pPr>
            <w:r w:rsidRPr="00F667D6">
              <w:rPr>
                <w:rFonts w:eastAsia="SimSun" w:cs="Arial"/>
                <w:sz w:val="18"/>
                <w:szCs w:val="18"/>
                <w:lang w:eastAsia="zh-CN"/>
              </w:rPr>
              <w:t xml:space="preserve">Common steps of authorized user. </w:t>
            </w:r>
          </w:p>
          <w:p w14:paraId="6CB7765E" w14:textId="77777777" w:rsidR="00BD34FB" w:rsidRPr="00F667D6" w:rsidRDefault="00BD34FB" w:rsidP="00962B5F">
            <w:pPr>
              <w:pStyle w:val="ListParagraph"/>
              <w:numPr>
                <w:ilvl w:val="0"/>
                <w:numId w:val="120"/>
              </w:numPr>
              <w:spacing w:after="200"/>
              <w:rPr>
                <w:rFonts w:cs="Arial"/>
                <w:sz w:val="18"/>
                <w:szCs w:val="18"/>
              </w:rPr>
            </w:pPr>
            <w:r w:rsidRPr="00F667D6">
              <w:rPr>
                <w:rFonts w:cs="Arial"/>
                <w:sz w:val="18"/>
                <w:szCs w:val="18"/>
              </w:rPr>
              <w:t>Send a WebUrlFromPageUrl</w:t>
            </w:r>
            <w:r w:rsidRPr="00F667D6">
              <w:rPr>
                <w:rFonts w:eastAsia="SimSun" w:cs="Arial"/>
                <w:sz w:val="18"/>
                <w:szCs w:val="18"/>
                <w:lang w:eastAsia="zh-CN"/>
              </w:rPr>
              <w:t xml:space="preserve"> </w:t>
            </w:r>
            <w:r w:rsidRPr="00F667D6">
              <w:rPr>
                <w:rFonts w:cs="Arial"/>
                <w:sz w:val="18"/>
                <w:szCs w:val="18"/>
              </w:rPr>
              <w:t>request.</w:t>
            </w:r>
          </w:p>
          <w:p w14:paraId="6CB7765F" w14:textId="1648DA2C" w:rsidR="00BD34FB" w:rsidRPr="00F667D6" w:rsidRDefault="00191693" w:rsidP="00BD34FB">
            <w:pPr>
              <w:pStyle w:val="ListParagraph"/>
              <w:ind w:left="360"/>
              <w:rPr>
                <w:rFonts w:eastAsia="SimSun" w:cs="Arial"/>
                <w:b/>
                <w:sz w:val="18"/>
                <w:szCs w:val="18"/>
                <w:lang w:eastAsia="zh-CN"/>
              </w:rPr>
            </w:pPr>
            <w:r>
              <w:rPr>
                <w:rFonts w:cs="Arial"/>
                <w:b/>
                <w:sz w:val="18"/>
                <w:szCs w:val="18"/>
              </w:rPr>
              <w:t>Input parameters</w:t>
            </w:r>
            <w:r w:rsidR="00BD34FB" w:rsidRPr="00F667D6">
              <w:rPr>
                <w:rFonts w:cs="Arial"/>
                <w:b/>
                <w:sz w:val="18"/>
                <w:szCs w:val="18"/>
              </w:rPr>
              <w:t>:</w:t>
            </w:r>
          </w:p>
          <w:p w14:paraId="6CB77660" w14:textId="77777777" w:rsidR="00BD34FB" w:rsidRPr="00F667D6" w:rsidRDefault="00BD34FB" w:rsidP="00BD34FB">
            <w:pPr>
              <w:pStyle w:val="ListParagraph"/>
              <w:ind w:left="360"/>
              <w:rPr>
                <w:rFonts w:eastAsia="SimSun" w:cs="Arial"/>
                <w:sz w:val="18"/>
                <w:szCs w:val="18"/>
                <w:lang w:eastAsia="zh-CN"/>
              </w:rPr>
            </w:pPr>
            <w:r w:rsidRPr="00F667D6">
              <w:rPr>
                <w:rFonts w:eastAsia="SimSun" w:cs="Arial"/>
                <w:sz w:val="18"/>
                <w:szCs w:val="18"/>
                <w:lang w:eastAsia="zh-CN"/>
              </w:rPr>
              <w:t>pageUrl: valid</w:t>
            </w:r>
          </w:p>
          <w:p w14:paraId="6CB77663" w14:textId="54ED828C" w:rsidR="006E4054" w:rsidRPr="00D11DCE" w:rsidRDefault="00BD34FB" w:rsidP="00D11DCE">
            <w:pPr>
              <w:pStyle w:val="ListParagraph"/>
              <w:numPr>
                <w:ilvl w:val="0"/>
                <w:numId w:val="120"/>
              </w:numPr>
              <w:spacing w:after="200"/>
              <w:rPr>
                <w:rFonts w:eastAsiaTheme="minorEastAsia" w:cs="Arial"/>
                <w:b/>
                <w:noProof/>
                <w:color w:val="000000"/>
                <w:sz w:val="18"/>
                <w:szCs w:val="18"/>
              </w:rPr>
            </w:pPr>
            <w:r w:rsidRPr="00F667D6">
              <w:rPr>
                <w:rFonts w:cs="Arial"/>
                <w:sz w:val="18"/>
                <w:szCs w:val="18"/>
              </w:rPr>
              <w:t xml:space="preserve">The full URL of the site will be returned from the server. If it does, </w:t>
            </w:r>
            <w:r w:rsidR="00F04F49" w:rsidRPr="00F667D6">
              <w:rPr>
                <w:rFonts w:cs="Arial"/>
                <w:color w:val="000000"/>
                <w:sz w:val="18"/>
                <w:szCs w:val="18"/>
              </w:rPr>
              <w:t xml:space="preserve"> </w:t>
            </w:r>
            <w:r w:rsidRPr="00D11DCE">
              <w:rPr>
                <w:rFonts w:cs="Arial"/>
                <w:sz w:val="18"/>
                <w:szCs w:val="18"/>
              </w:rPr>
              <w:t xml:space="preserve"> </w:t>
            </w:r>
          </w:p>
        </w:tc>
      </w:tr>
      <w:tr w:rsidR="006E4054" w14:paraId="6CB7766D"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6B" w14:textId="77777777" w:rsidR="006E4054" w:rsidRPr="008F785D" w:rsidRDefault="006E4054"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6C" w14:textId="049D3C38" w:rsidR="006E4054" w:rsidRPr="00F667D6" w:rsidRDefault="00FB0491" w:rsidP="00962B5F">
            <w:pPr>
              <w:pStyle w:val="LWPTableText"/>
              <w:rPr>
                <w:rFonts w:eastAsiaTheme="minorEastAsia"/>
              </w:rPr>
            </w:pPr>
            <w:r w:rsidRPr="00F667D6">
              <w:rPr>
                <w:rFonts w:eastAsiaTheme="minorEastAsia"/>
              </w:rPr>
              <w:t>N/A</w:t>
            </w:r>
          </w:p>
        </w:tc>
      </w:tr>
    </w:tbl>
    <w:p w14:paraId="6CB7766E" w14:textId="6DCBDDA7" w:rsidR="006E4054" w:rsidRDefault="00FE7912" w:rsidP="00962B5F">
      <w:pPr>
        <w:pStyle w:val="LWPTableCaption"/>
      </w:pPr>
      <w:r>
        <w:t>MSWEBSS_S0</w:t>
      </w:r>
      <w:r w:rsidR="006E4054">
        <w:t>3</w:t>
      </w:r>
      <w:r w:rsidR="006E4054" w:rsidRPr="00B41897">
        <w:t>_</w:t>
      </w:r>
      <w:r w:rsidR="00D53D6B" w:rsidRPr="00D53D6B">
        <w:t>TC03_WebUrlFromPageUrl</w:t>
      </w:r>
    </w:p>
    <w:p w14:paraId="1EE82E55" w14:textId="77777777" w:rsidR="00F667D6" w:rsidRPr="00F667D6" w:rsidRDefault="00F667D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D53701" w14:paraId="6CB77670"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6F" w14:textId="77777777" w:rsidR="00D53701" w:rsidRPr="005218CC" w:rsidRDefault="005C2384" w:rsidP="00962B5F">
            <w:pPr>
              <w:pStyle w:val="LWPTableHeading"/>
            </w:pPr>
            <w:r>
              <w:t>S03_OperationsOnPage</w:t>
            </w:r>
          </w:p>
        </w:tc>
      </w:tr>
      <w:tr w:rsidR="00D53701" w14:paraId="6CB77673"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71" w14:textId="1F0545EB" w:rsidR="00D53701"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72" w14:textId="77777777" w:rsidR="00D53701" w:rsidRPr="00D204AD" w:rsidRDefault="0006328D" w:rsidP="00962B5F">
            <w:pPr>
              <w:pStyle w:val="LWPTableText"/>
            </w:pPr>
            <w:bookmarkStart w:id="503" w:name="MSWEBSS_S03_TC04"/>
            <w:r w:rsidRPr="00D204AD">
              <w:rPr>
                <w:rFonts w:eastAsiaTheme="minorEastAsia"/>
              </w:rPr>
              <w:t>MSWEBSS_S03_TC04</w:t>
            </w:r>
            <w:bookmarkEnd w:id="503"/>
            <w:r w:rsidRPr="00D204AD">
              <w:rPr>
                <w:rFonts w:eastAsiaTheme="minorEastAsia"/>
              </w:rPr>
              <w:t>_GetCustomizedPageStatus_Unauthenticated</w:t>
            </w:r>
          </w:p>
        </w:tc>
      </w:tr>
      <w:tr w:rsidR="00D53701" w14:paraId="6CB77676"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74" w14:textId="77777777" w:rsidR="00D53701" w:rsidRPr="008F785D" w:rsidRDefault="00D53701"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75" w14:textId="77777777" w:rsidR="00D53701" w:rsidRPr="00D204AD" w:rsidRDefault="00D53701" w:rsidP="00962B5F">
            <w:pPr>
              <w:pStyle w:val="LWPTableText"/>
              <w:rPr>
                <w:rFonts w:eastAsiaTheme="minorEastAsia"/>
              </w:rPr>
            </w:pPr>
            <w:r w:rsidRPr="00D204AD">
              <w:t>This test case aims to verify the GetCustomizedPageStatus operation when the user is not authorized.</w:t>
            </w:r>
          </w:p>
        </w:tc>
      </w:tr>
      <w:tr w:rsidR="00D53701" w14:paraId="6CB77679"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77" w14:textId="77777777" w:rsidR="00D53701" w:rsidRPr="008F785D" w:rsidRDefault="00D53701"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78" w14:textId="77777777" w:rsidR="00D53701" w:rsidRPr="00D204AD" w:rsidRDefault="00D53701" w:rsidP="00962B5F">
            <w:pPr>
              <w:pStyle w:val="LWPTableText"/>
              <w:rPr>
                <w:rFonts w:eastAsiaTheme="minorEastAsia"/>
              </w:rPr>
            </w:pPr>
            <w:r w:rsidRPr="00D204AD">
              <w:rPr>
                <w:rFonts w:eastAsiaTheme="minorEastAsia"/>
              </w:rPr>
              <w:t>Common HTTP Prerequisites</w:t>
            </w:r>
          </w:p>
        </w:tc>
      </w:tr>
      <w:tr w:rsidR="00D53701" w14:paraId="6CB77682"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7A" w14:textId="5481ED31" w:rsidR="00D53701"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7B" w14:textId="77777777" w:rsidR="00D53701" w:rsidRPr="00D204AD" w:rsidRDefault="00D53701" w:rsidP="005A43B4">
            <w:pPr>
              <w:pStyle w:val="ListParagraph"/>
              <w:numPr>
                <w:ilvl w:val="0"/>
                <w:numId w:val="61"/>
              </w:numPr>
              <w:spacing w:after="200"/>
              <w:rPr>
                <w:rFonts w:cs="Arial"/>
                <w:sz w:val="18"/>
                <w:szCs w:val="18"/>
              </w:rPr>
            </w:pPr>
            <w:r w:rsidRPr="00D204AD">
              <w:rPr>
                <w:rFonts w:eastAsia="SimSun" w:cs="Arial"/>
                <w:sz w:val="18"/>
                <w:szCs w:val="18"/>
                <w:lang w:eastAsia="zh-CN"/>
              </w:rPr>
              <w:t xml:space="preserve">Common steps of unauthorized user. </w:t>
            </w:r>
          </w:p>
          <w:p w14:paraId="6CB7767C" w14:textId="77777777" w:rsidR="00D53701" w:rsidRPr="00D204AD" w:rsidRDefault="00D53701" w:rsidP="005A43B4">
            <w:pPr>
              <w:pStyle w:val="ListParagraph"/>
              <w:numPr>
                <w:ilvl w:val="0"/>
                <w:numId w:val="61"/>
              </w:numPr>
              <w:spacing w:after="200"/>
              <w:rPr>
                <w:rFonts w:cs="Arial"/>
                <w:sz w:val="18"/>
                <w:szCs w:val="18"/>
              </w:rPr>
            </w:pPr>
            <w:r w:rsidRPr="00D204AD">
              <w:rPr>
                <w:rFonts w:cs="Arial"/>
                <w:sz w:val="18"/>
                <w:szCs w:val="18"/>
              </w:rPr>
              <w:t xml:space="preserve">Send a </w:t>
            </w:r>
            <w:r w:rsidRPr="00D204AD">
              <w:rPr>
                <w:rFonts w:eastAsia="SimSun" w:cs="Arial"/>
                <w:sz w:val="18"/>
                <w:szCs w:val="18"/>
              </w:rPr>
              <w:t>GetCustomizedPageStatus</w:t>
            </w:r>
            <w:r w:rsidRPr="00D204AD">
              <w:rPr>
                <w:rFonts w:cs="Arial"/>
                <w:sz w:val="18"/>
                <w:szCs w:val="18"/>
              </w:rPr>
              <w:t xml:space="preserve"> request.</w:t>
            </w:r>
          </w:p>
          <w:p w14:paraId="6CB7767D" w14:textId="177542B3" w:rsidR="00D53701" w:rsidRPr="00D204AD" w:rsidRDefault="00191693" w:rsidP="00D53701">
            <w:pPr>
              <w:pStyle w:val="ListParagraph"/>
              <w:ind w:left="360"/>
              <w:rPr>
                <w:rFonts w:cs="Arial"/>
                <w:b/>
                <w:sz w:val="18"/>
                <w:szCs w:val="18"/>
              </w:rPr>
            </w:pPr>
            <w:r>
              <w:rPr>
                <w:rFonts w:cs="Arial"/>
                <w:b/>
                <w:sz w:val="18"/>
                <w:szCs w:val="18"/>
              </w:rPr>
              <w:t>Input parameters</w:t>
            </w:r>
            <w:r w:rsidR="00D53701" w:rsidRPr="00D204AD">
              <w:rPr>
                <w:rFonts w:cs="Arial"/>
                <w:b/>
                <w:sz w:val="18"/>
                <w:szCs w:val="18"/>
              </w:rPr>
              <w:t>:</w:t>
            </w:r>
          </w:p>
          <w:p w14:paraId="6CB7767E" w14:textId="77777777" w:rsidR="00D53701" w:rsidRPr="00D204AD" w:rsidRDefault="00D53701" w:rsidP="00D53701">
            <w:pPr>
              <w:pStyle w:val="ListParagraph"/>
              <w:ind w:left="360"/>
              <w:rPr>
                <w:rFonts w:eastAsia="SimSun" w:cs="Arial"/>
                <w:sz w:val="18"/>
                <w:szCs w:val="18"/>
                <w:lang w:eastAsia="zh-CN"/>
              </w:rPr>
            </w:pPr>
            <w:r w:rsidRPr="00D204AD">
              <w:rPr>
                <w:rFonts w:eastAsia="SimSun" w:cs="Arial"/>
                <w:sz w:val="18"/>
                <w:szCs w:val="18"/>
                <w:lang w:eastAsia="zh-CN"/>
              </w:rPr>
              <w:t xml:space="preserve">fileUrl: valid </w:t>
            </w:r>
          </w:p>
          <w:p w14:paraId="6CB77681" w14:textId="201589B0" w:rsidR="00D53701" w:rsidRPr="00D11DCE" w:rsidRDefault="00D53701" w:rsidP="00D11DCE">
            <w:pPr>
              <w:pStyle w:val="ListParagraph"/>
              <w:numPr>
                <w:ilvl w:val="0"/>
                <w:numId w:val="61"/>
              </w:numPr>
              <w:spacing w:after="200"/>
              <w:rPr>
                <w:rFonts w:eastAsiaTheme="minorEastAsia" w:cs="Arial"/>
                <w:b/>
                <w:noProof/>
                <w:color w:val="000000"/>
                <w:sz w:val="18"/>
                <w:szCs w:val="18"/>
              </w:rPr>
            </w:pPr>
            <w:r w:rsidRPr="00D204AD">
              <w:rPr>
                <w:rFonts w:eastAsia="SimSun" w:cs="Arial"/>
                <w:sz w:val="18"/>
                <w:szCs w:val="18"/>
                <w:lang w:eastAsia="zh-CN"/>
              </w:rPr>
              <w:t xml:space="preserve">The server will return an HTTP 401 error. </w:t>
            </w:r>
            <w:r w:rsidR="00AE2878" w:rsidRPr="00D204AD">
              <w:rPr>
                <w:rFonts w:cs="Arial"/>
                <w:sz w:val="18"/>
                <w:szCs w:val="18"/>
              </w:rPr>
              <w:t xml:space="preserve"> </w:t>
            </w:r>
            <w:r w:rsidR="00F04F49" w:rsidRPr="00D204AD">
              <w:rPr>
                <w:rFonts w:cs="Arial"/>
                <w:color w:val="000000"/>
                <w:sz w:val="18"/>
                <w:szCs w:val="18"/>
              </w:rPr>
              <w:t xml:space="preserve"> </w:t>
            </w:r>
          </w:p>
        </w:tc>
      </w:tr>
      <w:tr w:rsidR="00D53701" w14:paraId="6CB7768B"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89" w14:textId="77777777" w:rsidR="00D53701" w:rsidRPr="008F785D" w:rsidRDefault="00D53701"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8A" w14:textId="0933D882" w:rsidR="00D53701" w:rsidRPr="00D204AD" w:rsidRDefault="00FB0491" w:rsidP="00962B5F">
            <w:pPr>
              <w:pStyle w:val="LWPTableText"/>
              <w:rPr>
                <w:rFonts w:eastAsiaTheme="minorEastAsia"/>
              </w:rPr>
            </w:pPr>
            <w:r w:rsidRPr="00D204AD">
              <w:rPr>
                <w:rFonts w:eastAsiaTheme="minorEastAsia"/>
              </w:rPr>
              <w:t>N/A</w:t>
            </w:r>
          </w:p>
        </w:tc>
      </w:tr>
    </w:tbl>
    <w:p w14:paraId="6CB7768C" w14:textId="23B89953" w:rsidR="00D53701" w:rsidRDefault="00FE7912" w:rsidP="00962B5F">
      <w:pPr>
        <w:pStyle w:val="LWPTableCaption"/>
      </w:pPr>
      <w:r>
        <w:t>MSWEBSS_S0</w:t>
      </w:r>
      <w:r w:rsidR="00D53701">
        <w:t>3</w:t>
      </w:r>
      <w:r w:rsidR="00D53701" w:rsidRPr="00B41897">
        <w:t>_</w:t>
      </w:r>
      <w:r w:rsidR="00D53701" w:rsidRPr="00D53701">
        <w:t>TC04_GetCustomizedPageStatus_Unauthenticated</w:t>
      </w:r>
    </w:p>
    <w:p w14:paraId="57B6C147" w14:textId="77777777" w:rsidR="00D204AD" w:rsidRPr="00D204AD" w:rsidRDefault="00D204AD"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173FB8" w14:paraId="6CB7768E"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8D" w14:textId="77777777" w:rsidR="00173FB8" w:rsidRPr="005218CC" w:rsidRDefault="005C2384" w:rsidP="00962B5F">
            <w:pPr>
              <w:pStyle w:val="LWPTableHeading"/>
            </w:pPr>
            <w:r>
              <w:t>S03_OperationsOnPage</w:t>
            </w:r>
          </w:p>
        </w:tc>
      </w:tr>
      <w:tr w:rsidR="00173FB8" w14:paraId="6CB77691"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8F" w14:textId="590A72DA" w:rsidR="00173FB8" w:rsidRPr="008F785D" w:rsidRDefault="007F5BF2" w:rsidP="00962B5F">
            <w:pPr>
              <w:pStyle w:val="LWPTableHeading"/>
            </w:pPr>
            <w:r>
              <w:lastRenderedPageBreak/>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90" w14:textId="77777777" w:rsidR="00173FB8" w:rsidRDefault="0006328D" w:rsidP="00962B5F">
            <w:pPr>
              <w:pStyle w:val="LWPTableText"/>
            </w:pPr>
            <w:bookmarkStart w:id="504" w:name="MSWEBSS_S03_TC05"/>
            <w:r>
              <w:rPr>
                <w:rFonts w:eastAsiaTheme="minorEastAsia"/>
              </w:rPr>
              <w:t>MSWEBSS_S03_TC05_</w:t>
            </w:r>
            <w:bookmarkEnd w:id="504"/>
            <w:r>
              <w:rPr>
                <w:rFonts w:eastAsiaTheme="minorEastAsia"/>
              </w:rPr>
              <w:t>WebUrlFromPageUrl_Unauthenticated</w:t>
            </w:r>
          </w:p>
        </w:tc>
      </w:tr>
      <w:tr w:rsidR="00173FB8" w14:paraId="6CB77694"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92" w14:textId="77777777" w:rsidR="00173FB8" w:rsidRPr="008F785D" w:rsidRDefault="00173FB8"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93" w14:textId="4BD000EF" w:rsidR="00173FB8" w:rsidRPr="00AD60E1" w:rsidRDefault="00784587" w:rsidP="00962B5F">
            <w:pPr>
              <w:pStyle w:val="LWPTableText"/>
              <w:rPr>
                <w:rFonts w:eastAsiaTheme="minorEastAsia"/>
              </w:rPr>
            </w:pPr>
            <w:r>
              <w:t>This test case is used to test WebUrlFromPageUrl operation when the user is not authorized.</w:t>
            </w:r>
          </w:p>
        </w:tc>
      </w:tr>
      <w:tr w:rsidR="00173FB8" w14:paraId="6CB77697"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95" w14:textId="77777777" w:rsidR="00173FB8" w:rsidRPr="008F785D" w:rsidRDefault="00173FB8"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96" w14:textId="77777777" w:rsidR="00173FB8" w:rsidRPr="009977C5" w:rsidRDefault="00173FB8" w:rsidP="00962B5F">
            <w:pPr>
              <w:pStyle w:val="LWPTableText"/>
              <w:rPr>
                <w:rFonts w:eastAsiaTheme="minorEastAsia"/>
              </w:rPr>
            </w:pPr>
            <w:r>
              <w:rPr>
                <w:rFonts w:eastAsiaTheme="minorEastAsia"/>
              </w:rPr>
              <w:t>Common HTTP Prerequisites</w:t>
            </w:r>
          </w:p>
        </w:tc>
      </w:tr>
      <w:tr w:rsidR="00173FB8" w14:paraId="6CB776A0"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98" w14:textId="00E5067E" w:rsidR="00173FB8"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99" w14:textId="77777777" w:rsidR="00173FB8" w:rsidRPr="00345CF1" w:rsidRDefault="00173FB8" w:rsidP="00A01CE8">
            <w:pPr>
              <w:pStyle w:val="ListParagraph"/>
              <w:numPr>
                <w:ilvl w:val="0"/>
                <w:numId w:val="62"/>
              </w:numPr>
              <w:spacing w:after="200"/>
              <w:rPr>
                <w:rFonts w:cs="Arial"/>
                <w:sz w:val="18"/>
                <w:szCs w:val="18"/>
              </w:rPr>
            </w:pPr>
            <w:r w:rsidRPr="00345CF1">
              <w:rPr>
                <w:rFonts w:eastAsia="SimSun" w:cs="Arial"/>
                <w:sz w:val="18"/>
                <w:szCs w:val="18"/>
                <w:lang w:eastAsia="zh-CN"/>
              </w:rPr>
              <w:t xml:space="preserve">Common steps of unauthorized user. </w:t>
            </w:r>
          </w:p>
          <w:p w14:paraId="6CB7769A" w14:textId="77777777" w:rsidR="00173FB8" w:rsidRPr="00345CF1" w:rsidRDefault="00173FB8" w:rsidP="00A01CE8">
            <w:pPr>
              <w:pStyle w:val="ListParagraph"/>
              <w:numPr>
                <w:ilvl w:val="0"/>
                <w:numId w:val="62"/>
              </w:numPr>
              <w:spacing w:after="200"/>
              <w:rPr>
                <w:rFonts w:cs="Arial"/>
                <w:sz w:val="18"/>
                <w:szCs w:val="18"/>
              </w:rPr>
            </w:pPr>
            <w:r w:rsidRPr="00345CF1">
              <w:rPr>
                <w:rFonts w:cs="Arial"/>
                <w:sz w:val="18"/>
                <w:szCs w:val="18"/>
              </w:rPr>
              <w:t>Send a WebUrlFromPageUrl</w:t>
            </w:r>
            <w:r w:rsidRPr="00345CF1">
              <w:rPr>
                <w:rFonts w:eastAsia="SimSun" w:cs="Arial"/>
                <w:sz w:val="18"/>
                <w:szCs w:val="18"/>
                <w:lang w:eastAsia="zh-CN"/>
              </w:rPr>
              <w:t xml:space="preserve"> </w:t>
            </w:r>
            <w:r w:rsidRPr="00345CF1">
              <w:rPr>
                <w:rFonts w:cs="Arial"/>
                <w:sz w:val="18"/>
                <w:szCs w:val="18"/>
              </w:rPr>
              <w:t>request.</w:t>
            </w:r>
          </w:p>
          <w:p w14:paraId="6CB7769B" w14:textId="6D36B576" w:rsidR="00173FB8" w:rsidRPr="00345CF1" w:rsidRDefault="00191693" w:rsidP="00173FB8">
            <w:pPr>
              <w:pStyle w:val="ListParagraph"/>
              <w:ind w:left="360"/>
              <w:rPr>
                <w:rFonts w:eastAsia="SimSun" w:cs="Arial"/>
                <w:b/>
                <w:sz w:val="18"/>
                <w:szCs w:val="18"/>
                <w:lang w:eastAsia="zh-CN"/>
              </w:rPr>
            </w:pPr>
            <w:r w:rsidRPr="00345CF1">
              <w:rPr>
                <w:rFonts w:cs="Arial"/>
                <w:b/>
                <w:sz w:val="18"/>
                <w:szCs w:val="18"/>
              </w:rPr>
              <w:t>Input parameters</w:t>
            </w:r>
            <w:r w:rsidR="00173FB8" w:rsidRPr="00345CF1">
              <w:rPr>
                <w:rFonts w:cs="Arial"/>
                <w:b/>
                <w:sz w:val="18"/>
                <w:szCs w:val="18"/>
              </w:rPr>
              <w:t>:</w:t>
            </w:r>
          </w:p>
          <w:p w14:paraId="6CB7769C" w14:textId="77777777" w:rsidR="00173FB8" w:rsidRPr="00345CF1" w:rsidRDefault="00173FB8" w:rsidP="00173FB8">
            <w:pPr>
              <w:pStyle w:val="ListParagraph"/>
              <w:ind w:left="360"/>
              <w:rPr>
                <w:rFonts w:eastAsia="SimSun" w:cs="Arial"/>
                <w:sz w:val="18"/>
                <w:szCs w:val="18"/>
                <w:lang w:eastAsia="zh-CN"/>
              </w:rPr>
            </w:pPr>
            <w:r w:rsidRPr="00345CF1">
              <w:rPr>
                <w:rFonts w:eastAsia="SimSun" w:cs="Arial"/>
                <w:sz w:val="18"/>
                <w:szCs w:val="18"/>
                <w:lang w:eastAsia="zh-CN"/>
              </w:rPr>
              <w:t>pageUrl: valid</w:t>
            </w:r>
          </w:p>
          <w:p w14:paraId="6CB7769F" w14:textId="61602D46" w:rsidR="00D6053B" w:rsidRPr="00D11DCE" w:rsidRDefault="00173FB8" w:rsidP="00D11DCE">
            <w:pPr>
              <w:pStyle w:val="ListParagraph"/>
              <w:numPr>
                <w:ilvl w:val="0"/>
                <w:numId w:val="62"/>
              </w:numPr>
              <w:spacing w:after="200"/>
              <w:rPr>
                <w:rFonts w:eastAsiaTheme="minorEastAsia" w:cs="Arial"/>
                <w:b/>
                <w:noProof/>
                <w:color w:val="000000"/>
                <w:sz w:val="18"/>
                <w:szCs w:val="18"/>
              </w:rPr>
            </w:pPr>
            <w:r w:rsidRPr="00345CF1">
              <w:rPr>
                <w:rFonts w:eastAsia="SimSun" w:cs="Arial"/>
                <w:sz w:val="18"/>
                <w:szCs w:val="18"/>
                <w:lang w:eastAsia="zh-CN"/>
              </w:rPr>
              <w:t xml:space="preserve">The server will return an HTTP 401 error. </w:t>
            </w:r>
            <w:r w:rsidR="009F325D" w:rsidRPr="00345CF1">
              <w:rPr>
                <w:rFonts w:cs="Arial"/>
                <w:color w:val="000000"/>
                <w:sz w:val="18"/>
                <w:szCs w:val="18"/>
              </w:rPr>
              <w:t xml:space="preserve"> </w:t>
            </w:r>
          </w:p>
        </w:tc>
      </w:tr>
      <w:tr w:rsidR="00173FB8" w14:paraId="6CB776A9"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A7" w14:textId="77777777" w:rsidR="00173FB8" w:rsidRPr="008F785D" w:rsidRDefault="00173FB8"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A8" w14:textId="2301DEBB" w:rsidR="00173FB8" w:rsidRPr="009977C5" w:rsidRDefault="00FB0491" w:rsidP="00962B5F">
            <w:pPr>
              <w:pStyle w:val="LWPTableText"/>
              <w:rPr>
                <w:rFonts w:eastAsiaTheme="minorEastAsia"/>
              </w:rPr>
            </w:pPr>
            <w:r>
              <w:rPr>
                <w:rFonts w:eastAsiaTheme="minorEastAsia" w:hint="eastAsia"/>
              </w:rPr>
              <w:t>N/A</w:t>
            </w:r>
          </w:p>
        </w:tc>
      </w:tr>
    </w:tbl>
    <w:p w14:paraId="6CB776AA" w14:textId="4C6963D2" w:rsidR="00173FB8" w:rsidRDefault="00FE7912" w:rsidP="00962B5F">
      <w:pPr>
        <w:pStyle w:val="LWPTableCaption"/>
      </w:pPr>
      <w:r>
        <w:t>MSWEBSS_S0</w:t>
      </w:r>
      <w:r w:rsidR="00173FB8">
        <w:t>3</w:t>
      </w:r>
      <w:r w:rsidR="00173FB8" w:rsidRPr="00B41897">
        <w:t>_</w:t>
      </w:r>
      <w:r w:rsidR="00173FB8" w:rsidRPr="00173FB8">
        <w:t>TC05_WebUrlFromPageUrl_Unauthenticated</w:t>
      </w:r>
    </w:p>
    <w:p w14:paraId="55585FE0" w14:textId="77777777" w:rsidR="00C27201" w:rsidRPr="00C27201" w:rsidRDefault="00C27201"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A10E10" w14:paraId="6CB776AC"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AB" w14:textId="77777777" w:rsidR="00A10E10" w:rsidRPr="005218CC" w:rsidRDefault="005C2384" w:rsidP="00962B5F">
            <w:pPr>
              <w:pStyle w:val="LWPTableHeading"/>
            </w:pPr>
            <w:r>
              <w:t>S04_OperationsOnFile</w:t>
            </w:r>
          </w:p>
        </w:tc>
      </w:tr>
      <w:tr w:rsidR="00A10E10" w14:paraId="6CB776AF"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AD" w14:textId="2C194B6C" w:rsidR="00A10E10"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AE" w14:textId="77777777" w:rsidR="00A10E10" w:rsidRPr="005D665D" w:rsidRDefault="0006328D" w:rsidP="00962B5F">
            <w:pPr>
              <w:pStyle w:val="LWPTableText"/>
            </w:pPr>
            <w:bookmarkStart w:id="505" w:name="MSWEBSS_S04_TC01"/>
            <w:r w:rsidRPr="005D665D">
              <w:rPr>
                <w:rFonts w:eastAsiaTheme="minorEastAsia"/>
              </w:rPr>
              <w:t>MSWEBSS_S04_TC01</w:t>
            </w:r>
            <w:bookmarkEnd w:id="505"/>
            <w:r w:rsidRPr="005D665D">
              <w:rPr>
                <w:rFonts w:eastAsiaTheme="minorEastAsia"/>
              </w:rPr>
              <w:t>_RevertAllFileContentStreams</w:t>
            </w:r>
          </w:p>
        </w:tc>
      </w:tr>
      <w:tr w:rsidR="00A10E10" w14:paraId="6CB776B2"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B0" w14:textId="77777777" w:rsidR="00A10E10" w:rsidRPr="008F785D" w:rsidRDefault="00A10E10"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B1" w14:textId="4DA678A6" w:rsidR="00A10E10" w:rsidRPr="005D665D" w:rsidRDefault="00C506FC" w:rsidP="00962B5F">
            <w:pPr>
              <w:pStyle w:val="LWPTableText"/>
              <w:rPr>
                <w:rFonts w:eastAsiaTheme="minorEastAsia"/>
              </w:rPr>
            </w:pPr>
            <w:r>
              <w:t>This test case aims to verify RevertAllFileContentStreams operation to let all pages within the context site revert to their original states.</w:t>
            </w:r>
          </w:p>
        </w:tc>
      </w:tr>
      <w:tr w:rsidR="00A10E10" w14:paraId="6CB776B5"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B3" w14:textId="77777777" w:rsidR="00A10E10" w:rsidRPr="008F785D" w:rsidRDefault="00A10E10"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B4" w14:textId="77777777" w:rsidR="00A10E10" w:rsidRPr="005D665D" w:rsidRDefault="00A10E10" w:rsidP="00962B5F">
            <w:pPr>
              <w:pStyle w:val="LWPTableText"/>
              <w:rPr>
                <w:rFonts w:eastAsiaTheme="minorEastAsia"/>
              </w:rPr>
            </w:pPr>
            <w:r w:rsidRPr="005D665D">
              <w:rPr>
                <w:rFonts w:eastAsiaTheme="minorEastAsia"/>
              </w:rPr>
              <w:t>Common HTTP Prerequisites</w:t>
            </w:r>
          </w:p>
        </w:tc>
      </w:tr>
      <w:tr w:rsidR="00A10E10" w14:paraId="6CB776BD"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B6" w14:textId="02A8EF8C" w:rsidR="00A10E10"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B7" w14:textId="77777777" w:rsidR="0057381D" w:rsidRPr="005D665D" w:rsidRDefault="0057381D" w:rsidP="00962B5F">
            <w:pPr>
              <w:pStyle w:val="ListParagraph"/>
              <w:numPr>
                <w:ilvl w:val="0"/>
                <w:numId w:val="130"/>
              </w:numPr>
              <w:spacing w:after="200"/>
              <w:rPr>
                <w:rFonts w:cs="Arial"/>
                <w:sz w:val="18"/>
                <w:szCs w:val="18"/>
              </w:rPr>
            </w:pPr>
            <w:r w:rsidRPr="005D665D">
              <w:rPr>
                <w:rFonts w:eastAsia="SimSun" w:cs="Arial"/>
                <w:sz w:val="18"/>
                <w:szCs w:val="18"/>
                <w:lang w:eastAsia="zh-CN"/>
              </w:rPr>
              <w:t xml:space="preserve">Common steps of authorized user. </w:t>
            </w:r>
          </w:p>
          <w:p w14:paraId="6CB776B8" w14:textId="77777777" w:rsidR="0057381D" w:rsidRPr="005D665D" w:rsidRDefault="0057381D" w:rsidP="00962B5F">
            <w:pPr>
              <w:pStyle w:val="ListParagraph"/>
              <w:numPr>
                <w:ilvl w:val="0"/>
                <w:numId w:val="130"/>
              </w:numPr>
              <w:spacing w:after="200"/>
              <w:rPr>
                <w:rFonts w:cs="Arial"/>
                <w:sz w:val="18"/>
                <w:szCs w:val="18"/>
              </w:rPr>
            </w:pPr>
            <w:r w:rsidRPr="005D665D">
              <w:rPr>
                <w:rFonts w:cs="Arial"/>
                <w:sz w:val="18"/>
                <w:szCs w:val="18"/>
              </w:rPr>
              <w:t xml:space="preserve">Send a </w:t>
            </w:r>
            <w:r w:rsidRPr="005D665D">
              <w:rPr>
                <w:rFonts w:cs="Arial"/>
                <w:noProof/>
                <w:sz w:val="18"/>
                <w:szCs w:val="18"/>
              </w:rPr>
              <w:t>RevertAllFileContentStreams</w:t>
            </w:r>
            <w:r w:rsidRPr="005D665D">
              <w:rPr>
                <w:rFonts w:eastAsia="SimSun" w:cs="Arial"/>
                <w:sz w:val="18"/>
                <w:szCs w:val="18"/>
                <w:lang w:eastAsia="zh-CN"/>
              </w:rPr>
              <w:t xml:space="preserve"> </w:t>
            </w:r>
            <w:r w:rsidRPr="005D665D">
              <w:rPr>
                <w:rFonts w:cs="Arial"/>
                <w:sz w:val="18"/>
                <w:szCs w:val="18"/>
              </w:rPr>
              <w:t>request.</w:t>
            </w:r>
          </w:p>
          <w:p w14:paraId="6CB776B9" w14:textId="25FA8349" w:rsidR="0057381D" w:rsidRPr="005D665D" w:rsidRDefault="00191693" w:rsidP="0057381D">
            <w:pPr>
              <w:pStyle w:val="ListParagraph"/>
              <w:ind w:left="360"/>
              <w:rPr>
                <w:rFonts w:eastAsia="SimSun" w:cs="Arial"/>
                <w:b/>
                <w:sz w:val="18"/>
                <w:szCs w:val="18"/>
                <w:lang w:eastAsia="zh-CN"/>
              </w:rPr>
            </w:pPr>
            <w:r>
              <w:rPr>
                <w:rFonts w:cs="Arial"/>
                <w:b/>
                <w:sz w:val="18"/>
                <w:szCs w:val="18"/>
              </w:rPr>
              <w:t>Input parameters</w:t>
            </w:r>
            <w:r w:rsidR="0057381D" w:rsidRPr="005D665D">
              <w:rPr>
                <w:rFonts w:cs="Arial"/>
                <w:b/>
                <w:sz w:val="18"/>
                <w:szCs w:val="18"/>
              </w:rPr>
              <w:t>:</w:t>
            </w:r>
          </w:p>
          <w:p w14:paraId="6CB776BA" w14:textId="77777777" w:rsidR="0057381D" w:rsidRPr="005D665D" w:rsidRDefault="0057381D" w:rsidP="0057381D">
            <w:pPr>
              <w:pStyle w:val="ListParagraph"/>
              <w:ind w:left="360"/>
              <w:rPr>
                <w:rFonts w:eastAsia="SimSun" w:cs="Arial"/>
                <w:sz w:val="18"/>
                <w:szCs w:val="18"/>
                <w:lang w:eastAsia="zh-CN"/>
              </w:rPr>
            </w:pPr>
            <w:r w:rsidRPr="005D665D">
              <w:rPr>
                <w:rFonts w:eastAsia="SimSun" w:cs="Arial"/>
                <w:sz w:val="18"/>
                <w:szCs w:val="18"/>
                <w:lang w:eastAsia="zh-CN"/>
              </w:rPr>
              <w:t xml:space="preserve">None parameter. </w:t>
            </w:r>
          </w:p>
          <w:p w14:paraId="6CB776BC" w14:textId="4993B748" w:rsidR="00455900" w:rsidRPr="00D11DCE" w:rsidRDefault="0057381D" w:rsidP="00D11DCE">
            <w:pPr>
              <w:pStyle w:val="ListParagraph"/>
              <w:ind w:left="360"/>
              <w:rPr>
                <w:rFonts w:eastAsia="SimSun" w:cs="Arial"/>
                <w:sz w:val="18"/>
                <w:szCs w:val="18"/>
                <w:lang w:eastAsia="zh-CN"/>
              </w:rPr>
            </w:pPr>
            <w:r w:rsidRPr="005D665D">
              <w:rPr>
                <w:rFonts w:cs="Arial"/>
                <w:color w:val="000000"/>
                <w:sz w:val="18"/>
                <w:szCs w:val="18"/>
              </w:rPr>
              <w:t>A RevertAllFileContentStreamsReponse XML element will be returned from sever</w:t>
            </w:r>
            <w:r w:rsidRPr="005D665D">
              <w:rPr>
                <w:rFonts w:eastAsia="SimSun" w:cs="Arial"/>
                <w:color w:val="000000"/>
                <w:sz w:val="18"/>
                <w:szCs w:val="18"/>
              </w:rPr>
              <w:t>.</w:t>
            </w:r>
          </w:p>
        </w:tc>
      </w:tr>
      <w:tr w:rsidR="00A10E10" w14:paraId="6CB776C6"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C4" w14:textId="77777777" w:rsidR="00A10E10" w:rsidRPr="008F785D" w:rsidRDefault="00A10E10"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C5" w14:textId="185921A1" w:rsidR="00A10E10" w:rsidRPr="005D665D" w:rsidRDefault="00FB0491" w:rsidP="00962B5F">
            <w:pPr>
              <w:pStyle w:val="LWPTableText"/>
              <w:rPr>
                <w:rFonts w:eastAsiaTheme="minorEastAsia"/>
              </w:rPr>
            </w:pPr>
            <w:r w:rsidRPr="005D665D">
              <w:rPr>
                <w:rFonts w:eastAsiaTheme="minorEastAsia"/>
              </w:rPr>
              <w:t>N/A</w:t>
            </w:r>
          </w:p>
        </w:tc>
      </w:tr>
    </w:tbl>
    <w:p w14:paraId="6CB776C7" w14:textId="2BEA575C" w:rsidR="00A10E10" w:rsidRDefault="00FE7912" w:rsidP="00962B5F">
      <w:pPr>
        <w:pStyle w:val="LWPTableCaption"/>
      </w:pPr>
      <w:r>
        <w:t>MSWEBSS_S0</w:t>
      </w:r>
      <w:r w:rsidR="00A10E10">
        <w:t>4</w:t>
      </w:r>
      <w:r w:rsidR="00A10E10" w:rsidRPr="00B41897">
        <w:t>_</w:t>
      </w:r>
      <w:r w:rsidR="00A10E10" w:rsidRPr="00A10E10">
        <w:t>TC01_RevertAllFileContentStreams</w:t>
      </w:r>
    </w:p>
    <w:p w14:paraId="24857C55" w14:textId="77777777" w:rsidR="00A65459" w:rsidRPr="00A65459" w:rsidRDefault="00A65459"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A10E10" w14:paraId="6CB776C9"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C8" w14:textId="77777777" w:rsidR="00A10E10" w:rsidRPr="005218CC" w:rsidRDefault="005C2384" w:rsidP="00962B5F">
            <w:pPr>
              <w:pStyle w:val="LWPTableHeading"/>
            </w:pPr>
            <w:r>
              <w:t>S04_OperationsOnFile</w:t>
            </w:r>
          </w:p>
        </w:tc>
      </w:tr>
      <w:tr w:rsidR="00A10E10" w14:paraId="6CB776CC"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CA" w14:textId="016C8F45" w:rsidR="00A10E10"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CB" w14:textId="77777777" w:rsidR="00A10E10" w:rsidRPr="00DD180F" w:rsidRDefault="0006328D" w:rsidP="00962B5F">
            <w:pPr>
              <w:pStyle w:val="LWPTableText"/>
            </w:pPr>
            <w:bookmarkStart w:id="506" w:name="MSWEBSS_S04_TC02"/>
            <w:r w:rsidRPr="00DD180F">
              <w:rPr>
                <w:rFonts w:eastAsiaTheme="minorEastAsia"/>
              </w:rPr>
              <w:t>MSWEBSS_S04_TC02</w:t>
            </w:r>
            <w:bookmarkEnd w:id="506"/>
            <w:r w:rsidRPr="00DD180F">
              <w:rPr>
                <w:rFonts w:eastAsiaTheme="minorEastAsia"/>
              </w:rPr>
              <w:t>_RevertFileContentStream_ValidFileUrl</w:t>
            </w:r>
          </w:p>
        </w:tc>
      </w:tr>
      <w:tr w:rsidR="00A10E10" w14:paraId="6CB776CF"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CD" w14:textId="77777777" w:rsidR="00A10E10" w:rsidRPr="008F785D" w:rsidRDefault="00A10E10"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CE" w14:textId="697DCD71" w:rsidR="00A10E10" w:rsidRPr="00DD180F" w:rsidRDefault="00C506FC" w:rsidP="00962B5F">
            <w:pPr>
              <w:pStyle w:val="LWPTableText"/>
              <w:rPr>
                <w:rFonts w:eastAsiaTheme="minorEastAsia"/>
              </w:rPr>
            </w:pPr>
            <w:r>
              <w:t>This test case aims to verify RevertFileContentStream operation to let the specified page within the context site revert to its original state.</w:t>
            </w:r>
          </w:p>
        </w:tc>
      </w:tr>
      <w:tr w:rsidR="00A10E10" w14:paraId="6CB776D2"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D0" w14:textId="77777777" w:rsidR="00A10E10" w:rsidRPr="008F785D" w:rsidRDefault="00A10E10"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D1" w14:textId="77777777" w:rsidR="00A10E10" w:rsidRPr="00DD180F" w:rsidRDefault="00A10E10" w:rsidP="00962B5F">
            <w:pPr>
              <w:pStyle w:val="LWPTableText"/>
              <w:rPr>
                <w:rFonts w:eastAsiaTheme="minorEastAsia"/>
              </w:rPr>
            </w:pPr>
            <w:r w:rsidRPr="00DD180F">
              <w:rPr>
                <w:rFonts w:eastAsiaTheme="minorEastAsia"/>
              </w:rPr>
              <w:t>Common HTTP Prerequisites</w:t>
            </w:r>
          </w:p>
        </w:tc>
      </w:tr>
      <w:tr w:rsidR="00A10E10" w14:paraId="6CB776D9"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D3" w14:textId="3CC1093B" w:rsidR="00A10E10"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D4" w14:textId="77777777" w:rsidR="0018698A" w:rsidRPr="00DD180F" w:rsidRDefault="0018698A" w:rsidP="00962B5F">
            <w:pPr>
              <w:pStyle w:val="ListParagraph"/>
              <w:numPr>
                <w:ilvl w:val="0"/>
                <w:numId w:val="131"/>
              </w:numPr>
              <w:spacing w:after="200"/>
              <w:rPr>
                <w:rFonts w:cs="Arial"/>
                <w:sz w:val="18"/>
                <w:szCs w:val="18"/>
              </w:rPr>
            </w:pPr>
            <w:r w:rsidRPr="00DD180F">
              <w:rPr>
                <w:rFonts w:eastAsia="SimSun" w:cs="Arial"/>
                <w:sz w:val="18"/>
                <w:szCs w:val="18"/>
                <w:lang w:eastAsia="zh-CN"/>
              </w:rPr>
              <w:t xml:space="preserve">Common steps of authorized user. </w:t>
            </w:r>
          </w:p>
          <w:p w14:paraId="6CB776D5" w14:textId="77777777" w:rsidR="0018698A" w:rsidRPr="00DD180F" w:rsidRDefault="0018698A" w:rsidP="00962B5F">
            <w:pPr>
              <w:pStyle w:val="ListParagraph"/>
              <w:numPr>
                <w:ilvl w:val="0"/>
                <w:numId w:val="131"/>
              </w:numPr>
              <w:spacing w:after="200"/>
              <w:rPr>
                <w:rFonts w:cs="Arial"/>
                <w:sz w:val="18"/>
                <w:szCs w:val="18"/>
              </w:rPr>
            </w:pPr>
            <w:r w:rsidRPr="00DD180F">
              <w:rPr>
                <w:rFonts w:cs="Arial"/>
                <w:sz w:val="18"/>
                <w:szCs w:val="18"/>
              </w:rPr>
              <w:t xml:space="preserve">Send a </w:t>
            </w:r>
            <w:r w:rsidRPr="00DD180F">
              <w:rPr>
                <w:rFonts w:cs="Arial"/>
                <w:noProof/>
                <w:sz w:val="18"/>
                <w:szCs w:val="18"/>
              </w:rPr>
              <w:t>RevertFileContentStreams</w:t>
            </w:r>
            <w:r w:rsidRPr="00DD180F">
              <w:rPr>
                <w:rFonts w:eastAsia="SimSun" w:cs="Arial"/>
                <w:sz w:val="18"/>
                <w:szCs w:val="18"/>
                <w:lang w:eastAsia="zh-CN"/>
              </w:rPr>
              <w:t xml:space="preserve"> </w:t>
            </w:r>
            <w:r w:rsidRPr="00DD180F">
              <w:rPr>
                <w:rFonts w:cs="Arial"/>
                <w:sz w:val="18"/>
                <w:szCs w:val="18"/>
              </w:rPr>
              <w:t>request.</w:t>
            </w:r>
          </w:p>
          <w:p w14:paraId="6CB776D6" w14:textId="548BFAFE" w:rsidR="0018698A" w:rsidRPr="00DD180F" w:rsidRDefault="00191693" w:rsidP="0018698A">
            <w:pPr>
              <w:pStyle w:val="ListParagraph"/>
              <w:ind w:left="360"/>
              <w:rPr>
                <w:rFonts w:eastAsia="SimSun" w:cs="Arial"/>
                <w:b/>
                <w:sz w:val="18"/>
                <w:szCs w:val="18"/>
                <w:lang w:eastAsia="zh-CN"/>
              </w:rPr>
            </w:pPr>
            <w:r>
              <w:rPr>
                <w:rFonts w:cs="Arial"/>
                <w:b/>
                <w:sz w:val="18"/>
                <w:szCs w:val="18"/>
              </w:rPr>
              <w:t>Input parameters</w:t>
            </w:r>
            <w:r w:rsidR="0018698A" w:rsidRPr="00DD180F">
              <w:rPr>
                <w:rFonts w:cs="Arial"/>
                <w:b/>
                <w:sz w:val="18"/>
                <w:szCs w:val="18"/>
              </w:rPr>
              <w:t>:</w:t>
            </w:r>
          </w:p>
          <w:p w14:paraId="6CB776D7" w14:textId="77777777" w:rsidR="0018698A" w:rsidRPr="00DD180F" w:rsidRDefault="0018698A" w:rsidP="0018698A">
            <w:pPr>
              <w:pStyle w:val="ListParagraph"/>
              <w:ind w:left="360"/>
              <w:rPr>
                <w:rFonts w:eastAsia="SimSun" w:cs="Arial"/>
                <w:sz w:val="18"/>
                <w:szCs w:val="18"/>
                <w:lang w:eastAsia="zh-CN"/>
              </w:rPr>
            </w:pPr>
            <w:r w:rsidRPr="00DD180F">
              <w:rPr>
                <w:rFonts w:eastAsia="SimSun" w:cs="Arial"/>
                <w:sz w:val="18"/>
                <w:szCs w:val="18"/>
                <w:lang w:eastAsia="zh-CN"/>
              </w:rPr>
              <w:t xml:space="preserve">fileUrl: valid. </w:t>
            </w:r>
          </w:p>
          <w:p w14:paraId="6CB776D8" w14:textId="42EB2571" w:rsidR="00123873" w:rsidRPr="00DD180F" w:rsidRDefault="0018698A" w:rsidP="00D11DCE">
            <w:pPr>
              <w:pStyle w:val="ListParagraph"/>
              <w:spacing w:after="200"/>
              <w:ind w:left="360"/>
              <w:rPr>
                <w:rFonts w:eastAsiaTheme="minorEastAsia" w:cs="Arial"/>
                <w:b/>
                <w:noProof/>
                <w:color w:val="000000"/>
                <w:sz w:val="18"/>
                <w:szCs w:val="18"/>
              </w:rPr>
            </w:pPr>
            <w:r w:rsidRPr="00DD180F">
              <w:rPr>
                <w:rFonts w:cs="Arial"/>
                <w:color w:val="000000"/>
                <w:sz w:val="18"/>
                <w:szCs w:val="18"/>
              </w:rPr>
              <w:t xml:space="preserve">A RevertFileContentStreamResponse XML element will be returned from the server. </w:t>
            </w:r>
          </w:p>
        </w:tc>
      </w:tr>
      <w:tr w:rsidR="00A10E10" w14:paraId="6CB776E2"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E0" w14:textId="77777777" w:rsidR="00A10E10" w:rsidRPr="008F785D" w:rsidRDefault="00A10E10"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E1" w14:textId="07264441" w:rsidR="00A10E10" w:rsidRPr="00DD180F" w:rsidRDefault="00FB0491" w:rsidP="00962B5F">
            <w:pPr>
              <w:pStyle w:val="LWPTableText"/>
              <w:rPr>
                <w:rFonts w:eastAsiaTheme="minorEastAsia"/>
              </w:rPr>
            </w:pPr>
            <w:r w:rsidRPr="00DD180F">
              <w:rPr>
                <w:rFonts w:eastAsiaTheme="minorEastAsia"/>
              </w:rPr>
              <w:t>N/A</w:t>
            </w:r>
          </w:p>
        </w:tc>
      </w:tr>
    </w:tbl>
    <w:p w14:paraId="6CB776E3" w14:textId="3C5FDBAC" w:rsidR="00A10E10" w:rsidRDefault="00FE7912" w:rsidP="00962B5F">
      <w:pPr>
        <w:pStyle w:val="LWPTableCaption"/>
      </w:pPr>
      <w:r>
        <w:t>MSWEBSS_S0</w:t>
      </w:r>
      <w:r w:rsidR="00A10E10">
        <w:t>4</w:t>
      </w:r>
      <w:r w:rsidR="00A10E10" w:rsidRPr="00B41897">
        <w:t>_</w:t>
      </w:r>
      <w:r w:rsidR="00A10E10" w:rsidRPr="00A10E10">
        <w:t>TC02_RevertFileContentStream_ValidFileUrl</w:t>
      </w:r>
    </w:p>
    <w:p w14:paraId="1E756265" w14:textId="77777777" w:rsidR="00685F2F" w:rsidRPr="00685F2F" w:rsidRDefault="00685F2F"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F23D6" w14:paraId="6CB776E5"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E4" w14:textId="77777777" w:rsidR="009F23D6" w:rsidRPr="005218CC" w:rsidRDefault="005C2384" w:rsidP="00962B5F">
            <w:pPr>
              <w:pStyle w:val="LWPTableHeading"/>
            </w:pPr>
            <w:r>
              <w:t>S04_OperationsOnFile</w:t>
            </w:r>
          </w:p>
        </w:tc>
      </w:tr>
      <w:tr w:rsidR="009F23D6" w14:paraId="6CB776E8"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E6" w14:textId="23B0F190" w:rsidR="009F23D6"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6E7" w14:textId="77777777" w:rsidR="009F23D6" w:rsidRPr="00A346DA" w:rsidRDefault="0006328D" w:rsidP="00962B5F">
            <w:pPr>
              <w:pStyle w:val="LWPTableText"/>
            </w:pPr>
            <w:bookmarkStart w:id="507" w:name="MSWEBSS_S04_TC03"/>
            <w:r w:rsidRPr="00A346DA">
              <w:rPr>
                <w:rFonts w:eastAsiaTheme="minorEastAsia"/>
              </w:rPr>
              <w:t>MSWEBSS_S04_TC03</w:t>
            </w:r>
            <w:bookmarkEnd w:id="507"/>
            <w:r w:rsidRPr="00A346DA">
              <w:rPr>
                <w:rFonts w:eastAsiaTheme="minorEastAsia"/>
              </w:rPr>
              <w:t>_RevertFileContentStream_InvalidPageUrl</w:t>
            </w:r>
          </w:p>
        </w:tc>
      </w:tr>
      <w:tr w:rsidR="009F23D6" w14:paraId="6CB776EB"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E9" w14:textId="77777777" w:rsidR="009F23D6" w:rsidRPr="008F785D" w:rsidRDefault="009F23D6"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EA" w14:textId="77777777" w:rsidR="009F23D6" w:rsidRPr="00A346DA" w:rsidRDefault="009F23D6" w:rsidP="00962B5F">
            <w:pPr>
              <w:pStyle w:val="LWPTableText"/>
              <w:rPr>
                <w:rFonts w:eastAsiaTheme="minorEastAsia"/>
              </w:rPr>
            </w:pPr>
            <w:r w:rsidRPr="00A346DA">
              <w:t>This test case aims to verify the RevertFileContentStream operation with invalid parameter.</w:t>
            </w:r>
          </w:p>
        </w:tc>
      </w:tr>
      <w:tr w:rsidR="009F23D6" w14:paraId="6CB776EE"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EC" w14:textId="77777777" w:rsidR="009F23D6" w:rsidRPr="008F785D" w:rsidRDefault="009F23D6"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ED" w14:textId="77777777" w:rsidR="009F23D6" w:rsidRPr="00A346DA" w:rsidRDefault="009F23D6" w:rsidP="00962B5F">
            <w:pPr>
              <w:pStyle w:val="LWPTableText"/>
              <w:rPr>
                <w:rFonts w:eastAsiaTheme="minorEastAsia"/>
              </w:rPr>
            </w:pPr>
            <w:r w:rsidRPr="00A346DA">
              <w:rPr>
                <w:rFonts w:eastAsiaTheme="minorEastAsia"/>
              </w:rPr>
              <w:t>Common HTTP Prerequisites</w:t>
            </w:r>
          </w:p>
        </w:tc>
      </w:tr>
      <w:tr w:rsidR="009F23D6" w14:paraId="6CB776F7" w14:textId="77777777" w:rsidTr="00FA57FF">
        <w:trPr>
          <w:trHeight w:val="25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EF" w14:textId="562FD889" w:rsidR="009F23D6" w:rsidRPr="00841D76" w:rsidRDefault="007F5BF2" w:rsidP="00962B5F">
            <w:pPr>
              <w:pStyle w:val="LWPTableHeading"/>
              <w:rPr>
                <w:szCs w:val="18"/>
              </w:rPr>
            </w:pPr>
            <w:r>
              <w:rPr>
                <w:szCs w:val="18"/>
              </w:rP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F0" w14:textId="77777777" w:rsidR="009F23D6" w:rsidRPr="00A346DA" w:rsidRDefault="009F23D6" w:rsidP="00545D0F">
            <w:pPr>
              <w:pStyle w:val="ListParagraph"/>
              <w:numPr>
                <w:ilvl w:val="0"/>
                <w:numId w:val="63"/>
              </w:numPr>
              <w:spacing w:after="200"/>
              <w:rPr>
                <w:rFonts w:cs="Arial"/>
                <w:sz w:val="18"/>
                <w:szCs w:val="18"/>
              </w:rPr>
            </w:pPr>
            <w:r w:rsidRPr="00A346DA">
              <w:rPr>
                <w:rFonts w:eastAsia="SimSun" w:cs="Arial"/>
                <w:sz w:val="18"/>
                <w:szCs w:val="18"/>
                <w:lang w:eastAsia="zh-CN"/>
              </w:rPr>
              <w:t xml:space="preserve">Common steps of authorized user. </w:t>
            </w:r>
          </w:p>
          <w:p w14:paraId="6CB776F1" w14:textId="77777777" w:rsidR="009F23D6" w:rsidRPr="00A346DA" w:rsidRDefault="009F23D6" w:rsidP="00545D0F">
            <w:pPr>
              <w:pStyle w:val="ListParagraph"/>
              <w:numPr>
                <w:ilvl w:val="0"/>
                <w:numId w:val="63"/>
              </w:numPr>
              <w:spacing w:after="200"/>
              <w:rPr>
                <w:rFonts w:cs="Arial"/>
                <w:sz w:val="18"/>
                <w:szCs w:val="18"/>
              </w:rPr>
            </w:pPr>
            <w:r w:rsidRPr="00A346DA">
              <w:rPr>
                <w:rFonts w:cs="Arial"/>
                <w:sz w:val="18"/>
                <w:szCs w:val="18"/>
              </w:rPr>
              <w:t xml:space="preserve">Send a </w:t>
            </w:r>
            <w:r w:rsidRPr="00A346DA">
              <w:rPr>
                <w:rFonts w:eastAsiaTheme="minorEastAsia" w:cs="Arial"/>
                <w:noProof/>
                <w:sz w:val="18"/>
                <w:szCs w:val="18"/>
              </w:rPr>
              <w:t>RevertFileContentStreams</w:t>
            </w:r>
            <w:r w:rsidRPr="00A346DA">
              <w:rPr>
                <w:rFonts w:eastAsia="SimSun" w:cs="Arial"/>
                <w:sz w:val="18"/>
                <w:szCs w:val="18"/>
                <w:lang w:eastAsia="zh-CN"/>
              </w:rPr>
              <w:t xml:space="preserve"> </w:t>
            </w:r>
            <w:r w:rsidRPr="00A346DA">
              <w:rPr>
                <w:rFonts w:cs="Arial"/>
                <w:sz w:val="18"/>
                <w:szCs w:val="18"/>
              </w:rPr>
              <w:t>request.</w:t>
            </w:r>
          </w:p>
          <w:p w14:paraId="6CB776F2" w14:textId="0492D498" w:rsidR="009F23D6" w:rsidRPr="00A346DA" w:rsidRDefault="00191693" w:rsidP="009F23D6">
            <w:pPr>
              <w:pStyle w:val="ListParagraph"/>
              <w:ind w:left="360"/>
              <w:rPr>
                <w:rFonts w:eastAsia="SimSun" w:cs="Arial"/>
                <w:b/>
                <w:sz w:val="18"/>
                <w:szCs w:val="18"/>
                <w:lang w:eastAsia="zh-CN"/>
              </w:rPr>
            </w:pPr>
            <w:r>
              <w:rPr>
                <w:rFonts w:cs="Arial"/>
                <w:b/>
                <w:sz w:val="18"/>
                <w:szCs w:val="18"/>
              </w:rPr>
              <w:t>Input parameters</w:t>
            </w:r>
            <w:r w:rsidR="009F23D6" w:rsidRPr="00A346DA">
              <w:rPr>
                <w:rFonts w:cs="Arial"/>
                <w:b/>
                <w:sz w:val="18"/>
                <w:szCs w:val="18"/>
              </w:rPr>
              <w:t>:</w:t>
            </w:r>
          </w:p>
          <w:p w14:paraId="6CB776F3" w14:textId="77777777" w:rsidR="009F23D6" w:rsidRPr="00A346DA" w:rsidRDefault="009F23D6" w:rsidP="009F23D6">
            <w:pPr>
              <w:pStyle w:val="ListParagraph"/>
              <w:ind w:left="360"/>
              <w:rPr>
                <w:rFonts w:eastAsia="SimSun" w:cs="Arial"/>
                <w:sz w:val="18"/>
                <w:szCs w:val="18"/>
                <w:lang w:eastAsia="zh-CN"/>
              </w:rPr>
            </w:pPr>
            <w:r w:rsidRPr="00A346DA">
              <w:rPr>
                <w:rFonts w:eastAsia="SimSun" w:cs="Arial"/>
                <w:sz w:val="18"/>
                <w:szCs w:val="18"/>
                <w:lang w:eastAsia="zh-CN"/>
              </w:rPr>
              <w:t xml:space="preserve">fileUrl: invalid URL for the page </w:t>
            </w:r>
          </w:p>
          <w:p w14:paraId="6CB776F6" w14:textId="60819404" w:rsidR="009F23D6" w:rsidRPr="00D11DCE" w:rsidRDefault="009F23D6" w:rsidP="00D11DCE">
            <w:pPr>
              <w:pStyle w:val="ListParagraph"/>
              <w:numPr>
                <w:ilvl w:val="0"/>
                <w:numId w:val="63"/>
              </w:numPr>
              <w:spacing w:after="200"/>
              <w:rPr>
                <w:rFonts w:eastAsiaTheme="minorEastAsia" w:cs="Arial"/>
                <w:b/>
                <w:noProof/>
                <w:color w:val="000000"/>
                <w:sz w:val="18"/>
                <w:szCs w:val="18"/>
              </w:rPr>
            </w:pPr>
            <w:r w:rsidRPr="00A346DA">
              <w:rPr>
                <w:rFonts w:eastAsia="SimSun" w:cs="Arial"/>
                <w:sz w:val="18"/>
                <w:szCs w:val="18"/>
                <w:lang w:eastAsia="zh-CN"/>
              </w:rPr>
              <w:t xml:space="preserve">A  SOAP fault will be returned from the server. </w:t>
            </w:r>
            <w:r w:rsidR="009F325D" w:rsidRPr="00A346DA">
              <w:rPr>
                <w:rFonts w:cs="Arial"/>
                <w:color w:val="000000"/>
                <w:sz w:val="18"/>
                <w:szCs w:val="18"/>
              </w:rPr>
              <w:t xml:space="preserve"> </w:t>
            </w:r>
            <w:r w:rsidRPr="00D11DCE">
              <w:rPr>
                <w:rFonts w:eastAsia="SimSun" w:cs="Arial"/>
                <w:sz w:val="18"/>
                <w:szCs w:val="18"/>
                <w:lang w:eastAsia="zh-CN"/>
              </w:rPr>
              <w:t xml:space="preserve"> </w:t>
            </w:r>
          </w:p>
        </w:tc>
      </w:tr>
      <w:tr w:rsidR="009F23D6" w14:paraId="6CB77700"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6FE" w14:textId="77777777" w:rsidR="009F23D6" w:rsidRPr="008F785D" w:rsidRDefault="009F23D6"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6FF" w14:textId="3C6E299A" w:rsidR="009F23D6" w:rsidRPr="00A346DA" w:rsidRDefault="00FB0491" w:rsidP="00962B5F">
            <w:pPr>
              <w:pStyle w:val="LWPTableText"/>
              <w:rPr>
                <w:rFonts w:eastAsiaTheme="minorEastAsia"/>
              </w:rPr>
            </w:pPr>
            <w:r w:rsidRPr="00A346DA">
              <w:rPr>
                <w:rFonts w:eastAsiaTheme="minorEastAsia"/>
              </w:rPr>
              <w:t>N/A</w:t>
            </w:r>
          </w:p>
        </w:tc>
      </w:tr>
    </w:tbl>
    <w:p w14:paraId="6CB77701" w14:textId="560E50D8" w:rsidR="009F23D6" w:rsidRDefault="00FE7912" w:rsidP="00962B5F">
      <w:pPr>
        <w:pStyle w:val="LWPTableCaption"/>
      </w:pPr>
      <w:r>
        <w:t>MSWEBSS_S0</w:t>
      </w:r>
      <w:r w:rsidR="009F23D6">
        <w:t>4</w:t>
      </w:r>
      <w:r w:rsidR="009F23D6" w:rsidRPr="00B41897">
        <w:t>_</w:t>
      </w:r>
      <w:r w:rsidR="009F23D6" w:rsidRPr="009F23D6">
        <w:t>TC03_RevertFileContentStream_InvalidPageUrl</w:t>
      </w:r>
    </w:p>
    <w:p w14:paraId="239ECEEF" w14:textId="77777777" w:rsidR="00685F2F" w:rsidRPr="00685F2F" w:rsidRDefault="00685F2F"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C92D48" w14:paraId="6CB77703"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02" w14:textId="77777777" w:rsidR="00C92D48" w:rsidRPr="005218CC" w:rsidRDefault="005C2384" w:rsidP="00962B5F">
            <w:pPr>
              <w:pStyle w:val="LWPTableHeading"/>
            </w:pPr>
            <w:r>
              <w:t>S04_OperationsOnFile</w:t>
            </w:r>
          </w:p>
        </w:tc>
      </w:tr>
      <w:tr w:rsidR="00C92D48" w14:paraId="6CB77706"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04" w14:textId="4465B2CD" w:rsidR="00C92D48"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05" w14:textId="77777777" w:rsidR="00C92D48" w:rsidRPr="00C05BD8" w:rsidRDefault="0006328D" w:rsidP="00962B5F">
            <w:pPr>
              <w:pStyle w:val="LWPTableText"/>
            </w:pPr>
            <w:bookmarkStart w:id="508" w:name="MSWEBSS_S04_TC04"/>
            <w:r w:rsidRPr="00C05BD8">
              <w:rPr>
                <w:rFonts w:eastAsiaTheme="minorEastAsia"/>
              </w:rPr>
              <w:t>MSWEBSS_S04_TC04</w:t>
            </w:r>
            <w:bookmarkEnd w:id="508"/>
            <w:r w:rsidRPr="00C05BD8">
              <w:rPr>
                <w:rFonts w:eastAsiaTheme="minorEastAsia"/>
              </w:rPr>
              <w:t>_RevertFileContentStream_InvalidSiteUrl</w:t>
            </w:r>
          </w:p>
        </w:tc>
      </w:tr>
      <w:tr w:rsidR="00C92D48" w14:paraId="6CB77709"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07" w14:textId="77777777" w:rsidR="00C92D48" w:rsidRPr="008F785D" w:rsidRDefault="00C92D48"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08" w14:textId="77777777" w:rsidR="00C92D48" w:rsidRPr="00C05BD8" w:rsidRDefault="00C92D48" w:rsidP="00962B5F">
            <w:pPr>
              <w:pStyle w:val="LWPTableText"/>
              <w:rPr>
                <w:rFonts w:eastAsiaTheme="minorEastAsia"/>
              </w:rPr>
            </w:pPr>
            <w:r w:rsidRPr="00C05BD8">
              <w:t>This test case aims to verify the RevertFileContentStream operation with invalid parameter.</w:t>
            </w:r>
          </w:p>
        </w:tc>
      </w:tr>
      <w:tr w:rsidR="00C92D48" w14:paraId="6CB7770C"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0A" w14:textId="77777777" w:rsidR="00C92D48" w:rsidRPr="008F785D" w:rsidRDefault="00C92D48"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0B" w14:textId="77777777" w:rsidR="00C92D48" w:rsidRPr="00C05BD8" w:rsidRDefault="00C92D48" w:rsidP="00962B5F">
            <w:pPr>
              <w:pStyle w:val="LWPTableText"/>
              <w:rPr>
                <w:rFonts w:eastAsiaTheme="minorEastAsia"/>
              </w:rPr>
            </w:pPr>
            <w:r w:rsidRPr="00C05BD8">
              <w:rPr>
                <w:rFonts w:eastAsiaTheme="minorEastAsia"/>
              </w:rPr>
              <w:t>Common HTTP Prerequisites</w:t>
            </w:r>
          </w:p>
        </w:tc>
      </w:tr>
      <w:tr w:rsidR="00C92D48" w14:paraId="6CB77715"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0D" w14:textId="0C8938F2" w:rsidR="00C92D48"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0E" w14:textId="77777777" w:rsidR="00C92D48" w:rsidRPr="00C05BD8" w:rsidRDefault="00C92D48" w:rsidP="00545D0F">
            <w:pPr>
              <w:pStyle w:val="ListParagraph"/>
              <w:numPr>
                <w:ilvl w:val="0"/>
                <w:numId w:val="64"/>
              </w:numPr>
              <w:spacing w:after="200"/>
              <w:rPr>
                <w:rFonts w:cs="Arial"/>
                <w:sz w:val="18"/>
                <w:szCs w:val="18"/>
              </w:rPr>
            </w:pPr>
            <w:r w:rsidRPr="00C05BD8">
              <w:rPr>
                <w:rFonts w:eastAsia="SimSun" w:cs="Arial"/>
                <w:sz w:val="18"/>
                <w:szCs w:val="18"/>
                <w:lang w:eastAsia="zh-CN"/>
              </w:rPr>
              <w:t xml:space="preserve">Common steps of authorized user. </w:t>
            </w:r>
          </w:p>
          <w:p w14:paraId="6CB7770F" w14:textId="77777777" w:rsidR="00C92D48" w:rsidRPr="00C05BD8" w:rsidRDefault="00C92D48" w:rsidP="00545D0F">
            <w:pPr>
              <w:pStyle w:val="ListParagraph"/>
              <w:numPr>
                <w:ilvl w:val="0"/>
                <w:numId w:val="64"/>
              </w:numPr>
              <w:spacing w:after="200"/>
              <w:rPr>
                <w:rFonts w:cs="Arial"/>
                <w:sz w:val="18"/>
                <w:szCs w:val="18"/>
              </w:rPr>
            </w:pPr>
            <w:r w:rsidRPr="00C05BD8">
              <w:rPr>
                <w:rFonts w:cs="Arial"/>
                <w:sz w:val="18"/>
                <w:szCs w:val="18"/>
              </w:rPr>
              <w:t xml:space="preserve">Send a </w:t>
            </w:r>
            <w:r w:rsidRPr="00C05BD8">
              <w:rPr>
                <w:rFonts w:eastAsiaTheme="minorEastAsia" w:cs="Arial"/>
                <w:noProof/>
                <w:sz w:val="18"/>
                <w:szCs w:val="18"/>
              </w:rPr>
              <w:t>RevertFileContentStreams</w:t>
            </w:r>
            <w:r w:rsidRPr="00C05BD8">
              <w:rPr>
                <w:rFonts w:eastAsia="SimSun" w:cs="Arial"/>
                <w:sz w:val="18"/>
                <w:szCs w:val="18"/>
                <w:lang w:eastAsia="zh-CN"/>
              </w:rPr>
              <w:t xml:space="preserve"> </w:t>
            </w:r>
            <w:r w:rsidRPr="00C05BD8">
              <w:rPr>
                <w:rFonts w:cs="Arial"/>
                <w:sz w:val="18"/>
                <w:szCs w:val="18"/>
              </w:rPr>
              <w:t>request.</w:t>
            </w:r>
          </w:p>
          <w:p w14:paraId="6CB77710" w14:textId="075A5790" w:rsidR="00C92D48" w:rsidRPr="00C05BD8" w:rsidRDefault="00191693" w:rsidP="00C92D48">
            <w:pPr>
              <w:pStyle w:val="ListParagraph"/>
              <w:ind w:left="360"/>
              <w:rPr>
                <w:rFonts w:eastAsia="SimSun" w:cs="Arial"/>
                <w:b/>
                <w:sz w:val="18"/>
                <w:szCs w:val="18"/>
                <w:lang w:eastAsia="zh-CN"/>
              </w:rPr>
            </w:pPr>
            <w:r>
              <w:rPr>
                <w:rFonts w:cs="Arial"/>
                <w:b/>
                <w:sz w:val="18"/>
                <w:szCs w:val="18"/>
              </w:rPr>
              <w:t>Input parameters</w:t>
            </w:r>
            <w:r w:rsidR="00C92D48" w:rsidRPr="00C05BD8">
              <w:rPr>
                <w:rFonts w:cs="Arial"/>
                <w:b/>
                <w:sz w:val="18"/>
                <w:szCs w:val="18"/>
              </w:rPr>
              <w:t>:</w:t>
            </w:r>
          </w:p>
          <w:p w14:paraId="6CB77711" w14:textId="77777777" w:rsidR="00C92D48" w:rsidRPr="00C05BD8" w:rsidRDefault="00C92D48" w:rsidP="00C92D48">
            <w:pPr>
              <w:pStyle w:val="ListParagraph"/>
              <w:ind w:left="360"/>
              <w:rPr>
                <w:rFonts w:eastAsia="SimSun" w:cs="Arial"/>
                <w:sz w:val="18"/>
                <w:szCs w:val="18"/>
                <w:lang w:eastAsia="zh-CN"/>
              </w:rPr>
            </w:pPr>
            <w:r w:rsidRPr="00C05BD8">
              <w:rPr>
                <w:rFonts w:eastAsia="SimSun" w:cs="Arial"/>
                <w:sz w:val="18"/>
                <w:szCs w:val="18"/>
                <w:lang w:eastAsia="zh-CN"/>
              </w:rPr>
              <w:t>fileUrl: Specifies an invalid site.</w:t>
            </w:r>
          </w:p>
          <w:p w14:paraId="6CB77714" w14:textId="1D4F0AEF" w:rsidR="00C92D48" w:rsidRPr="00D11DCE" w:rsidRDefault="00C92D48" w:rsidP="00D11DCE">
            <w:pPr>
              <w:pStyle w:val="ListParagraph"/>
              <w:numPr>
                <w:ilvl w:val="0"/>
                <w:numId w:val="64"/>
              </w:numPr>
              <w:spacing w:after="200"/>
              <w:rPr>
                <w:rFonts w:eastAsiaTheme="minorEastAsia" w:cs="Arial"/>
                <w:b/>
                <w:noProof/>
                <w:color w:val="000000"/>
                <w:sz w:val="18"/>
                <w:szCs w:val="18"/>
              </w:rPr>
            </w:pPr>
            <w:r w:rsidRPr="00C05BD8">
              <w:rPr>
                <w:rFonts w:eastAsia="SimSun" w:cs="Arial"/>
                <w:sz w:val="18"/>
                <w:szCs w:val="18"/>
                <w:lang w:eastAsia="zh-CN"/>
              </w:rPr>
              <w:t xml:space="preserve">A  SOAP fault will be returned from the server when the site referred by the fileUrl is not a valid site. </w:t>
            </w:r>
            <w:r w:rsidR="00947409" w:rsidRPr="00C05BD8">
              <w:rPr>
                <w:rFonts w:cs="Arial"/>
                <w:color w:val="000000"/>
                <w:sz w:val="18"/>
                <w:szCs w:val="18"/>
              </w:rPr>
              <w:t xml:space="preserve"> </w:t>
            </w:r>
            <w:r w:rsidRPr="00D11DCE">
              <w:rPr>
                <w:rFonts w:eastAsia="SimSun" w:cs="Arial"/>
                <w:sz w:val="18"/>
                <w:szCs w:val="18"/>
                <w:lang w:eastAsia="zh-CN"/>
              </w:rPr>
              <w:t xml:space="preserve"> </w:t>
            </w:r>
          </w:p>
        </w:tc>
      </w:tr>
      <w:tr w:rsidR="00C92D48" w14:paraId="6CB7771E"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1C" w14:textId="77777777" w:rsidR="00C92D48" w:rsidRPr="008F785D" w:rsidRDefault="00C92D48"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1D" w14:textId="41F03530" w:rsidR="00C92D48" w:rsidRPr="00C05BD8" w:rsidRDefault="00FB0491" w:rsidP="00962B5F">
            <w:pPr>
              <w:pStyle w:val="LWPTableText"/>
              <w:rPr>
                <w:rFonts w:eastAsiaTheme="minorEastAsia"/>
              </w:rPr>
            </w:pPr>
            <w:r w:rsidRPr="00C05BD8">
              <w:rPr>
                <w:rFonts w:eastAsiaTheme="minorEastAsia"/>
              </w:rPr>
              <w:t>N/A</w:t>
            </w:r>
          </w:p>
        </w:tc>
      </w:tr>
    </w:tbl>
    <w:p w14:paraId="6CB7771F" w14:textId="655B83AD" w:rsidR="00C92D48" w:rsidRDefault="00FE7912" w:rsidP="00962B5F">
      <w:pPr>
        <w:pStyle w:val="LWPTableCaption"/>
      </w:pPr>
      <w:r>
        <w:t>MSWEBSS_S0</w:t>
      </w:r>
      <w:r w:rsidR="00C92D48">
        <w:t>4</w:t>
      </w:r>
      <w:r w:rsidR="00C92D48" w:rsidRPr="00B41897">
        <w:t>_</w:t>
      </w:r>
      <w:r w:rsidR="00C92D48" w:rsidRPr="00C92D48">
        <w:t>TC04_RevertFileContentStream_InvalidSiteUrl</w:t>
      </w:r>
    </w:p>
    <w:p w14:paraId="6108A495" w14:textId="77777777" w:rsidR="00685F2F" w:rsidRPr="00685F2F" w:rsidRDefault="00685F2F"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C92D48" w14:paraId="6CB77721"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20" w14:textId="77777777" w:rsidR="00C92D48" w:rsidRPr="005218CC" w:rsidRDefault="005C2384" w:rsidP="00E4001A">
            <w:pPr>
              <w:pStyle w:val="Clickandtype"/>
              <w:rPr>
                <w:b/>
              </w:rPr>
            </w:pPr>
            <w:r>
              <w:rPr>
                <w:b/>
                <w:szCs w:val="18"/>
              </w:rPr>
              <w:t>S04_OperationsOnFile</w:t>
            </w:r>
          </w:p>
        </w:tc>
      </w:tr>
      <w:tr w:rsidR="00C92D48" w14:paraId="6CB77724"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22" w14:textId="6894417C" w:rsidR="00C92D48"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23" w14:textId="77777777" w:rsidR="00C92D48" w:rsidRPr="00EC3A6F" w:rsidRDefault="0006328D" w:rsidP="00962B5F">
            <w:pPr>
              <w:pStyle w:val="LWPTableText"/>
            </w:pPr>
            <w:bookmarkStart w:id="509" w:name="MSWEBSS_S04_TC05"/>
            <w:r w:rsidRPr="00EC3A6F">
              <w:rPr>
                <w:rFonts w:eastAsiaTheme="minorEastAsia"/>
              </w:rPr>
              <w:t>MSWEBSS_S04_TC05</w:t>
            </w:r>
            <w:bookmarkEnd w:id="509"/>
            <w:r w:rsidRPr="00EC3A6F">
              <w:rPr>
                <w:rFonts w:eastAsiaTheme="minorEastAsia"/>
              </w:rPr>
              <w:t>_RevertFileContentStream_ValidUrlReferToParentSite</w:t>
            </w:r>
          </w:p>
        </w:tc>
      </w:tr>
      <w:tr w:rsidR="00C92D48" w14:paraId="6CB77727"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25" w14:textId="77777777" w:rsidR="00C92D48" w:rsidRPr="008F785D" w:rsidRDefault="00C92D48"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26" w14:textId="33D248AF" w:rsidR="00C92D48" w:rsidRPr="00EC3A6F" w:rsidRDefault="00C506FC" w:rsidP="00962B5F">
            <w:pPr>
              <w:pStyle w:val="LWPTableText"/>
              <w:rPr>
                <w:rFonts w:eastAsiaTheme="minorEastAsia"/>
              </w:rPr>
            </w:pPr>
            <w:r>
              <w:t>This test case aims to verify the RevertFileContentStream operation with valid fileUrl but refers to a page on the parent site of the context site.</w:t>
            </w:r>
          </w:p>
        </w:tc>
      </w:tr>
      <w:tr w:rsidR="00C92D48" w14:paraId="6CB7772A"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28" w14:textId="77777777" w:rsidR="00C92D48" w:rsidRPr="008F785D" w:rsidRDefault="00C92D48"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29" w14:textId="77777777" w:rsidR="00C92D48" w:rsidRPr="00EC3A6F" w:rsidRDefault="00C92D48" w:rsidP="00962B5F">
            <w:pPr>
              <w:pStyle w:val="LWPTableText"/>
              <w:rPr>
                <w:rFonts w:eastAsiaTheme="minorEastAsia"/>
              </w:rPr>
            </w:pPr>
            <w:r w:rsidRPr="00EC3A6F">
              <w:rPr>
                <w:rFonts w:eastAsiaTheme="minorEastAsia"/>
              </w:rPr>
              <w:t>Common HTTP Prerequisites</w:t>
            </w:r>
          </w:p>
        </w:tc>
      </w:tr>
      <w:tr w:rsidR="00C92D48" w14:paraId="6CB77733"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2B" w14:textId="1AA11D6C" w:rsidR="00C92D48"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2C" w14:textId="77777777" w:rsidR="00C92D48" w:rsidRPr="00EC3A6F" w:rsidRDefault="00C92D48" w:rsidP="00E979F9">
            <w:pPr>
              <w:pStyle w:val="ListParagraph"/>
              <w:numPr>
                <w:ilvl w:val="0"/>
                <w:numId w:val="65"/>
              </w:numPr>
              <w:spacing w:after="200"/>
              <w:rPr>
                <w:rFonts w:cs="Arial"/>
                <w:sz w:val="18"/>
                <w:szCs w:val="18"/>
              </w:rPr>
            </w:pPr>
            <w:r w:rsidRPr="00EC3A6F">
              <w:rPr>
                <w:rFonts w:eastAsia="SimSun" w:cs="Arial"/>
                <w:sz w:val="18"/>
                <w:szCs w:val="18"/>
                <w:lang w:eastAsia="zh-CN"/>
              </w:rPr>
              <w:t xml:space="preserve">Common steps of authorized user. </w:t>
            </w:r>
          </w:p>
          <w:p w14:paraId="6CB7772D" w14:textId="77777777" w:rsidR="00C92D48" w:rsidRPr="00EC3A6F" w:rsidRDefault="00C92D48" w:rsidP="00E979F9">
            <w:pPr>
              <w:pStyle w:val="ListParagraph"/>
              <w:numPr>
                <w:ilvl w:val="0"/>
                <w:numId w:val="65"/>
              </w:numPr>
              <w:spacing w:after="200"/>
              <w:rPr>
                <w:rFonts w:cs="Arial"/>
                <w:sz w:val="18"/>
                <w:szCs w:val="18"/>
              </w:rPr>
            </w:pPr>
            <w:r w:rsidRPr="00EC3A6F">
              <w:rPr>
                <w:rFonts w:cs="Arial"/>
                <w:sz w:val="18"/>
                <w:szCs w:val="18"/>
              </w:rPr>
              <w:t xml:space="preserve">Send a </w:t>
            </w:r>
            <w:r w:rsidRPr="00EC3A6F">
              <w:rPr>
                <w:rFonts w:eastAsiaTheme="minorEastAsia" w:cs="Arial"/>
                <w:noProof/>
                <w:sz w:val="18"/>
                <w:szCs w:val="18"/>
              </w:rPr>
              <w:t>RevertFileContentStreams</w:t>
            </w:r>
            <w:r w:rsidRPr="00EC3A6F">
              <w:rPr>
                <w:rFonts w:eastAsia="SimSun" w:cs="Arial"/>
                <w:sz w:val="18"/>
                <w:szCs w:val="18"/>
                <w:lang w:eastAsia="zh-CN"/>
              </w:rPr>
              <w:t xml:space="preserve"> </w:t>
            </w:r>
            <w:r w:rsidRPr="00EC3A6F">
              <w:rPr>
                <w:rFonts w:cs="Arial"/>
                <w:sz w:val="18"/>
                <w:szCs w:val="18"/>
              </w:rPr>
              <w:t>request.</w:t>
            </w:r>
          </w:p>
          <w:p w14:paraId="6CB7772E" w14:textId="31F276E0" w:rsidR="00C92D48" w:rsidRPr="00EC3A6F" w:rsidRDefault="00191693" w:rsidP="00C92D48">
            <w:pPr>
              <w:pStyle w:val="ListParagraph"/>
              <w:ind w:left="360"/>
              <w:rPr>
                <w:rFonts w:eastAsia="SimSun" w:cs="Arial"/>
                <w:b/>
                <w:sz w:val="18"/>
                <w:szCs w:val="18"/>
                <w:lang w:eastAsia="zh-CN"/>
              </w:rPr>
            </w:pPr>
            <w:r>
              <w:rPr>
                <w:rFonts w:cs="Arial"/>
                <w:b/>
                <w:sz w:val="18"/>
                <w:szCs w:val="18"/>
              </w:rPr>
              <w:t>Input parameters</w:t>
            </w:r>
            <w:r w:rsidR="00C92D48" w:rsidRPr="00EC3A6F">
              <w:rPr>
                <w:rFonts w:cs="Arial"/>
                <w:b/>
                <w:sz w:val="18"/>
                <w:szCs w:val="18"/>
              </w:rPr>
              <w:t>:</w:t>
            </w:r>
          </w:p>
          <w:p w14:paraId="6CB7772F" w14:textId="77777777" w:rsidR="00C92D48" w:rsidRPr="00EC3A6F" w:rsidRDefault="00C92D48" w:rsidP="00C92D48">
            <w:pPr>
              <w:pStyle w:val="ListParagraph"/>
              <w:ind w:left="360"/>
              <w:rPr>
                <w:rFonts w:eastAsia="SimSun" w:cs="Arial"/>
                <w:sz w:val="18"/>
                <w:szCs w:val="18"/>
                <w:lang w:eastAsia="zh-CN"/>
              </w:rPr>
            </w:pPr>
            <w:r w:rsidRPr="00EC3A6F">
              <w:rPr>
                <w:rFonts w:eastAsia="SimSun" w:cs="Arial"/>
                <w:sz w:val="18"/>
                <w:szCs w:val="18"/>
                <w:lang w:eastAsia="zh-CN"/>
              </w:rPr>
              <w:t xml:space="preserve">fileUrl: </w:t>
            </w:r>
            <w:r w:rsidRPr="00EC3A6F">
              <w:rPr>
                <w:rFonts w:cs="Arial"/>
                <w:color w:val="000000"/>
                <w:sz w:val="18"/>
                <w:szCs w:val="18"/>
              </w:rPr>
              <w:t>Specifies a valid URL but refers to a page on the parent site of the context site.</w:t>
            </w:r>
          </w:p>
          <w:p w14:paraId="6CB77732" w14:textId="649B079A" w:rsidR="00C92D48" w:rsidRPr="00D11DCE" w:rsidRDefault="00C92D48" w:rsidP="00D11DCE">
            <w:pPr>
              <w:pStyle w:val="ListParagraph"/>
              <w:numPr>
                <w:ilvl w:val="0"/>
                <w:numId w:val="60"/>
              </w:numPr>
              <w:spacing w:after="200"/>
              <w:rPr>
                <w:rFonts w:eastAsiaTheme="minorEastAsia" w:cs="Arial"/>
                <w:b/>
                <w:noProof/>
                <w:color w:val="000000"/>
                <w:sz w:val="18"/>
                <w:szCs w:val="18"/>
              </w:rPr>
            </w:pPr>
            <w:r w:rsidRPr="00EC3A6F">
              <w:rPr>
                <w:rFonts w:cs="Arial"/>
                <w:color w:val="000000"/>
                <w:sz w:val="18"/>
                <w:szCs w:val="18"/>
              </w:rPr>
              <w:t xml:space="preserve">A  SOAP fault will be returned from the server. </w:t>
            </w:r>
            <w:r w:rsidR="00947409" w:rsidRPr="00EC3A6F">
              <w:rPr>
                <w:rFonts w:cs="Arial"/>
                <w:color w:val="000000"/>
                <w:sz w:val="18"/>
                <w:szCs w:val="18"/>
              </w:rPr>
              <w:t xml:space="preserve"> </w:t>
            </w:r>
            <w:r w:rsidRPr="00D11DCE">
              <w:rPr>
                <w:rFonts w:cs="Arial"/>
                <w:color w:val="000000"/>
                <w:sz w:val="18"/>
                <w:szCs w:val="18"/>
              </w:rPr>
              <w:t xml:space="preserve"> </w:t>
            </w:r>
          </w:p>
        </w:tc>
      </w:tr>
      <w:tr w:rsidR="00C92D48" w14:paraId="6CB7773C"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3A" w14:textId="77777777" w:rsidR="00C92D48" w:rsidRPr="008F785D" w:rsidRDefault="00C92D48"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3B" w14:textId="30265815" w:rsidR="00C92D48" w:rsidRPr="00EC3A6F" w:rsidRDefault="00FB0491" w:rsidP="00962B5F">
            <w:pPr>
              <w:pStyle w:val="LWPTableText"/>
              <w:rPr>
                <w:rFonts w:eastAsiaTheme="minorEastAsia"/>
              </w:rPr>
            </w:pPr>
            <w:r w:rsidRPr="00EC3A6F">
              <w:rPr>
                <w:rFonts w:eastAsiaTheme="minorEastAsia"/>
              </w:rPr>
              <w:t>N/A</w:t>
            </w:r>
          </w:p>
        </w:tc>
      </w:tr>
    </w:tbl>
    <w:p w14:paraId="6CB7773D" w14:textId="54420866" w:rsidR="00B32CAE" w:rsidRDefault="00FE7912" w:rsidP="00962B5F">
      <w:pPr>
        <w:pStyle w:val="LWPTableCaption"/>
      </w:pPr>
      <w:r>
        <w:t>MSWEBSS_S0</w:t>
      </w:r>
      <w:r w:rsidR="00C92D48">
        <w:t>4</w:t>
      </w:r>
      <w:r w:rsidR="00C92D48" w:rsidRPr="00B41897">
        <w:t>_</w:t>
      </w:r>
      <w:r w:rsidR="00C92D48" w:rsidRPr="00C92D48">
        <w:t>TC05_RevertFileContentStream_ValidUrlReferToParentSite</w:t>
      </w:r>
    </w:p>
    <w:p w14:paraId="1D43382B" w14:textId="77777777" w:rsidR="00EC3A6F" w:rsidRPr="00EC3A6F" w:rsidRDefault="00EC3A6F"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B32CAE" w:rsidRPr="00D6087B" w14:paraId="6CB7773F" w14:textId="77777777" w:rsidTr="006464B4">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3E" w14:textId="77777777" w:rsidR="00B32CAE" w:rsidRPr="00D6087B" w:rsidRDefault="005C2384" w:rsidP="00962B5F">
            <w:pPr>
              <w:pStyle w:val="LWPTableHeading"/>
            </w:pPr>
            <w:r>
              <w:t>S04_OperationsOnFile</w:t>
            </w:r>
          </w:p>
        </w:tc>
      </w:tr>
      <w:tr w:rsidR="00B32CAE" w:rsidRPr="00D6087B" w14:paraId="6CB77742"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40" w14:textId="04491AEF" w:rsidR="00B32CAE"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741" w14:textId="77777777" w:rsidR="00B32CAE" w:rsidRPr="00C80126" w:rsidRDefault="0006328D" w:rsidP="00962B5F">
            <w:pPr>
              <w:pStyle w:val="LWPTableText"/>
            </w:pPr>
            <w:bookmarkStart w:id="510" w:name="MSWEBSS_S04_TC06"/>
            <w:r w:rsidRPr="00C80126">
              <w:t>MSWEBSS_S04_TC06</w:t>
            </w:r>
            <w:bookmarkEnd w:id="510"/>
            <w:r w:rsidRPr="00C80126">
              <w:t>_RevertFileContentStream_Empty</w:t>
            </w:r>
          </w:p>
        </w:tc>
      </w:tr>
      <w:tr w:rsidR="00B32CAE" w:rsidRPr="00D6087B" w14:paraId="6CB77745"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43" w14:textId="77777777" w:rsidR="00B32CAE" w:rsidRPr="00D6087B" w:rsidRDefault="00B32CAE"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744" w14:textId="77777777" w:rsidR="00B32CAE" w:rsidRPr="00C80126" w:rsidRDefault="00B32CAE" w:rsidP="00962B5F">
            <w:pPr>
              <w:pStyle w:val="LWPTableText"/>
            </w:pPr>
            <w:r w:rsidRPr="00C80126">
              <w:t xml:space="preserve">This test case aims to verify the </w:t>
            </w:r>
            <w:r w:rsidRPr="00C80126">
              <w:rPr>
                <w:b/>
              </w:rPr>
              <w:t>RevertFileContentStream</w:t>
            </w:r>
            <w:r w:rsidRPr="00C80126">
              <w:t xml:space="preserve"> operation with valid fileUrl which is an empty URL.</w:t>
            </w:r>
          </w:p>
        </w:tc>
      </w:tr>
      <w:tr w:rsidR="00B32CAE" w:rsidRPr="00D6087B" w14:paraId="6CB77748"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46" w14:textId="77777777" w:rsidR="00B32CAE" w:rsidRPr="00D6087B" w:rsidRDefault="00B32CAE"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747" w14:textId="77777777" w:rsidR="00B32CAE" w:rsidRPr="00C80126" w:rsidRDefault="00B32CAE" w:rsidP="00962B5F">
            <w:pPr>
              <w:pStyle w:val="LWPTableText"/>
            </w:pPr>
            <w:r w:rsidRPr="00C80126">
              <w:t>Common prerequisites</w:t>
            </w:r>
          </w:p>
        </w:tc>
      </w:tr>
      <w:tr w:rsidR="00B32CAE" w:rsidRPr="00D6087B" w14:paraId="6CB77752"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49" w14:textId="039AE931" w:rsidR="00B32CAE"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74A" w14:textId="77777777" w:rsidR="00ED1C27" w:rsidRPr="00C80126" w:rsidRDefault="00ED1C27" w:rsidP="00962B5F">
            <w:pPr>
              <w:pStyle w:val="ListParagraph"/>
              <w:numPr>
                <w:ilvl w:val="0"/>
                <w:numId w:val="137"/>
              </w:numPr>
              <w:spacing w:after="200"/>
              <w:ind w:left="360"/>
              <w:rPr>
                <w:rFonts w:cs="Arial"/>
                <w:sz w:val="18"/>
                <w:szCs w:val="18"/>
              </w:rPr>
            </w:pPr>
            <w:r w:rsidRPr="00C80126">
              <w:rPr>
                <w:rFonts w:eastAsia="SimSun" w:cs="Arial"/>
                <w:sz w:val="18"/>
                <w:szCs w:val="18"/>
                <w:lang w:eastAsia="zh-CN"/>
              </w:rPr>
              <w:t xml:space="preserve">Common steps of authorized user. </w:t>
            </w:r>
          </w:p>
          <w:p w14:paraId="6CB7774B" w14:textId="77777777" w:rsidR="00ED1C27" w:rsidRPr="00C80126" w:rsidRDefault="00ED1C27" w:rsidP="00962B5F">
            <w:pPr>
              <w:pStyle w:val="ListParagraph"/>
              <w:numPr>
                <w:ilvl w:val="0"/>
                <w:numId w:val="137"/>
              </w:numPr>
              <w:spacing w:after="200"/>
              <w:ind w:left="360"/>
              <w:rPr>
                <w:rFonts w:cs="Arial"/>
                <w:sz w:val="18"/>
                <w:szCs w:val="18"/>
              </w:rPr>
            </w:pPr>
            <w:r w:rsidRPr="00C80126">
              <w:rPr>
                <w:rFonts w:cs="Arial"/>
                <w:sz w:val="18"/>
                <w:szCs w:val="18"/>
              </w:rPr>
              <w:t xml:space="preserve">Send a </w:t>
            </w:r>
            <w:r w:rsidRPr="00C80126">
              <w:rPr>
                <w:rFonts w:cs="Arial"/>
                <w:noProof/>
                <w:sz w:val="18"/>
                <w:szCs w:val="18"/>
              </w:rPr>
              <w:t>RevertFileContentStreams</w:t>
            </w:r>
            <w:r w:rsidRPr="00C80126">
              <w:rPr>
                <w:rFonts w:eastAsia="SimSun" w:cs="Arial"/>
                <w:sz w:val="18"/>
                <w:szCs w:val="18"/>
                <w:lang w:eastAsia="zh-CN"/>
              </w:rPr>
              <w:t xml:space="preserve"> </w:t>
            </w:r>
            <w:r w:rsidRPr="00C80126">
              <w:rPr>
                <w:rFonts w:cs="Arial"/>
                <w:sz w:val="18"/>
                <w:szCs w:val="18"/>
              </w:rPr>
              <w:t>request.</w:t>
            </w:r>
          </w:p>
          <w:p w14:paraId="6CB7774C" w14:textId="68F0B046" w:rsidR="00ED1C27" w:rsidRPr="00C80126" w:rsidRDefault="00191693" w:rsidP="00ED1C27">
            <w:pPr>
              <w:pStyle w:val="ListParagraph"/>
              <w:ind w:left="360"/>
              <w:rPr>
                <w:rFonts w:eastAsia="SimSun" w:cs="Arial"/>
                <w:b/>
                <w:sz w:val="18"/>
                <w:szCs w:val="18"/>
                <w:lang w:eastAsia="zh-CN"/>
              </w:rPr>
            </w:pPr>
            <w:r>
              <w:rPr>
                <w:rFonts w:cs="Arial"/>
                <w:b/>
                <w:sz w:val="18"/>
                <w:szCs w:val="18"/>
              </w:rPr>
              <w:t>Input parameters</w:t>
            </w:r>
            <w:r w:rsidR="00ED1C27" w:rsidRPr="00C80126">
              <w:rPr>
                <w:rFonts w:cs="Arial"/>
                <w:b/>
                <w:sz w:val="18"/>
                <w:szCs w:val="18"/>
              </w:rPr>
              <w:t>:</w:t>
            </w:r>
          </w:p>
          <w:p w14:paraId="6CB7774D" w14:textId="77777777" w:rsidR="00ED1C27" w:rsidRPr="00C80126" w:rsidRDefault="00ED1C27" w:rsidP="00ED1C27">
            <w:pPr>
              <w:pStyle w:val="ListParagraph"/>
              <w:ind w:left="360"/>
              <w:rPr>
                <w:rFonts w:eastAsia="SimSun" w:cs="Arial"/>
                <w:sz w:val="18"/>
                <w:szCs w:val="18"/>
                <w:lang w:eastAsia="zh-CN"/>
              </w:rPr>
            </w:pPr>
            <w:r w:rsidRPr="00C80126">
              <w:rPr>
                <w:rFonts w:eastAsia="SimSun" w:cs="Arial"/>
                <w:sz w:val="18"/>
                <w:szCs w:val="18"/>
                <w:lang w:eastAsia="zh-CN"/>
              </w:rPr>
              <w:lastRenderedPageBreak/>
              <w:t xml:space="preserve">fileUrl: </w:t>
            </w:r>
            <w:r w:rsidRPr="00C80126">
              <w:rPr>
                <w:rFonts w:eastAsia="SimSun" w:cs="Arial"/>
                <w:color w:val="000000"/>
                <w:sz w:val="18"/>
                <w:szCs w:val="18"/>
                <w:lang w:eastAsia="zh-CN"/>
              </w:rPr>
              <w:t>empty</w:t>
            </w:r>
          </w:p>
          <w:p w14:paraId="6CB77751" w14:textId="0B104B11" w:rsidR="00D6053B" w:rsidRPr="0051634D" w:rsidRDefault="00ED1C27" w:rsidP="0051634D">
            <w:pPr>
              <w:pStyle w:val="Clickandtype"/>
              <w:numPr>
                <w:ilvl w:val="0"/>
                <w:numId w:val="137"/>
              </w:numPr>
              <w:ind w:left="360" w:right="-18"/>
              <w:rPr>
                <w:rFonts w:eastAsia="SimSun" w:cs="Arial"/>
                <w:b/>
                <w:bCs/>
                <w:color w:val="4F63AB"/>
                <w:kern w:val="32"/>
                <w:sz w:val="18"/>
                <w:szCs w:val="18"/>
                <w:lang w:eastAsia="zh-CN"/>
              </w:rPr>
            </w:pPr>
            <w:r w:rsidRPr="00C80126">
              <w:rPr>
                <w:rFonts w:cs="Arial"/>
                <w:color w:val="000000"/>
                <w:sz w:val="18"/>
                <w:szCs w:val="18"/>
              </w:rPr>
              <w:t xml:space="preserve">A SOAP fault contains error code 0x82000001 will be returned from the server. </w:t>
            </w:r>
          </w:p>
        </w:tc>
      </w:tr>
      <w:tr w:rsidR="00B32CAE" w:rsidRPr="00D6087B" w14:paraId="6CB7775B" w14:textId="77777777" w:rsidTr="006464B4">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759" w14:textId="77777777" w:rsidR="00B32CAE" w:rsidRPr="00D6087B" w:rsidRDefault="00B32CAE" w:rsidP="00962B5F">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75A" w14:textId="77777777" w:rsidR="00B32CAE" w:rsidRPr="00C80126" w:rsidRDefault="00B32CAE" w:rsidP="00962B5F">
            <w:pPr>
              <w:pStyle w:val="LWPTableText"/>
            </w:pPr>
            <w:r w:rsidRPr="00C80126">
              <w:t>N/A</w:t>
            </w:r>
          </w:p>
        </w:tc>
      </w:tr>
    </w:tbl>
    <w:p w14:paraId="6CB7775C" w14:textId="38764B51" w:rsidR="00624EE0" w:rsidRDefault="00FE7912" w:rsidP="00962B5F">
      <w:pPr>
        <w:pStyle w:val="LWPTableCaption"/>
      </w:pPr>
      <w:r>
        <w:t>MSWEBSS_S0</w:t>
      </w:r>
      <w:r w:rsidR="00624EE0">
        <w:t>4</w:t>
      </w:r>
      <w:r w:rsidR="00624EE0" w:rsidRPr="00B41897">
        <w:t>_</w:t>
      </w:r>
      <w:r w:rsidR="00624EE0" w:rsidRPr="00624EE0">
        <w:t>TC06_RevertFileContentStream_Empty</w:t>
      </w:r>
    </w:p>
    <w:p w14:paraId="27FC721D" w14:textId="77777777" w:rsidR="00C80126" w:rsidRPr="00C80126" w:rsidRDefault="00C8012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624EE0" w14:paraId="6CB7775E"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5D" w14:textId="77777777" w:rsidR="00624EE0" w:rsidRPr="005218CC" w:rsidRDefault="005C2384" w:rsidP="00E4001A">
            <w:pPr>
              <w:pStyle w:val="Clickandtype"/>
              <w:rPr>
                <w:b/>
              </w:rPr>
            </w:pPr>
            <w:r>
              <w:rPr>
                <w:b/>
                <w:szCs w:val="18"/>
              </w:rPr>
              <w:t>S04_OperationsOnFile</w:t>
            </w:r>
          </w:p>
        </w:tc>
      </w:tr>
      <w:tr w:rsidR="00624EE0" w14:paraId="6CB77761"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5F" w14:textId="546C228C" w:rsidR="00624EE0"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60" w14:textId="77777777" w:rsidR="00624EE0" w:rsidRPr="00C80126" w:rsidRDefault="0006328D" w:rsidP="00962B5F">
            <w:pPr>
              <w:pStyle w:val="LWPTableText"/>
            </w:pPr>
            <w:bookmarkStart w:id="511" w:name="MSWEBSS_S04_TC07"/>
            <w:r w:rsidRPr="00C80126">
              <w:rPr>
                <w:rFonts w:eastAsiaTheme="minorEastAsia"/>
              </w:rPr>
              <w:t>MSWEBSS_S04_TC07</w:t>
            </w:r>
            <w:bookmarkEnd w:id="511"/>
            <w:r w:rsidRPr="00C80126">
              <w:rPr>
                <w:rFonts w:eastAsiaTheme="minorEastAsia"/>
              </w:rPr>
              <w:t>_RevertFileContentStream_NULL</w:t>
            </w:r>
          </w:p>
        </w:tc>
      </w:tr>
      <w:tr w:rsidR="00624EE0" w14:paraId="6CB77764"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62" w14:textId="77777777" w:rsidR="00624EE0" w:rsidRPr="008F785D" w:rsidRDefault="00624EE0"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63" w14:textId="391C34E5" w:rsidR="00624EE0" w:rsidRPr="00C80126" w:rsidRDefault="008D4F81" w:rsidP="00962B5F">
            <w:pPr>
              <w:pStyle w:val="LWPTableText"/>
              <w:rPr>
                <w:rFonts w:eastAsiaTheme="minorEastAsia"/>
              </w:rPr>
            </w:pPr>
            <w:r w:rsidRPr="008D4F81">
              <w:rPr>
                <w:rFonts w:eastAsiaTheme="minorEastAsia"/>
              </w:rPr>
              <w:t>This test case aims to verify the RevertFileContentStream operation with invalid fileUrl which is NULL.</w:t>
            </w:r>
          </w:p>
        </w:tc>
      </w:tr>
      <w:tr w:rsidR="00624EE0" w14:paraId="6CB77767"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65" w14:textId="77777777" w:rsidR="00624EE0" w:rsidRPr="008F785D" w:rsidRDefault="00624EE0"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66" w14:textId="77777777" w:rsidR="00624EE0" w:rsidRPr="00C80126" w:rsidRDefault="00624EE0" w:rsidP="00962B5F">
            <w:pPr>
              <w:pStyle w:val="LWPTableText"/>
              <w:rPr>
                <w:rFonts w:eastAsiaTheme="minorEastAsia"/>
              </w:rPr>
            </w:pPr>
            <w:r w:rsidRPr="00C80126">
              <w:rPr>
                <w:rFonts w:eastAsiaTheme="minorEastAsia"/>
              </w:rPr>
              <w:t>Common HTTP Prerequisites</w:t>
            </w:r>
          </w:p>
        </w:tc>
      </w:tr>
      <w:tr w:rsidR="00624EE0" w14:paraId="6CB77774"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68" w14:textId="53762FD2" w:rsidR="00624EE0"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69" w14:textId="77777777" w:rsidR="00624EE0" w:rsidRPr="00C80126" w:rsidRDefault="00624EE0" w:rsidP="00962B5F">
            <w:pPr>
              <w:pStyle w:val="ListParagraph"/>
              <w:numPr>
                <w:ilvl w:val="0"/>
                <w:numId w:val="154"/>
              </w:numPr>
              <w:spacing w:after="200"/>
              <w:rPr>
                <w:rFonts w:cs="Arial"/>
                <w:sz w:val="18"/>
                <w:szCs w:val="18"/>
              </w:rPr>
            </w:pPr>
            <w:r w:rsidRPr="00C80126">
              <w:rPr>
                <w:rFonts w:eastAsia="SimSun" w:cs="Arial"/>
                <w:sz w:val="18"/>
                <w:szCs w:val="18"/>
                <w:lang w:eastAsia="zh-CN"/>
              </w:rPr>
              <w:t xml:space="preserve">Common steps of authorized user. </w:t>
            </w:r>
          </w:p>
          <w:p w14:paraId="6CB7776A" w14:textId="77777777" w:rsidR="00624EE0" w:rsidRPr="00C80126" w:rsidRDefault="00624EE0" w:rsidP="00962B5F">
            <w:pPr>
              <w:pStyle w:val="ListParagraph"/>
              <w:numPr>
                <w:ilvl w:val="0"/>
                <w:numId w:val="154"/>
              </w:numPr>
              <w:spacing w:after="200"/>
              <w:rPr>
                <w:rFonts w:cs="Arial"/>
                <w:sz w:val="18"/>
                <w:szCs w:val="18"/>
              </w:rPr>
            </w:pPr>
            <w:r w:rsidRPr="00C80126">
              <w:rPr>
                <w:rFonts w:cs="Arial"/>
                <w:sz w:val="18"/>
                <w:szCs w:val="18"/>
              </w:rPr>
              <w:t xml:space="preserve">Send a </w:t>
            </w:r>
            <w:r w:rsidRPr="00C80126">
              <w:rPr>
                <w:rFonts w:eastAsiaTheme="minorEastAsia" w:cs="Arial"/>
                <w:noProof/>
                <w:sz w:val="18"/>
                <w:szCs w:val="18"/>
              </w:rPr>
              <w:t>RevertFileContentStreams</w:t>
            </w:r>
            <w:r w:rsidRPr="00C80126">
              <w:rPr>
                <w:rFonts w:eastAsia="SimSun" w:cs="Arial"/>
                <w:sz w:val="18"/>
                <w:szCs w:val="18"/>
                <w:lang w:eastAsia="zh-CN"/>
              </w:rPr>
              <w:t xml:space="preserve"> </w:t>
            </w:r>
            <w:r w:rsidRPr="00C80126">
              <w:rPr>
                <w:rFonts w:cs="Arial"/>
                <w:sz w:val="18"/>
                <w:szCs w:val="18"/>
              </w:rPr>
              <w:t>request.</w:t>
            </w:r>
          </w:p>
          <w:p w14:paraId="6CB7776B" w14:textId="781578C2" w:rsidR="00624EE0" w:rsidRPr="00C80126" w:rsidRDefault="00191693" w:rsidP="00624EE0">
            <w:pPr>
              <w:pStyle w:val="ListParagraph"/>
              <w:ind w:left="360"/>
              <w:rPr>
                <w:rFonts w:eastAsia="SimSun" w:cs="Arial"/>
                <w:b/>
                <w:sz w:val="18"/>
                <w:szCs w:val="18"/>
                <w:lang w:eastAsia="zh-CN"/>
              </w:rPr>
            </w:pPr>
            <w:r>
              <w:rPr>
                <w:rFonts w:cs="Arial"/>
                <w:b/>
                <w:sz w:val="18"/>
                <w:szCs w:val="18"/>
              </w:rPr>
              <w:t>Input parameters</w:t>
            </w:r>
            <w:r w:rsidR="00624EE0" w:rsidRPr="00C80126">
              <w:rPr>
                <w:rFonts w:cs="Arial"/>
                <w:b/>
                <w:sz w:val="18"/>
                <w:szCs w:val="18"/>
              </w:rPr>
              <w:t>:</w:t>
            </w:r>
          </w:p>
          <w:p w14:paraId="6CB7776C" w14:textId="77777777" w:rsidR="00624EE0" w:rsidRPr="00C80126" w:rsidRDefault="00624EE0" w:rsidP="00624EE0">
            <w:pPr>
              <w:pStyle w:val="ListParagraph"/>
              <w:ind w:left="360"/>
              <w:rPr>
                <w:rFonts w:eastAsia="SimSun" w:cs="Arial"/>
                <w:sz w:val="18"/>
                <w:szCs w:val="18"/>
                <w:lang w:eastAsia="zh-CN"/>
              </w:rPr>
            </w:pPr>
            <w:r w:rsidRPr="00C80126">
              <w:rPr>
                <w:rFonts w:eastAsia="SimSun" w:cs="Arial"/>
                <w:sz w:val="18"/>
                <w:szCs w:val="18"/>
                <w:lang w:eastAsia="zh-CN"/>
              </w:rPr>
              <w:t xml:space="preserve">fileUrl: </w:t>
            </w:r>
            <w:r w:rsidRPr="00C80126">
              <w:rPr>
                <w:rFonts w:eastAsia="SimSun" w:cs="Arial"/>
                <w:color w:val="000000"/>
                <w:sz w:val="18"/>
                <w:szCs w:val="18"/>
                <w:lang w:eastAsia="zh-CN"/>
              </w:rPr>
              <w:t>NULL</w:t>
            </w:r>
          </w:p>
          <w:p w14:paraId="6CB7776D" w14:textId="77777777" w:rsidR="00624EE0" w:rsidRPr="00C80126" w:rsidRDefault="00624EE0" w:rsidP="00962B5F">
            <w:pPr>
              <w:pStyle w:val="Clickandtype"/>
              <w:numPr>
                <w:ilvl w:val="0"/>
                <w:numId w:val="154"/>
              </w:numPr>
              <w:ind w:right="-18"/>
              <w:rPr>
                <w:rFonts w:cs="Arial"/>
                <w:color w:val="000000"/>
                <w:sz w:val="18"/>
                <w:szCs w:val="18"/>
              </w:rPr>
            </w:pPr>
            <w:r w:rsidRPr="00C80126">
              <w:rPr>
                <w:rFonts w:cs="Arial"/>
                <w:color w:val="000000"/>
                <w:sz w:val="18"/>
                <w:szCs w:val="18"/>
              </w:rPr>
              <w:t>A SOAP fault contains error code 0x82000001 will be returned from the server.</w:t>
            </w:r>
          </w:p>
          <w:p w14:paraId="6CB77771" w14:textId="4E2FAA5A" w:rsidR="009E39AA" w:rsidRPr="00D11DCE" w:rsidRDefault="00624EE0" w:rsidP="00D11DCE">
            <w:pPr>
              <w:pStyle w:val="Clickandtype"/>
              <w:numPr>
                <w:ilvl w:val="0"/>
                <w:numId w:val="154"/>
              </w:numPr>
              <w:ind w:right="-18"/>
              <w:rPr>
                <w:rFonts w:cs="Arial"/>
                <w:color w:val="000000"/>
                <w:sz w:val="18"/>
                <w:szCs w:val="18"/>
              </w:rPr>
            </w:pPr>
            <w:r w:rsidRPr="00C80126">
              <w:rPr>
                <w:rFonts w:cs="Arial"/>
                <w:color w:val="000000"/>
                <w:sz w:val="18"/>
                <w:szCs w:val="18"/>
              </w:rPr>
              <w:t xml:space="preserve">The result object returned in step 3 is checked for the appropriate error code will be returned when there is any problem in performing the operation. </w:t>
            </w:r>
            <w:r w:rsidR="00947409" w:rsidRPr="00C80126">
              <w:rPr>
                <w:rFonts w:cs="Arial"/>
                <w:sz w:val="18"/>
                <w:szCs w:val="18"/>
              </w:rPr>
              <w:t xml:space="preserve"> </w:t>
            </w:r>
          </w:p>
          <w:p w14:paraId="6CB77772" w14:textId="77777777" w:rsidR="009E39AA" w:rsidRPr="00C80126" w:rsidRDefault="00624EE0" w:rsidP="00962B5F">
            <w:pPr>
              <w:pStyle w:val="ListParagraph"/>
              <w:numPr>
                <w:ilvl w:val="0"/>
                <w:numId w:val="155"/>
              </w:numPr>
              <w:spacing w:after="200"/>
              <w:rPr>
                <w:rFonts w:eastAsiaTheme="minorEastAsia" w:cs="Arial"/>
                <w:b/>
                <w:noProof/>
                <w:color w:val="000000"/>
                <w:sz w:val="18"/>
                <w:szCs w:val="18"/>
              </w:rPr>
            </w:pPr>
            <w:r w:rsidRPr="00C80126">
              <w:rPr>
                <w:rFonts w:eastAsia="SimSun" w:cs="Arial"/>
                <w:color w:val="000000"/>
                <w:sz w:val="18"/>
                <w:szCs w:val="18"/>
                <w:lang w:eastAsia="zh-CN"/>
              </w:rPr>
              <w:t xml:space="preserve">The result object returned in step 3 is checked for the error code 0x82000001 will be returned when an empty URL is passed in or no fileUrl element is supplied. </w:t>
            </w:r>
            <w:r w:rsidR="00947409" w:rsidRPr="00C80126">
              <w:rPr>
                <w:rFonts w:cs="Arial"/>
                <w:sz w:val="18"/>
                <w:szCs w:val="18"/>
              </w:rPr>
              <w:t xml:space="preserve"> </w:t>
            </w:r>
          </w:p>
          <w:p w14:paraId="6CB77773" w14:textId="77777777" w:rsidR="00624EE0" w:rsidRPr="00C80126" w:rsidRDefault="00624EE0" w:rsidP="009E39AA">
            <w:pPr>
              <w:pStyle w:val="ListParagraph"/>
              <w:spacing w:after="200"/>
              <w:ind w:left="360"/>
              <w:rPr>
                <w:rFonts w:eastAsiaTheme="minorEastAsia" w:cs="Arial"/>
                <w:b/>
                <w:noProof/>
                <w:color w:val="000000"/>
                <w:sz w:val="18"/>
                <w:szCs w:val="18"/>
              </w:rPr>
            </w:pPr>
          </w:p>
        </w:tc>
      </w:tr>
      <w:tr w:rsidR="00624EE0" w14:paraId="6CB7777D"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7B" w14:textId="77777777" w:rsidR="00624EE0" w:rsidRPr="008F785D" w:rsidRDefault="00624EE0"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7C" w14:textId="19696A16" w:rsidR="00624EE0" w:rsidRPr="00C80126" w:rsidRDefault="00FB0491" w:rsidP="00962B5F">
            <w:pPr>
              <w:pStyle w:val="LWPTableText"/>
              <w:rPr>
                <w:rFonts w:eastAsiaTheme="minorEastAsia"/>
              </w:rPr>
            </w:pPr>
            <w:r w:rsidRPr="00C80126">
              <w:rPr>
                <w:rFonts w:eastAsiaTheme="minorEastAsia"/>
              </w:rPr>
              <w:t>N/A</w:t>
            </w:r>
          </w:p>
        </w:tc>
      </w:tr>
    </w:tbl>
    <w:p w14:paraId="6CB7777E" w14:textId="789CEA8A" w:rsidR="00624EE0" w:rsidRDefault="00FE7912" w:rsidP="00962B5F">
      <w:pPr>
        <w:pStyle w:val="LWPTableCaption"/>
      </w:pPr>
      <w:r>
        <w:t>MSWEBSS_S0</w:t>
      </w:r>
      <w:r w:rsidR="00624EE0">
        <w:t>4</w:t>
      </w:r>
      <w:r w:rsidR="00624EE0" w:rsidRPr="00B41897">
        <w:t>_</w:t>
      </w:r>
      <w:r w:rsidR="00624EE0" w:rsidRPr="00624EE0">
        <w:t>TC07_RevertFileContentStream_NULL</w:t>
      </w:r>
    </w:p>
    <w:p w14:paraId="081F6688" w14:textId="77777777" w:rsidR="00C80126" w:rsidRPr="00C80126" w:rsidRDefault="00C8012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03011" w14:paraId="6CB77780"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7F" w14:textId="77777777" w:rsidR="00B03011" w:rsidRPr="005218CC" w:rsidRDefault="005C2384" w:rsidP="00962B5F">
            <w:pPr>
              <w:pStyle w:val="LWPTableHeading"/>
            </w:pPr>
            <w:r>
              <w:t>S04_OperationsOnFile</w:t>
            </w:r>
          </w:p>
        </w:tc>
      </w:tr>
      <w:tr w:rsidR="00B03011" w14:paraId="6CB77783"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81" w14:textId="509260AA" w:rsidR="00B03011"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82" w14:textId="77777777" w:rsidR="00B03011" w:rsidRPr="00C80126" w:rsidRDefault="0006328D" w:rsidP="00962B5F">
            <w:pPr>
              <w:pStyle w:val="LWPTableText"/>
            </w:pPr>
            <w:bookmarkStart w:id="512" w:name="MSWEBSS_S04_TC08"/>
            <w:r w:rsidRPr="00C80126">
              <w:rPr>
                <w:rFonts w:eastAsiaTheme="minorEastAsia"/>
              </w:rPr>
              <w:t>MSWEBSS_S04_TC08</w:t>
            </w:r>
            <w:bookmarkEnd w:id="512"/>
            <w:r w:rsidRPr="00C80126">
              <w:rPr>
                <w:rFonts w:eastAsiaTheme="minorEastAsia"/>
              </w:rPr>
              <w:t>_RevertFileContentStream_NotPartOfSiteDefinition</w:t>
            </w:r>
          </w:p>
        </w:tc>
      </w:tr>
      <w:tr w:rsidR="00B03011" w14:paraId="6CB77786"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84" w14:textId="77777777" w:rsidR="00B03011" w:rsidRPr="008F785D" w:rsidRDefault="00B03011"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85" w14:textId="77777777" w:rsidR="00B03011" w:rsidRPr="00C80126" w:rsidRDefault="00666B04" w:rsidP="00962B5F">
            <w:pPr>
              <w:pStyle w:val="LWPTableText"/>
              <w:rPr>
                <w:rFonts w:eastAsiaTheme="minorEastAsia"/>
              </w:rPr>
            </w:pPr>
            <w:r w:rsidRPr="00C80126">
              <w:t xml:space="preserve">This test case aims to verify the RevertFileContentStream operation </w:t>
            </w:r>
            <w:r w:rsidRPr="00C80126">
              <w:rPr>
                <w:color w:val="000000"/>
              </w:rPr>
              <w:t>with valid fileUrl which is not part of site definition.</w:t>
            </w:r>
          </w:p>
        </w:tc>
      </w:tr>
      <w:tr w:rsidR="00B03011" w14:paraId="6CB77789"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87" w14:textId="77777777" w:rsidR="00B03011" w:rsidRPr="008F785D" w:rsidRDefault="00B03011"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88" w14:textId="77777777" w:rsidR="00B03011" w:rsidRPr="00C80126" w:rsidRDefault="00B03011" w:rsidP="00962B5F">
            <w:pPr>
              <w:pStyle w:val="LWPTableText"/>
              <w:rPr>
                <w:rFonts w:eastAsiaTheme="minorEastAsia"/>
              </w:rPr>
            </w:pPr>
            <w:r w:rsidRPr="00C80126">
              <w:rPr>
                <w:rFonts w:eastAsiaTheme="minorEastAsia"/>
              </w:rPr>
              <w:t>Common HTTP Prerequisites</w:t>
            </w:r>
          </w:p>
        </w:tc>
      </w:tr>
      <w:tr w:rsidR="00B03011" w14:paraId="6CB77797"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8A" w14:textId="1A932ECE" w:rsidR="00B03011"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8B" w14:textId="77777777" w:rsidR="00666B04" w:rsidRPr="00C80126" w:rsidRDefault="00666B04" w:rsidP="008261F1">
            <w:pPr>
              <w:pStyle w:val="ListParagraph"/>
              <w:numPr>
                <w:ilvl w:val="0"/>
                <w:numId w:val="67"/>
              </w:numPr>
              <w:spacing w:after="200"/>
              <w:rPr>
                <w:rFonts w:cs="Arial"/>
                <w:sz w:val="18"/>
                <w:szCs w:val="18"/>
              </w:rPr>
            </w:pPr>
            <w:r w:rsidRPr="00C80126">
              <w:rPr>
                <w:rFonts w:eastAsia="SimSun" w:cs="Arial"/>
                <w:sz w:val="18"/>
                <w:szCs w:val="18"/>
                <w:lang w:eastAsia="zh-CN"/>
              </w:rPr>
              <w:t xml:space="preserve">Common steps of authorized user. </w:t>
            </w:r>
          </w:p>
          <w:p w14:paraId="6CB7778D" w14:textId="77777777" w:rsidR="00666B04" w:rsidRPr="00C80126" w:rsidRDefault="00666B04" w:rsidP="008261F1">
            <w:pPr>
              <w:pStyle w:val="ListParagraph"/>
              <w:numPr>
                <w:ilvl w:val="0"/>
                <w:numId w:val="67"/>
              </w:numPr>
              <w:spacing w:after="200"/>
              <w:rPr>
                <w:rFonts w:cs="Arial"/>
                <w:sz w:val="18"/>
                <w:szCs w:val="18"/>
              </w:rPr>
            </w:pPr>
            <w:r w:rsidRPr="00C80126">
              <w:rPr>
                <w:rFonts w:cs="Arial"/>
                <w:sz w:val="18"/>
                <w:szCs w:val="18"/>
              </w:rPr>
              <w:t xml:space="preserve">Send a </w:t>
            </w:r>
            <w:r w:rsidRPr="00C80126">
              <w:rPr>
                <w:rFonts w:eastAsiaTheme="minorEastAsia" w:cs="Arial"/>
                <w:noProof/>
                <w:sz w:val="18"/>
                <w:szCs w:val="18"/>
              </w:rPr>
              <w:t>RevertFileContentStreams</w:t>
            </w:r>
            <w:r w:rsidRPr="00C80126">
              <w:rPr>
                <w:rFonts w:eastAsia="SimSun" w:cs="Arial"/>
                <w:sz w:val="18"/>
                <w:szCs w:val="18"/>
                <w:lang w:eastAsia="zh-CN"/>
              </w:rPr>
              <w:t xml:space="preserve"> </w:t>
            </w:r>
            <w:r w:rsidRPr="00C80126">
              <w:rPr>
                <w:rFonts w:cs="Arial"/>
                <w:sz w:val="18"/>
                <w:szCs w:val="18"/>
              </w:rPr>
              <w:t>request.</w:t>
            </w:r>
          </w:p>
          <w:p w14:paraId="6CB7778E" w14:textId="1B774E89" w:rsidR="00666B04" w:rsidRPr="00C80126" w:rsidRDefault="00191693" w:rsidP="00666B04">
            <w:pPr>
              <w:pStyle w:val="ListParagraph"/>
              <w:ind w:left="360"/>
              <w:rPr>
                <w:rFonts w:eastAsia="SimSun" w:cs="Arial"/>
                <w:b/>
                <w:sz w:val="18"/>
                <w:szCs w:val="18"/>
                <w:lang w:eastAsia="zh-CN"/>
              </w:rPr>
            </w:pPr>
            <w:r>
              <w:rPr>
                <w:rFonts w:cs="Arial"/>
                <w:b/>
                <w:sz w:val="18"/>
                <w:szCs w:val="18"/>
              </w:rPr>
              <w:t>Input parameters</w:t>
            </w:r>
            <w:r w:rsidR="00666B04" w:rsidRPr="00C80126">
              <w:rPr>
                <w:rFonts w:cs="Arial"/>
                <w:b/>
                <w:sz w:val="18"/>
                <w:szCs w:val="18"/>
              </w:rPr>
              <w:t>:</w:t>
            </w:r>
          </w:p>
          <w:p w14:paraId="6CB7778F" w14:textId="77777777" w:rsidR="00666B04" w:rsidRPr="00C80126" w:rsidRDefault="00666B04" w:rsidP="00666B04">
            <w:pPr>
              <w:pStyle w:val="ListParagraph"/>
              <w:ind w:left="360"/>
              <w:rPr>
                <w:rFonts w:eastAsia="SimSun" w:cs="Arial"/>
                <w:sz w:val="18"/>
                <w:szCs w:val="18"/>
                <w:lang w:eastAsia="zh-CN"/>
              </w:rPr>
            </w:pPr>
            <w:r w:rsidRPr="00C80126">
              <w:rPr>
                <w:rFonts w:eastAsia="SimSun" w:cs="Arial"/>
                <w:sz w:val="18"/>
                <w:szCs w:val="18"/>
                <w:lang w:eastAsia="zh-CN"/>
              </w:rPr>
              <w:t>fileUrl: Specifies a site that is not part of the site definition.</w:t>
            </w:r>
          </w:p>
          <w:p w14:paraId="6CB77796" w14:textId="6D617313" w:rsidR="00D6053B" w:rsidRPr="00D11DCE" w:rsidRDefault="00666B04" w:rsidP="00D11DCE">
            <w:pPr>
              <w:pStyle w:val="Clickandtype"/>
              <w:numPr>
                <w:ilvl w:val="0"/>
                <w:numId w:val="67"/>
              </w:numPr>
              <w:ind w:right="-18"/>
              <w:rPr>
                <w:rFonts w:cs="Arial"/>
                <w:color w:val="000000"/>
                <w:sz w:val="18"/>
                <w:szCs w:val="18"/>
              </w:rPr>
            </w:pPr>
            <w:r w:rsidRPr="00C80126">
              <w:rPr>
                <w:rFonts w:cs="Arial"/>
                <w:color w:val="000000"/>
                <w:sz w:val="18"/>
                <w:szCs w:val="18"/>
              </w:rPr>
              <w:t xml:space="preserve">A SOAP fault contains error code 0x80131600 will be returned from the server. </w:t>
            </w:r>
          </w:p>
        </w:tc>
      </w:tr>
      <w:tr w:rsidR="00B03011" w14:paraId="6CB777A0"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9E" w14:textId="77777777" w:rsidR="00B03011" w:rsidRPr="008F785D" w:rsidRDefault="00B03011"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9F" w14:textId="63F561FC" w:rsidR="00B03011" w:rsidRPr="00C80126" w:rsidRDefault="00FB0491" w:rsidP="00962B5F">
            <w:pPr>
              <w:pStyle w:val="LWPTableText"/>
              <w:rPr>
                <w:rFonts w:eastAsiaTheme="minorEastAsia"/>
              </w:rPr>
            </w:pPr>
            <w:r w:rsidRPr="00C80126">
              <w:rPr>
                <w:rFonts w:eastAsiaTheme="minorEastAsia"/>
              </w:rPr>
              <w:t>N/A</w:t>
            </w:r>
          </w:p>
        </w:tc>
      </w:tr>
    </w:tbl>
    <w:p w14:paraId="6CB777A1" w14:textId="2453A474" w:rsidR="00D202A0" w:rsidRDefault="00FE7912" w:rsidP="00962B5F">
      <w:pPr>
        <w:pStyle w:val="LWPTableCaption"/>
      </w:pPr>
      <w:r>
        <w:t>MSWEBSS_S0</w:t>
      </w:r>
      <w:r w:rsidR="00B03011">
        <w:t>4</w:t>
      </w:r>
      <w:r w:rsidR="00B03011" w:rsidRPr="00B41897">
        <w:t>_</w:t>
      </w:r>
      <w:r w:rsidR="00B03011" w:rsidRPr="00B03011">
        <w:t>TC08_RevertFileContentStream_NotPartOfSiteDefinition</w:t>
      </w:r>
    </w:p>
    <w:p w14:paraId="305B02BA" w14:textId="77777777" w:rsidR="00C80126" w:rsidRPr="00C80126" w:rsidRDefault="00C8012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43702B" w14:paraId="6CB777A3"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A2" w14:textId="77777777" w:rsidR="0043702B" w:rsidRPr="005218CC" w:rsidRDefault="005C2384" w:rsidP="00E4001A">
            <w:pPr>
              <w:pStyle w:val="Clickandtype"/>
              <w:rPr>
                <w:b/>
              </w:rPr>
            </w:pPr>
            <w:r>
              <w:rPr>
                <w:b/>
                <w:szCs w:val="18"/>
              </w:rPr>
              <w:t>S04_OperationsOnFile</w:t>
            </w:r>
          </w:p>
        </w:tc>
      </w:tr>
      <w:tr w:rsidR="0043702B" w14:paraId="6CB777A6"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A4" w14:textId="37D8A99E" w:rsidR="0043702B" w:rsidRPr="00B6600C"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A5" w14:textId="77777777" w:rsidR="0043702B" w:rsidRPr="00C80126" w:rsidRDefault="0006328D" w:rsidP="00962B5F">
            <w:pPr>
              <w:pStyle w:val="LWPTableText"/>
            </w:pPr>
            <w:bookmarkStart w:id="513" w:name="MSWEBSS_S04_TC09"/>
            <w:r w:rsidRPr="00C80126">
              <w:rPr>
                <w:rFonts w:eastAsiaTheme="minorEastAsia"/>
              </w:rPr>
              <w:t>MSWEBSS_S04_TC09</w:t>
            </w:r>
            <w:bookmarkEnd w:id="513"/>
            <w:r w:rsidRPr="00C80126">
              <w:rPr>
                <w:rFonts w:eastAsiaTheme="minorEastAsia"/>
              </w:rPr>
              <w:t>_RevertFileContentStream_NotReferToPage</w:t>
            </w:r>
          </w:p>
        </w:tc>
      </w:tr>
      <w:tr w:rsidR="0043702B" w14:paraId="6CB777A9"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A7" w14:textId="77777777" w:rsidR="0043702B" w:rsidRPr="00B6600C" w:rsidRDefault="0043702B" w:rsidP="00962B5F">
            <w:pPr>
              <w:pStyle w:val="LWPTableHeading"/>
            </w:pPr>
            <w:r w:rsidRPr="00B6600C">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A8" w14:textId="77777777" w:rsidR="0043702B" w:rsidRPr="00C80126" w:rsidRDefault="0043702B" w:rsidP="00962B5F">
            <w:pPr>
              <w:pStyle w:val="LWPTableText"/>
              <w:rPr>
                <w:rFonts w:eastAsiaTheme="minorEastAsia"/>
              </w:rPr>
            </w:pPr>
            <w:r w:rsidRPr="00C80126">
              <w:t xml:space="preserve">This test case aims to verify the RevertFileContentStream operation </w:t>
            </w:r>
            <w:r w:rsidRPr="00C80126">
              <w:rPr>
                <w:color w:val="000000"/>
              </w:rPr>
              <w:t>with valid fileUrl which is not referr</w:t>
            </w:r>
            <w:r w:rsidR="00013B9D" w:rsidRPr="00C80126">
              <w:rPr>
                <w:color w:val="000000"/>
              </w:rPr>
              <w:t>ing to page on the content site</w:t>
            </w:r>
            <w:r w:rsidRPr="00C80126">
              <w:rPr>
                <w:color w:val="000000"/>
              </w:rPr>
              <w:t>.</w:t>
            </w:r>
          </w:p>
        </w:tc>
      </w:tr>
      <w:tr w:rsidR="0043702B" w14:paraId="6CB777AC"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AA" w14:textId="77777777" w:rsidR="0043702B" w:rsidRPr="00B6600C" w:rsidRDefault="0043702B" w:rsidP="00962B5F">
            <w:pPr>
              <w:pStyle w:val="LWPTableHeading"/>
            </w:pPr>
            <w:r w:rsidRPr="00B6600C">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AB" w14:textId="77777777" w:rsidR="0043702B" w:rsidRPr="00C80126" w:rsidRDefault="0043702B" w:rsidP="00962B5F">
            <w:pPr>
              <w:pStyle w:val="LWPTableText"/>
              <w:rPr>
                <w:rFonts w:eastAsiaTheme="minorEastAsia"/>
              </w:rPr>
            </w:pPr>
            <w:r w:rsidRPr="00C80126">
              <w:rPr>
                <w:rFonts w:eastAsiaTheme="minorEastAsia"/>
              </w:rPr>
              <w:t>Common HTTP Prerequisites</w:t>
            </w:r>
          </w:p>
        </w:tc>
      </w:tr>
      <w:tr w:rsidR="0043702B" w14:paraId="6CB777B7"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AD" w14:textId="0DEFE413" w:rsidR="0043702B" w:rsidRPr="00B6600C" w:rsidRDefault="007F5BF2" w:rsidP="00962B5F">
            <w:pPr>
              <w:pStyle w:val="LWPTableHeading"/>
            </w:pPr>
            <w: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AE" w14:textId="77777777" w:rsidR="0043702B" w:rsidRPr="00C80126" w:rsidRDefault="0043702B" w:rsidP="00962B5F">
            <w:pPr>
              <w:pStyle w:val="ListParagraph"/>
              <w:numPr>
                <w:ilvl w:val="0"/>
                <w:numId w:val="156"/>
              </w:numPr>
              <w:spacing w:after="200"/>
              <w:rPr>
                <w:rFonts w:cs="Arial"/>
                <w:sz w:val="18"/>
                <w:szCs w:val="18"/>
              </w:rPr>
            </w:pPr>
            <w:r w:rsidRPr="00C80126">
              <w:rPr>
                <w:rFonts w:eastAsia="SimSun" w:cs="Arial"/>
                <w:sz w:val="18"/>
                <w:szCs w:val="18"/>
                <w:lang w:eastAsia="zh-CN"/>
              </w:rPr>
              <w:t xml:space="preserve">Common steps of authorized user. </w:t>
            </w:r>
          </w:p>
          <w:p w14:paraId="6CB777AF" w14:textId="77777777" w:rsidR="0043702B" w:rsidRPr="00C80126" w:rsidRDefault="0043702B" w:rsidP="00962B5F">
            <w:pPr>
              <w:pStyle w:val="ListParagraph"/>
              <w:numPr>
                <w:ilvl w:val="0"/>
                <w:numId w:val="156"/>
              </w:numPr>
              <w:spacing w:after="200"/>
              <w:rPr>
                <w:rFonts w:cs="Arial"/>
                <w:sz w:val="18"/>
                <w:szCs w:val="18"/>
              </w:rPr>
            </w:pPr>
            <w:r w:rsidRPr="00C80126">
              <w:rPr>
                <w:rFonts w:cs="Arial"/>
                <w:sz w:val="18"/>
                <w:szCs w:val="18"/>
              </w:rPr>
              <w:t xml:space="preserve">Send a </w:t>
            </w:r>
            <w:r w:rsidRPr="00C80126">
              <w:rPr>
                <w:rFonts w:eastAsiaTheme="minorEastAsia" w:cs="Arial"/>
                <w:noProof/>
                <w:sz w:val="18"/>
                <w:szCs w:val="18"/>
              </w:rPr>
              <w:t>RevertFileContentStreams</w:t>
            </w:r>
            <w:r w:rsidRPr="00C80126">
              <w:rPr>
                <w:rFonts w:eastAsia="SimSun" w:cs="Arial"/>
                <w:sz w:val="18"/>
                <w:szCs w:val="18"/>
                <w:lang w:eastAsia="zh-CN"/>
              </w:rPr>
              <w:t xml:space="preserve"> </w:t>
            </w:r>
            <w:r w:rsidRPr="00C80126">
              <w:rPr>
                <w:rFonts w:cs="Arial"/>
                <w:sz w:val="18"/>
                <w:szCs w:val="18"/>
              </w:rPr>
              <w:t>request.</w:t>
            </w:r>
          </w:p>
          <w:p w14:paraId="6CB777B0" w14:textId="470D5FEE" w:rsidR="0043702B" w:rsidRPr="00C80126" w:rsidRDefault="00191693" w:rsidP="0043702B">
            <w:pPr>
              <w:pStyle w:val="ListParagraph"/>
              <w:ind w:left="360"/>
              <w:rPr>
                <w:rFonts w:eastAsia="SimSun" w:cs="Arial"/>
                <w:b/>
                <w:sz w:val="18"/>
                <w:szCs w:val="18"/>
                <w:lang w:eastAsia="zh-CN"/>
              </w:rPr>
            </w:pPr>
            <w:r>
              <w:rPr>
                <w:rFonts w:cs="Arial"/>
                <w:b/>
                <w:sz w:val="18"/>
                <w:szCs w:val="18"/>
              </w:rPr>
              <w:t>Input parameters</w:t>
            </w:r>
            <w:r w:rsidR="0043702B" w:rsidRPr="00C80126">
              <w:rPr>
                <w:rFonts w:cs="Arial"/>
                <w:b/>
                <w:sz w:val="18"/>
                <w:szCs w:val="18"/>
              </w:rPr>
              <w:t>:</w:t>
            </w:r>
          </w:p>
          <w:p w14:paraId="6CB777B1" w14:textId="77777777" w:rsidR="0043702B" w:rsidRPr="00C80126" w:rsidRDefault="0043702B" w:rsidP="0043702B">
            <w:pPr>
              <w:pStyle w:val="ListParagraph"/>
              <w:ind w:left="360"/>
              <w:rPr>
                <w:rFonts w:eastAsia="SimSun" w:cs="Arial"/>
                <w:sz w:val="18"/>
                <w:szCs w:val="18"/>
                <w:lang w:eastAsia="zh-CN"/>
              </w:rPr>
            </w:pPr>
            <w:r w:rsidRPr="00C80126">
              <w:rPr>
                <w:rFonts w:eastAsia="SimSun" w:cs="Arial"/>
                <w:sz w:val="18"/>
                <w:szCs w:val="18"/>
                <w:lang w:eastAsia="zh-CN"/>
              </w:rPr>
              <w:t>fileUrl: Specifies a valid URL but does not referring to a page on the context site.</w:t>
            </w:r>
          </w:p>
          <w:p w14:paraId="6CB777B3" w14:textId="19EB898D" w:rsidR="006D1719" w:rsidRPr="00F45C57" w:rsidRDefault="0043702B" w:rsidP="00F45C57">
            <w:pPr>
              <w:pStyle w:val="Clickandtype"/>
              <w:numPr>
                <w:ilvl w:val="0"/>
                <w:numId w:val="156"/>
              </w:numPr>
              <w:ind w:right="-18"/>
              <w:rPr>
                <w:rFonts w:cs="Arial"/>
                <w:color w:val="000000"/>
                <w:sz w:val="18"/>
                <w:szCs w:val="18"/>
              </w:rPr>
            </w:pPr>
            <w:r w:rsidRPr="00C80126">
              <w:rPr>
                <w:rFonts w:cs="Arial"/>
                <w:color w:val="000000"/>
                <w:sz w:val="18"/>
                <w:szCs w:val="18"/>
              </w:rPr>
              <w:t xml:space="preserve">A SOAP fault contains error code 0x80007002 will be returned from the server. </w:t>
            </w:r>
            <w:r w:rsidR="00410B97" w:rsidRPr="00C80126">
              <w:rPr>
                <w:rFonts w:cs="Arial"/>
                <w:color w:val="000000"/>
                <w:sz w:val="18"/>
                <w:szCs w:val="18"/>
              </w:rPr>
              <w:t xml:space="preserve"> </w:t>
            </w:r>
          </w:p>
          <w:p w14:paraId="6CB777B6" w14:textId="399BD248" w:rsidR="00D6053B" w:rsidRPr="00D11DCE" w:rsidRDefault="0043702B" w:rsidP="00D11DCE">
            <w:pPr>
              <w:pStyle w:val="Clickandtype"/>
              <w:numPr>
                <w:ilvl w:val="0"/>
                <w:numId w:val="156"/>
              </w:numPr>
              <w:ind w:right="-18"/>
              <w:rPr>
                <w:rFonts w:eastAsiaTheme="minorEastAsia" w:cs="Arial"/>
                <w:b/>
                <w:noProof/>
                <w:color w:val="000000"/>
                <w:sz w:val="18"/>
                <w:szCs w:val="18"/>
              </w:rPr>
            </w:pPr>
            <w:r w:rsidRPr="00C80126">
              <w:rPr>
                <w:rFonts w:cs="Arial"/>
                <w:color w:val="000000"/>
                <w:sz w:val="18"/>
                <w:szCs w:val="18"/>
              </w:rPr>
              <w:t xml:space="preserve">The result object returned in step 3 is checked for the error code 0x80007002 will be returned when a valid URL is passed in that does NOT refer to a page on the context site. </w:t>
            </w:r>
            <w:r w:rsidR="00410B97" w:rsidRPr="00C80126">
              <w:rPr>
                <w:rFonts w:cs="Arial"/>
                <w:color w:val="000000"/>
                <w:sz w:val="18"/>
                <w:szCs w:val="18"/>
              </w:rPr>
              <w:t xml:space="preserve"> </w:t>
            </w:r>
          </w:p>
        </w:tc>
      </w:tr>
      <w:tr w:rsidR="0043702B" w14:paraId="6CB777C0"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BE" w14:textId="77777777" w:rsidR="0043702B" w:rsidRPr="00B6600C" w:rsidRDefault="0043702B" w:rsidP="00962B5F">
            <w:pPr>
              <w:pStyle w:val="LWPTableHeading"/>
            </w:pPr>
            <w:r w:rsidRPr="00B6600C">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BF" w14:textId="6DBEAFD3" w:rsidR="0043702B" w:rsidRPr="00C80126" w:rsidRDefault="00FB0491" w:rsidP="00962B5F">
            <w:pPr>
              <w:pStyle w:val="LWPTableText"/>
              <w:rPr>
                <w:rFonts w:eastAsiaTheme="minorEastAsia"/>
              </w:rPr>
            </w:pPr>
            <w:r w:rsidRPr="00C80126">
              <w:rPr>
                <w:rFonts w:eastAsiaTheme="minorEastAsia"/>
              </w:rPr>
              <w:t>N/A</w:t>
            </w:r>
          </w:p>
        </w:tc>
      </w:tr>
    </w:tbl>
    <w:p w14:paraId="6CB777C1" w14:textId="58FFCF95" w:rsidR="0043702B" w:rsidRDefault="00FE7912" w:rsidP="00962B5F">
      <w:pPr>
        <w:pStyle w:val="LWPTableCaption"/>
      </w:pPr>
      <w:r>
        <w:t>MSWEBSS_S0</w:t>
      </w:r>
      <w:r w:rsidR="0043702B">
        <w:t>4</w:t>
      </w:r>
      <w:r w:rsidR="0043702B" w:rsidRPr="00B41897">
        <w:t>_</w:t>
      </w:r>
      <w:r w:rsidR="0043702B" w:rsidRPr="0043702B">
        <w:t>TC09_RevertFileContentStream_NotReferToPage</w:t>
      </w:r>
    </w:p>
    <w:p w14:paraId="73E39018" w14:textId="77777777" w:rsidR="00C80126" w:rsidRPr="00C80126" w:rsidRDefault="00C8012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13B9D" w14:paraId="6CB777C3"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C2" w14:textId="77777777" w:rsidR="00013B9D" w:rsidRPr="005218CC" w:rsidRDefault="005C2384" w:rsidP="00962B5F">
            <w:pPr>
              <w:pStyle w:val="LWPTableHeading"/>
            </w:pPr>
            <w:r>
              <w:t>S04_OperationsOnFile</w:t>
            </w:r>
          </w:p>
        </w:tc>
      </w:tr>
      <w:tr w:rsidR="00013B9D" w14:paraId="6CB777C6"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C4" w14:textId="7A5AFF5A" w:rsidR="00013B9D"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C5" w14:textId="77777777" w:rsidR="00013B9D" w:rsidRPr="00C80126" w:rsidRDefault="0006328D" w:rsidP="00962B5F">
            <w:pPr>
              <w:pStyle w:val="LWPTableText"/>
            </w:pPr>
            <w:bookmarkStart w:id="514" w:name="MSWEBSS_S04_TC10"/>
            <w:r w:rsidRPr="00C80126">
              <w:rPr>
                <w:rFonts w:eastAsiaTheme="minorEastAsia"/>
              </w:rPr>
              <w:t>MSWEBSS_S04_TC10</w:t>
            </w:r>
            <w:bookmarkEnd w:id="514"/>
            <w:r w:rsidRPr="00C80126">
              <w:rPr>
                <w:rFonts w:eastAsiaTheme="minorEastAsia"/>
              </w:rPr>
              <w:t>_RevertAllFileContentStreams_Unauthenticated</w:t>
            </w:r>
          </w:p>
        </w:tc>
      </w:tr>
      <w:tr w:rsidR="00013B9D" w14:paraId="6CB777C9"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C7" w14:textId="77777777" w:rsidR="00013B9D" w:rsidRPr="008F785D" w:rsidRDefault="00013B9D"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C8" w14:textId="77777777" w:rsidR="00013B9D" w:rsidRPr="00C80126" w:rsidRDefault="00013B9D" w:rsidP="00962B5F">
            <w:pPr>
              <w:pStyle w:val="LWPTableText"/>
              <w:rPr>
                <w:rFonts w:eastAsiaTheme="minorEastAsia"/>
              </w:rPr>
            </w:pPr>
            <w:r w:rsidRPr="00C80126">
              <w:t>This test case aims to verify RevertAllFileContentStreams when the user is not authorized.</w:t>
            </w:r>
          </w:p>
        </w:tc>
      </w:tr>
      <w:tr w:rsidR="00013B9D" w14:paraId="6CB777CC"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CA" w14:textId="77777777" w:rsidR="00013B9D" w:rsidRPr="008F785D" w:rsidRDefault="00013B9D"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CB" w14:textId="77777777" w:rsidR="00013B9D" w:rsidRPr="00C80126" w:rsidRDefault="00013B9D" w:rsidP="00962B5F">
            <w:pPr>
              <w:pStyle w:val="LWPTableText"/>
              <w:rPr>
                <w:rFonts w:eastAsiaTheme="minorEastAsia"/>
              </w:rPr>
            </w:pPr>
            <w:r w:rsidRPr="00C80126">
              <w:rPr>
                <w:rFonts w:eastAsiaTheme="minorEastAsia"/>
              </w:rPr>
              <w:t>Common HTTP Prerequisites</w:t>
            </w:r>
          </w:p>
        </w:tc>
      </w:tr>
      <w:tr w:rsidR="00013B9D" w14:paraId="6CB777D5"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CD" w14:textId="10032B11" w:rsidR="00013B9D"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CE" w14:textId="77777777" w:rsidR="00013B9D" w:rsidRPr="00C80126" w:rsidRDefault="00013B9D" w:rsidP="00F06BAA">
            <w:pPr>
              <w:pStyle w:val="Clickandtype"/>
              <w:numPr>
                <w:ilvl w:val="0"/>
                <w:numId w:val="69"/>
              </w:numPr>
              <w:ind w:right="-90"/>
              <w:rPr>
                <w:rFonts w:eastAsiaTheme="minorEastAsia" w:cs="Arial"/>
                <w:sz w:val="18"/>
                <w:szCs w:val="18"/>
              </w:rPr>
            </w:pPr>
            <w:r w:rsidRPr="00C80126">
              <w:rPr>
                <w:rFonts w:eastAsiaTheme="minorEastAsia" w:cs="Arial"/>
                <w:sz w:val="18"/>
                <w:szCs w:val="18"/>
              </w:rPr>
              <w:t>Common steps of unauthorized user.</w:t>
            </w:r>
          </w:p>
          <w:p w14:paraId="6CB777CF" w14:textId="77777777" w:rsidR="00013B9D" w:rsidRPr="00C80126" w:rsidRDefault="00013B9D" w:rsidP="00F06BAA">
            <w:pPr>
              <w:pStyle w:val="Clickandtype"/>
              <w:numPr>
                <w:ilvl w:val="0"/>
                <w:numId w:val="69"/>
              </w:numPr>
              <w:ind w:right="-90"/>
              <w:rPr>
                <w:rFonts w:eastAsiaTheme="minorEastAsia" w:cs="Arial"/>
                <w:sz w:val="18"/>
                <w:szCs w:val="18"/>
              </w:rPr>
            </w:pPr>
            <w:r w:rsidRPr="00C80126">
              <w:rPr>
                <w:rFonts w:cs="Arial"/>
                <w:sz w:val="18"/>
                <w:szCs w:val="18"/>
              </w:rPr>
              <w:t>Send a RevertAllFileContentStreams request with valid parameters.</w:t>
            </w:r>
          </w:p>
          <w:p w14:paraId="6CB777D0" w14:textId="43AC62E0" w:rsidR="00013B9D" w:rsidRPr="00C80126" w:rsidRDefault="00191693" w:rsidP="004A19F7">
            <w:pPr>
              <w:ind w:left="360"/>
              <w:rPr>
                <w:rFonts w:cs="Arial"/>
                <w:b/>
                <w:sz w:val="18"/>
                <w:szCs w:val="18"/>
              </w:rPr>
            </w:pPr>
            <w:r>
              <w:rPr>
                <w:rFonts w:cs="Arial"/>
                <w:b/>
                <w:sz w:val="18"/>
                <w:szCs w:val="18"/>
              </w:rPr>
              <w:t>Input parameters</w:t>
            </w:r>
            <w:r w:rsidR="00013B9D" w:rsidRPr="00C80126">
              <w:rPr>
                <w:rFonts w:cs="Arial"/>
                <w:b/>
                <w:sz w:val="18"/>
                <w:szCs w:val="18"/>
              </w:rPr>
              <w:t>:</w:t>
            </w:r>
          </w:p>
          <w:p w14:paraId="6CB777D1" w14:textId="0E39F4C4" w:rsidR="00013B9D" w:rsidRPr="009B46B8" w:rsidRDefault="00013B9D" w:rsidP="004A19F7">
            <w:pPr>
              <w:ind w:left="360"/>
              <w:rPr>
                <w:rFonts w:cs="Arial"/>
                <w:sz w:val="18"/>
                <w:szCs w:val="18"/>
              </w:rPr>
            </w:pPr>
            <w:r w:rsidRPr="009B46B8">
              <w:rPr>
                <w:rFonts w:cs="Arial"/>
                <w:sz w:val="18"/>
                <w:szCs w:val="18"/>
              </w:rPr>
              <w:t xml:space="preserve">None </w:t>
            </w:r>
          </w:p>
          <w:p w14:paraId="6CB777D4" w14:textId="610CC21E" w:rsidR="00D6053B" w:rsidRPr="00D11DCE" w:rsidRDefault="00013B9D" w:rsidP="00D11DCE">
            <w:pPr>
              <w:pStyle w:val="Clickandtype"/>
              <w:numPr>
                <w:ilvl w:val="0"/>
                <w:numId w:val="69"/>
              </w:numPr>
              <w:ind w:right="-18"/>
              <w:rPr>
                <w:rFonts w:eastAsiaTheme="minorEastAsia" w:cs="Arial"/>
                <w:b/>
                <w:noProof/>
                <w:color w:val="000000"/>
                <w:sz w:val="18"/>
                <w:szCs w:val="18"/>
              </w:rPr>
            </w:pPr>
            <w:r w:rsidRPr="00C80126">
              <w:rPr>
                <w:rFonts w:cs="Arial"/>
                <w:sz w:val="18"/>
                <w:szCs w:val="18"/>
              </w:rPr>
              <w:t xml:space="preserve">The server will return an HTTP 401 error when unauthorized user sends RevertAllFileContentStreams request. </w:t>
            </w:r>
            <w:r w:rsidR="002D6576" w:rsidRPr="00C80126">
              <w:rPr>
                <w:rFonts w:cs="Arial"/>
                <w:color w:val="000000"/>
                <w:sz w:val="18"/>
                <w:szCs w:val="18"/>
              </w:rPr>
              <w:t xml:space="preserve"> </w:t>
            </w:r>
          </w:p>
        </w:tc>
      </w:tr>
      <w:tr w:rsidR="00013B9D" w14:paraId="6CB777DE"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DC" w14:textId="77777777" w:rsidR="00013B9D" w:rsidRPr="008F785D" w:rsidRDefault="00013B9D"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DD" w14:textId="685911B9" w:rsidR="00013B9D" w:rsidRPr="00C80126" w:rsidRDefault="00FB0491" w:rsidP="00962B5F">
            <w:pPr>
              <w:pStyle w:val="LWPTableText"/>
              <w:rPr>
                <w:rFonts w:eastAsiaTheme="minorEastAsia"/>
              </w:rPr>
            </w:pPr>
            <w:r w:rsidRPr="00C80126">
              <w:rPr>
                <w:rFonts w:eastAsiaTheme="minorEastAsia"/>
              </w:rPr>
              <w:t>N/A</w:t>
            </w:r>
          </w:p>
        </w:tc>
      </w:tr>
    </w:tbl>
    <w:p w14:paraId="6CB777DF" w14:textId="382FB5DE" w:rsidR="00013B9D" w:rsidRDefault="00FE7912" w:rsidP="00962B5F">
      <w:pPr>
        <w:pStyle w:val="LWPTableCaption"/>
      </w:pPr>
      <w:r>
        <w:t>MSWEBSS_S0</w:t>
      </w:r>
      <w:r w:rsidR="00013B9D">
        <w:t>4</w:t>
      </w:r>
      <w:r w:rsidR="00013B9D" w:rsidRPr="00B41897">
        <w:t>_</w:t>
      </w:r>
      <w:r w:rsidR="00013B9D" w:rsidRPr="00013B9D">
        <w:t>TC10_RevertAllFileContentStreams_Unauthenticated</w:t>
      </w:r>
    </w:p>
    <w:p w14:paraId="3A866E4A" w14:textId="77777777" w:rsidR="00C80126" w:rsidRPr="00C80126" w:rsidRDefault="00C80126" w:rsidP="00962B5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9467EF" w14:paraId="6CB777E1" w14:textId="77777777" w:rsidTr="00E4001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E0" w14:textId="77777777" w:rsidR="009467EF" w:rsidRPr="005218CC" w:rsidRDefault="005C2384" w:rsidP="00962B5F">
            <w:pPr>
              <w:pStyle w:val="LWPTableHeading"/>
            </w:pPr>
            <w:r>
              <w:t>S04_OperationsOnFile</w:t>
            </w:r>
          </w:p>
        </w:tc>
      </w:tr>
      <w:tr w:rsidR="009467EF" w14:paraId="6CB777E4" w14:textId="77777777" w:rsidTr="00E4001A">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E2" w14:textId="1503EC28" w:rsidR="009467EF" w:rsidRPr="008F785D" w:rsidRDefault="007F5BF2" w:rsidP="00962B5F">
            <w:pPr>
              <w:pStyle w:val="LWPTableHeading"/>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777E3" w14:textId="77777777" w:rsidR="009467EF" w:rsidRPr="00C80126" w:rsidRDefault="0006328D" w:rsidP="00962B5F">
            <w:pPr>
              <w:pStyle w:val="LWPTableText"/>
            </w:pPr>
            <w:bookmarkStart w:id="515" w:name="MSWEBSS_S04_TC11"/>
            <w:r w:rsidRPr="00C80126">
              <w:rPr>
                <w:rFonts w:eastAsiaTheme="minorEastAsia"/>
              </w:rPr>
              <w:t>MSWEBSS_S04_TC11</w:t>
            </w:r>
            <w:bookmarkEnd w:id="515"/>
            <w:r w:rsidRPr="00C80126">
              <w:rPr>
                <w:rFonts w:eastAsiaTheme="minorEastAsia"/>
              </w:rPr>
              <w:t>_RevertFileContentStream_Unauthenticated</w:t>
            </w:r>
          </w:p>
        </w:tc>
      </w:tr>
      <w:tr w:rsidR="009467EF" w14:paraId="6CB777E7"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E5" w14:textId="77777777" w:rsidR="009467EF" w:rsidRPr="008F785D" w:rsidRDefault="009467EF" w:rsidP="00962B5F">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E6" w14:textId="2F49E89A" w:rsidR="009467EF" w:rsidRPr="00C80126" w:rsidRDefault="00CE5D03" w:rsidP="00962B5F">
            <w:pPr>
              <w:pStyle w:val="LWPTableText"/>
              <w:rPr>
                <w:rFonts w:eastAsiaTheme="minorEastAsia"/>
              </w:rPr>
            </w:pPr>
            <w:r>
              <w:t>This test case is used to test RevertFileContentStream operation when the user is not authorized.</w:t>
            </w:r>
          </w:p>
        </w:tc>
      </w:tr>
      <w:tr w:rsidR="009467EF" w14:paraId="6CB777EA"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E8" w14:textId="77777777" w:rsidR="009467EF" w:rsidRPr="008F785D" w:rsidRDefault="009467EF" w:rsidP="00962B5F">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E9" w14:textId="77777777" w:rsidR="009467EF" w:rsidRPr="00C80126" w:rsidRDefault="009467EF" w:rsidP="00962B5F">
            <w:pPr>
              <w:pStyle w:val="LWPTableText"/>
              <w:rPr>
                <w:rFonts w:eastAsiaTheme="minorEastAsia"/>
              </w:rPr>
            </w:pPr>
            <w:r w:rsidRPr="00C80126">
              <w:rPr>
                <w:rFonts w:eastAsiaTheme="minorEastAsia"/>
              </w:rPr>
              <w:t>Common HTTP Prerequisites</w:t>
            </w:r>
          </w:p>
        </w:tc>
      </w:tr>
      <w:tr w:rsidR="009467EF" w14:paraId="6CB777F3" w14:textId="77777777" w:rsidTr="00E4001A">
        <w:trPr>
          <w:trHeight w:val="520"/>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EB" w14:textId="52876D8E" w:rsidR="009467EF" w:rsidRPr="00841D76" w:rsidRDefault="007F5BF2" w:rsidP="00962B5F">
            <w:pPr>
              <w:pStyle w:val="LWPTableHeading"/>
              <w:rPr>
                <w:szCs w:val="18"/>
              </w:rPr>
            </w:pPr>
            <w:r>
              <w:rPr>
                <w:szCs w:val="18"/>
              </w:rP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EC" w14:textId="77777777" w:rsidR="009467EF" w:rsidRPr="00C80126" w:rsidRDefault="009467EF" w:rsidP="006E4D5C">
            <w:pPr>
              <w:pStyle w:val="ListParagraph"/>
              <w:numPr>
                <w:ilvl w:val="0"/>
                <w:numId w:val="70"/>
              </w:numPr>
              <w:spacing w:after="200"/>
              <w:rPr>
                <w:rFonts w:cs="Arial"/>
                <w:sz w:val="18"/>
                <w:szCs w:val="18"/>
              </w:rPr>
            </w:pPr>
            <w:r w:rsidRPr="00C80126">
              <w:rPr>
                <w:rFonts w:eastAsia="SimSun" w:cs="Arial"/>
                <w:sz w:val="18"/>
                <w:szCs w:val="18"/>
                <w:lang w:eastAsia="zh-CN"/>
              </w:rPr>
              <w:t xml:space="preserve">Common steps of unauthorized user. </w:t>
            </w:r>
          </w:p>
          <w:p w14:paraId="6CB777ED" w14:textId="77777777" w:rsidR="009467EF" w:rsidRPr="00C80126" w:rsidRDefault="009467EF" w:rsidP="006E4D5C">
            <w:pPr>
              <w:pStyle w:val="ListParagraph"/>
              <w:numPr>
                <w:ilvl w:val="0"/>
                <w:numId w:val="70"/>
              </w:numPr>
              <w:spacing w:after="200"/>
              <w:rPr>
                <w:rFonts w:cs="Arial"/>
                <w:sz w:val="18"/>
                <w:szCs w:val="18"/>
              </w:rPr>
            </w:pPr>
            <w:r w:rsidRPr="00C80126">
              <w:rPr>
                <w:rFonts w:cs="Arial"/>
                <w:sz w:val="18"/>
                <w:szCs w:val="18"/>
              </w:rPr>
              <w:t xml:space="preserve">Send a </w:t>
            </w:r>
            <w:r w:rsidRPr="00C80126">
              <w:rPr>
                <w:rFonts w:eastAsiaTheme="minorEastAsia" w:cs="Arial"/>
                <w:noProof/>
                <w:sz w:val="18"/>
                <w:szCs w:val="18"/>
              </w:rPr>
              <w:t>RevertFileContentStreams</w:t>
            </w:r>
            <w:r w:rsidRPr="00C80126">
              <w:rPr>
                <w:rFonts w:eastAsia="SimSun" w:cs="Arial"/>
                <w:sz w:val="18"/>
                <w:szCs w:val="18"/>
                <w:lang w:eastAsia="zh-CN"/>
              </w:rPr>
              <w:t xml:space="preserve"> </w:t>
            </w:r>
            <w:r w:rsidRPr="00C80126">
              <w:rPr>
                <w:rFonts w:cs="Arial"/>
                <w:sz w:val="18"/>
                <w:szCs w:val="18"/>
              </w:rPr>
              <w:t>request.</w:t>
            </w:r>
          </w:p>
          <w:p w14:paraId="6CB777EE" w14:textId="3082D52D" w:rsidR="009467EF" w:rsidRPr="00C80126" w:rsidRDefault="00191693" w:rsidP="009467EF">
            <w:pPr>
              <w:pStyle w:val="ListParagraph"/>
              <w:ind w:left="360"/>
              <w:rPr>
                <w:rFonts w:eastAsia="SimSun" w:cs="Arial"/>
                <w:b/>
                <w:sz w:val="18"/>
                <w:szCs w:val="18"/>
                <w:lang w:eastAsia="zh-CN"/>
              </w:rPr>
            </w:pPr>
            <w:r>
              <w:rPr>
                <w:rFonts w:cs="Arial"/>
                <w:b/>
                <w:sz w:val="18"/>
                <w:szCs w:val="18"/>
              </w:rPr>
              <w:t>Input parameters</w:t>
            </w:r>
            <w:r w:rsidR="009467EF" w:rsidRPr="00C80126">
              <w:rPr>
                <w:rFonts w:cs="Arial"/>
                <w:b/>
                <w:sz w:val="18"/>
                <w:szCs w:val="18"/>
              </w:rPr>
              <w:t>:</w:t>
            </w:r>
          </w:p>
          <w:p w14:paraId="6CB777EF" w14:textId="77777777" w:rsidR="009467EF" w:rsidRPr="00C80126" w:rsidRDefault="009467EF" w:rsidP="009467EF">
            <w:pPr>
              <w:pStyle w:val="ListParagraph"/>
              <w:ind w:left="360"/>
              <w:rPr>
                <w:rFonts w:eastAsia="SimSun" w:cs="Arial"/>
                <w:sz w:val="18"/>
                <w:szCs w:val="18"/>
                <w:lang w:eastAsia="zh-CN"/>
              </w:rPr>
            </w:pPr>
            <w:r w:rsidRPr="00C80126">
              <w:rPr>
                <w:rFonts w:eastAsia="SimSun" w:cs="Arial"/>
                <w:sz w:val="18"/>
                <w:szCs w:val="18"/>
                <w:lang w:eastAsia="zh-CN"/>
              </w:rPr>
              <w:t>fileUrl: valid</w:t>
            </w:r>
          </w:p>
          <w:p w14:paraId="6CB777F2" w14:textId="1AAB3B29" w:rsidR="00D6053B" w:rsidRPr="00D11DCE" w:rsidRDefault="009467EF" w:rsidP="00D11DCE">
            <w:pPr>
              <w:pStyle w:val="Clickandtype"/>
              <w:numPr>
                <w:ilvl w:val="0"/>
                <w:numId w:val="65"/>
              </w:numPr>
              <w:ind w:right="-18"/>
              <w:rPr>
                <w:rFonts w:eastAsiaTheme="minorEastAsia" w:cs="Arial"/>
                <w:b/>
                <w:noProof/>
                <w:color w:val="000000"/>
                <w:sz w:val="18"/>
                <w:szCs w:val="18"/>
              </w:rPr>
            </w:pPr>
            <w:r w:rsidRPr="00C80126">
              <w:rPr>
                <w:rFonts w:cs="Arial"/>
                <w:sz w:val="18"/>
                <w:szCs w:val="18"/>
              </w:rPr>
              <w:t xml:space="preserve">The server will return an HTTP 401 error when unauthorized user sends </w:t>
            </w:r>
            <w:r w:rsidRPr="00C80126">
              <w:rPr>
                <w:rFonts w:eastAsiaTheme="minorEastAsia" w:cs="Arial"/>
                <w:noProof/>
                <w:sz w:val="18"/>
                <w:szCs w:val="18"/>
              </w:rPr>
              <w:t>RevertFileContentStreams</w:t>
            </w:r>
            <w:r w:rsidRPr="00C80126">
              <w:rPr>
                <w:rFonts w:cs="Arial"/>
                <w:sz w:val="18"/>
                <w:szCs w:val="18"/>
              </w:rPr>
              <w:t xml:space="preserve"> request. </w:t>
            </w:r>
            <w:r w:rsidR="00391E23" w:rsidRPr="00C80126">
              <w:rPr>
                <w:rFonts w:cs="Arial"/>
                <w:color w:val="000000"/>
                <w:sz w:val="18"/>
                <w:szCs w:val="18"/>
              </w:rPr>
              <w:t xml:space="preserve"> </w:t>
            </w:r>
            <w:r w:rsidR="0082679F" w:rsidRPr="00D11DCE">
              <w:rPr>
                <w:rFonts w:eastAsia="SimSun" w:cs="Arial"/>
                <w:sz w:val="18"/>
                <w:szCs w:val="18"/>
                <w:lang w:eastAsia="zh-CN"/>
              </w:rPr>
              <w:t xml:space="preserve"> </w:t>
            </w:r>
          </w:p>
        </w:tc>
      </w:tr>
      <w:tr w:rsidR="009467EF" w14:paraId="6CB777FC" w14:textId="77777777" w:rsidTr="00E4001A">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FA" w14:textId="77777777" w:rsidR="009467EF" w:rsidRPr="008F785D" w:rsidRDefault="009467EF" w:rsidP="00962B5F">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CB777FB" w14:textId="7954B299" w:rsidR="009467EF" w:rsidRPr="00C80126" w:rsidRDefault="00FB0491" w:rsidP="00962B5F">
            <w:pPr>
              <w:pStyle w:val="LWPTableText"/>
              <w:rPr>
                <w:rFonts w:eastAsiaTheme="minorEastAsia"/>
              </w:rPr>
            </w:pPr>
            <w:r w:rsidRPr="00C80126">
              <w:rPr>
                <w:rFonts w:eastAsiaTheme="minorEastAsia"/>
              </w:rPr>
              <w:t>N/A</w:t>
            </w:r>
          </w:p>
        </w:tc>
      </w:tr>
    </w:tbl>
    <w:p w14:paraId="6CB777FD" w14:textId="1A9F17E5" w:rsidR="00465D01" w:rsidRDefault="00FE7912" w:rsidP="00962B5F">
      <w:pPr>
        <w:pStyle w:val="LWPTableCaption"/>
      </w:pPr>
      <w:r>
        <w:t>MSWEBSS_S0</w:t>
      </w:r>
      <w:r w:rsidR="009467EF">
        <w:t>4</w:t>
      </w:r>
      <w:r w:rsidR="009467EF" w:rsidRPr="00B41897">
        <w:t>_</w:t>
      </w:r>
      <w:r w:rsidR="009467EF" w:rsidRPr="009467EF">
        <w:t>TC11_RevertFileContentStream_Unauthenticated</w:t>
      </w:r>
    </w:p>
    <w:p w14:paraId="64C75503" w14:textId="77777777" w:rsidR="00C80126" w:rsidRPr="00C80126" w:rsidRDefault="00C80126"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DF5DF6" w:rsidRPr="00D6087B" w14:paraId="6CB777FF" w14:textId="77777777" w:rsidTr="006464B4">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7FE" w14:textId="77777777" w:rsidR="00DF5DF6" w:rsidRPr="00D6087B" w:rsidRDefault="005C2384" w:rsidP="00DF5DF6">
            <w:pPr>
              <w:pStyle w:val="Clickandtype"/>
              <w:spacing w:line="276" w:lineRule="auto"/>
              <w:ind w:right="90"/>
              <w:rPr>
                <w:szCs w:val="18"/>
              </w:rPr>
            </w:pPr>
            <w:r>
              <w:rPr>
                <w:b/>
                <w:bCs/>
                <w:szCs w:val="18"/>
              </w:rPr>
              <w:t>S05_OperationsOnObjectId</w:t>
            </w:r>
          </w:p>
        </w:tc>
      </w:tr>
      <w:tr w:rsidR="00DF5DF6" w:rsidRPr="00D6087B" w14:paraId="6CB77802"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00" w14:textId="64645F4A" w:rsidR="00DF5DF6"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01" w14:textId="77777777" w:rsidR="00DF5DF6" w:rsidRPr="00C80126" w:rsidRDefault="0006328D" w:rsidP="00962B5F">
            <w:pPr>
              <w:pStyle w:val="LWPTableText"/>
            </w:pPr>
            <w:bookmarkStart w:id="516" w:name="MSWEBSS_S05_TC01"/>
            <w:r w:rsidRPr="00C80126">
              <w:t>MSWEBSS_S05_TC01</w:t>
            </w:r>
            <w:bookmarkEnd w:id="516"/>
            <w:r w:rsidRPr="00C80126">
              <w:t>_GetObjectIdFromUrl_ValidListUrl</w:t>
            </w:r>
          </w:p>
        </w:tc>
      </w:tr>
      <w:tr w:rsidR="00DF5DF6" w:rsidRPr="00D6087B" w14:paraId="6CB77805"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03" w14:textId="77777777" w:rsidR="00DF5DF6" w:rsidRPr="00D6087B" w:rsidRDefault="00DF5DF6"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04" w14:textId="77777777" w:rsidR="00DF5DF6" w:rsidRPr="00C80126" w:rsidRDefault="00DF5DF6" w:rsidP="00962B5F">
            <w:pPr>
              <w:pStyle w:val="LWPTableText"/>
            </w:pPr>
            <w:r w:rsidRPr="00C80126">
              <w:t xml:space="preserve">This test case aims to verify the GetObjectIdFromUrl operation when the objectUrl specifies </w:t>
            </w:r>
            <w:r w:rsidRPr="00C80126">
              <w:lastRenderedPageBreak/>
              <w:t>a list.</w:t>
            </w:r>
          </w:p>
        </w:tc>
      </w:tr>
      <w:tr w:rsidR="00DF5DF6" w:rsidRPr="00D6087B" w14:paraId="6CB77808" w14:textId="77777777" w:rsidTr="006464B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06" w14:textId="77777777" w:rsidR="00DF5DF6" w:rsidRPr="00D6087B" w:rsidRDefault="00DF5DF6" w:rsidP="00962B5F">
            <w:pPr>
              <w:pStyle w:val="LWPTableHeading"/>
            </w:pPr>
            <w:r w:rsidRPr="00D6087B">
              <w:lastRenderedPageBreak/>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07" w14:textId="77777777" w:rsidR="00DF5DF6" w:rsidRPr="00C80126" w:rsidRDefault="00DF5DF6" w:rsidP="00962B5F">
            <w:pPr>
              <w:pStyle w:val="LWPTableText"/>
            </w:pPr>
            <w:r w:rsidRPr="00C80126">
              <w:t>Common prerequisites</w:t>
            </w:r>
          </w:p>
        </w:tc>
      </w:tr>
      <w:tr w:rsidR="00DF5DF6" w:rsidRPr="00D6087B" w14:paraId="6CB77834"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09" w14:textId="79A89570" w:rsidR="00DF5DF6"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80A" w14:textId="77777777" w:rsidR="00BD0F6B" w:rsidRPr="00C80126" w:rsidRDefault="00BD0F6B" w:rsidP="00962B5F">
            <w:pPr>
              <w:pStyle w:val="ListParagraph"/>
              <w:numPr>
                <w:ilvl w:val="0"/>
                <w:numId w:val="126"/>
              </w:numPr>
              <w:spacing w:after="200"/>
              <w:rPr>
                <w:rFonts w:cs="Arial"/>
                <w:sz w:val="18"/>
                <w:szCs w:val="18"/>
              </w:rPr>
            </w:pPr>
            <w:r w:rsidRPr="00C80126">
              <w:rPr>
                <w:rFonts w:eastAsia="SimSun" w:cs="Arial"/>
                <w:sz w:val="18"/>
                <w:szCs w:val="18"/>
                <w:lang w:eastAsia="zh-CN"/>
              </w:rPr>
              <w:t>Common steps of authorized user.</w:t>
            </w:r>
          </w:p>
          <w:p w14:paraId="6CB7780B" w14:textId="77777777" w:rsidR="00BD0F6B" w:rsidRPr="00C80126" w:rsidRDefault="00BD0F6B" w:rsidP="00962B5F">
            <w:pPr>
              <w:pStyle w:val="ListParagraph"/>
              <w:numPr>
                <w:ilvl w:val="0"/>
                <w:numId w:val="126"/>
              </w:numPr>
              <w:spacing w:after="200"/>
              <w:rPr>
                <w:rFonts w:cs="Arial"/>
                <w:sz w:val="18"/>
                <w:szCs w:val="18"/>
              </w:rPr>
            </w:pPr>
            <w:r w:rsidRPr="00C80126">
              <w:rPr>
                <w:rFonts w:cs="Arial"/>
                <w:sz w:val="18"/>
                <w:szCs w:val="18"/>
              </w:rPr>
              <w:t>Check whether the environment is Windows</w:t>
            </w:r>
            <w:r w:rsidRPr="00C80126">
              <w:rPr>
                <w:rFonts w:eastAsia="SimSun" w:cs="Arial"/>
                <w:sz w:val="18"/>
                <w:szCs w:val="18"/>
                <w:lang w:eastAsia="zh-CN"/>
              </w:rPr>
              <w:t xml:space="preserve"> </w:t>
            </w:r>
            <w:r w:rsidRPr="00C80126">
              <w:rPr>
                <w:rFonts w:cs="Arial"/>
                <w:sz w:val="18"/>
                <w:szCs w:val="18"/>
              </w:rPr>
              <w:t>SharePoint Services 3.0</w:t>
            </w:r>
          </w:p>
          <w:p w14:paraId="6CB7780C" w14:textId="5D45DAFE" w:rsidR="00BD0F6B" w:rsidRPr="00C80126" w:rsidRDefault="00BD0F6B" w:rsidP="00BD0F6B">
            <w:pPr>
              <w:pStyle w:val="ListParagraph"/>
              <w:ind w:left="360"/>
              <w:rPr>
                <w:rFonts w:cs="Arial"/>
                <w:sz w:val="18"/>
                <w:szCs w:val="18"/>
              </w:rPr>
            </w:pPr>
            <w:r w:rsidRPr="00C80126">
              <w:rPr>
                <w:rFonts w:eastAsia="SimSun" w:cs="Arial"/>
                <w:sz w:val="18"/>
                <w:szCs w:val="18"/>
                <w:lang w:eastAsia="zh-CN"/>
              </w:rPr>
              <w:t xml:space="preserve">      </w:t>
            </w:r>
            <w:r w:rsidR="0099213A" w:rsidRPr="00C80126">
              <w:rPr>
                <w:rFonts w:cs="Arial"/>
                <w:sz w:val="18"/>
                <w:szCs w:val="18"/>
              </w:rPr>
              <w:t>Valid</w:t>
            </w:r>
            <w:r w:rsidRPr="00C80126">
              <w:rPr>
                <w:rFonts w:cs="Arial"/>
                <w:sz w:val="18"/>
                <w:szCs w:val="18"/>
              </w:rPr>
              <w:t xml:space="preserve"> the checking result. </w:t>
            </w:r>
          </w:p>
          <w:p w14:paraId="6CB7780D" w14:textId="77777777" w:rsidR="00BD0F6B" w:rsidRPr="00C80126" w:rsidRDefault="00BD0F6B" w:rsidP="00962B5F">
            <w:pPr>
              <w:numPr>
                <w:ilvl w:val="0"/>
                <w:numId w:val="125"/>
              </w:numPr>
              <w:ind w:right="-90"/>
              <w:rPr>
                <w:rFonts w:cs="Arial"/>
                <w:sz w:val="18"/>
                <w:szCs w:val="18"/>
              </w:rPr>
            </w:pPr>
            <w:r w:rsidRPr="00C80126">
              <w:rPr>
                <w:rFonts w:cs="Arial"/>
                <w:sz w:val="18"/>
                <w:szCs w:val="18"/>
              </w:rPr>
              <w:t>If Yes, exit.</w:t>
            </w:r>
          </w:p>
          <w:p w14:paraId="6CB7780E" w14:textId="77777777" w:rsidR="00BD0F6B" w:rsidRPr="00C80126" w:rsidRDefault="00BD0F6B" w:rsidP="00962B5F">
            <w:pPr>
              <w:numPr>
                <w:ilvl w:val="0"/>
                <w:numId w:val="125"/>
              </w:numPr>
              <w:ind w:right="-90"/>
              <w:rPr>
                <w:rFonts w:cs="Arial"/>
                <w:sz w:val="18"/>
                <w:szCs w:val="18"/>
              </w:rPr>
            </w:pPr>
            <w:r w:rsidRPr="00C80126">
              <w:rPr>
                <w:rFonts w:cs="Arial"/>
                <w:sz w:val="18"/>
                <w:szCs w:val="18"/>
              </w:rPr>
              <w:t xml:space="preserve">If No, execute the next step. </w:t>
            </w:r>
          </w:p>
          <w:p w14:paraId="6CB7780F" w14:textId="77777777" w:rsidR="00BD0F6B" w:rsidRPr="00C80126" w:rsidRDefault="00BD0F6B" w:rsidP="00962B5F">
            <w:pPr>
              <w:pStyle w:val="ListParagraph"/>
              <w:numPr>
                <w:ilvl w:val="0"/>
                <w:numId w:val="126"/>
              </w:numPr>
              <w:spacing w:after="200"/>
              <w:rPr>
                <w:rFonts w:cs="Arial"/>
                <w:sz w:val="18"/>
                <w:szCs w:val="18"/>
              </w:rPr>
            </w:pPr>
            <w:r w:rsidRPr="00C80126">
              <w:rPr>
                <w:rFonts w:cs="Arial"/>
                <w:sz w:val="18"/>
                <w:szCs w:val="18"/>
              </w:rPr>
              <w:t xml:space="preserve">Send a </w:t>
            </w:r>
            <w:r w:rsidRPr="00C80126">
              <w:rPr>
                <w:rFonts w:eastAsia="SimSun" w:cs="Arial"/>
                <w:sz w:val="18"/>
                <w:szCs w:val="18"/>
              </w:rPr>
              <w:t>GetObjectIdFromUrl</w:t>
            </w:r>
            <w:r w:rsidRPr="00C80126">
              <w:rPr>
                <w:rFonts w:eastAsia="SimSun" w:cs="Arial"/>
                <w:sz w:val="18"/>
                <w:szCs w:val="18"/>
                <w:lang w:eastAsia="zh-CN"/>
              </w:rPr>
              <w:t xml:space="preserve"> </w:t>
            </w:r>
            <w:r w:rsidRPr="00C80126">
              <w:rPr>
                <w:rFonts w:cs="Arial"/>
                <w:sz w:val="18"/>
                <w:szCs w:val="18"/>
              </w:rPr>
              <w:t>request.</w:t>
            </w:r>
          </w:p>
          <w:p w14:paraId="6CB77810" w14:textId="5379D7AE" w:rsidR="00BD0F6B" w:rsidRPr="00C80126" w:rsidRDefault="00191693" w:rsidP="00BD0F6B">
            <w:pPr>
              <w:pStyle w:val="ListParagraph"/>
              <w:ind w:left="360"/>
              <w:rPr>
                <w:rFonts w:eastAsia="SimSun" w:cs="Arial"/>
                <w:b/>
                <w:sz w:val="18"/>
                <w:szCs w:val="18"/>
                <w:lang w:eastAsia="zh-CN"/>
              </w:rPr>
            </w:pPr>
            <w:r>
              <w:rPr>
                <w:rFonts w:cs="Arial"/>
                <w:b/>
                <w:sz w:val="18"/>
                <w:szCs w:val="18"/>
              </w:rPr>
              <w:t>Input parameters</w:t>
            </w:r>
            <w:r w:rsidR="00BD0F6B" w:rsidRPr="00C80126">
              <w:rPr>
                <w:rFonts w:cs="Arial"/>
                <w:b/>
                <w:sz w:val="18"/>
                <w:szCs w:val="18"/>
              </w:rPr>
              <w:t>:</w:t>
            </w:r>
          </w:p>
          <w:p w14:paraId="6CB77811" w14:textId="77777777" w:rsidR="00BD0F6B" w:rsidRPr="00C80126" w:rsidRDefault="00BD0F6B" w:rsidP="00BD0F6B">
            <w:pPr>
              <w:pStyle w:val="ListParagraph"/>
              <w:ind w:left="360"/>
              <w:rPr>
                <w:rFonts w:eastAsia="SimSun" w:cs="Arial"/>
                <w:sz w:val="18"/>
                <w:szCs w:val="18"/>
                <w:lang w:eastAsia="zh-CN"/>
              </w:rPr>
            </w:pPr>
            <w:r w:rsidRPr="00C80126">
              <w:rPr>
                <w:rFonts w:eastAsia="SimSun" w:cs="Arial"/>
                <w:sz w:val="18"/>
                <w:szCs w:val="18"/>
                <w:lang w:eastAsia="zh-CN"/>
              </w:rPr>
              <w:t xml:space="preserve">objectUrl: specify a list.  </w:t>
            </w:r>
          </w:p>
          <w:p w14:paraId="6CB77812" w14:textId="77777777" w:rsidR="00F671DA" w:rsidRPr="00C80126" w:rsidRDefault="00BD0F6B" w:rsidP="00962B5F">
            <w:pPr>
              <w:pStyle w:val="Clickandtype"/>
              <w:numPr>
                <w:ilvl w:val="0"/>
                <w:numId w:val="126"/>
              </w:numPr>
              <w:ind w:right="-18"/>
              <w:rPr>
                <w:rFonts w:cs="Arial"/>
                <w:color w:val="000000"/>
                <w:sz w:val="18"/>
                <w:szCs w:val="18"/>
              </w:rPr>
            </w:pPr>
            <w:r w:rsidRPr="00C80126">
              <w:rPr>
                <w:rFonts w:cs="Arial"/>
                <w:sz w:val="18"/>
                <w:szCs w:val="18"/>
              </w:rPr>
              <w:t>A GetObjectIdFromUrlResponse</w:t>
            </w:r>
            <w:r w:rsidRPr="00C80126">
              <w:rPr>
                <w:rFonts w:cs="Arial"/>
                <w:color w:val="000000"/>
                <w:sz w:val="18"/>
                <w:szCs w:val="18"/>
              </w:rPr>
              <w:t xml:space="preserve"> object with listId and ListServerTemplate, ListBaseType will be returned from server. </w:t>
            </w:r>
          </w:p>
          <w:p w14:paraId="6CB77833" w14:textId="2F68DE95" w:rsidR="00DF5DF6" w:rsidRPr="00D11DCE" w:rsidRDefault="00BD0F6B" w:rsidP="00D11DCE">
            <w:pPr>
              <w:pStyle w:val="Clickandtype"/>
              <w:numPr>
                <w:ilvl w:val="0"/>
                <w:numId w:val="126"/>
              </w:numPr>
              <w:ind w:right="-18"/>
              <w:rPr>
                <w:rFonts w:cs="Arial"/>
                <w:color w:val="000000"/>
                <w:sz w:val="18"/>
                <w:szCs w:val="18"/>
              </w:rPr>
            </w:pPr>
            <w:r w:rsidRPr="00C80126">
              <w:rPr>
                <w:rFonts w:cs="Arial"/>
                <w:color w:val="000000"/>
                <w:sz w:val="18"/>
                <w:szCs w:val="18"/>
              </w:rPr>
              <w:t xml:space="preserve">Call getObjectId method in SUT Control Adapter to get objectId from GetObjectIdFromUrlResult if the object is a list, the value of the attribute MUST be the list identifier. </w:t>
            </w:r>
          </w:p>
        </w:tc>
      </w:tr>
      <w:tr w:rsidR="00DF5DF6" w:rsidRPr="00D6087B" w14:paraId="6CB7783D" w14:textId="77777777" w:rsidTr="0026718A">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83B" w14:textId="77777777" w:rsidR="00DF5DF6" w:rsidRPr="00D6087B" w:rsidRDefault="00DF5DF6"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83C" w14:textId="77777777" w:rsidR="00DF5DF6" w:rsidRPr="00C80126" w:rsidRDefault="00DF5DF6" w:rsidP="00962B5F">
            <w:pPr>
              <w:pStyle w:val="LWPTableText"/>
            </w:pPr>
            <w:r w:rsidRPr="00C80126">
              <w:t>N/A</w:t>
            </w:r>
          </w:p>
        </w:tc>
      </w:tr>
    </w:tbl>
    <w:p w14:paraId="6CB7783E" w14:textId="521A99A3" w:rsidR="0043702B" w:rsidRDefault="00FE7912" w:rsidP="00962B5F">
      <w:pPr>
        <w:pStyle w:val="LWPTableCaption"/>
      </w:pPr>
      <w:r>
        <w:t>MSWEBSS_S0</w:t>
      </w:r>
      <w:r w:rsidR="00DF5DF6">
        <w:t>5</w:t>
      </w:r>
      <w:r w:rsidR="00DF5DF6" w:rsidRPr="00B41897">
        <w:t>_</w:t>
      </w:r>
      <w:r w:rsidR="00DF5DF6" w:rsidRPr="00DF5DF6">
        <w:t>TC01_GetObjectIdFromUrl_ValidListUrl</w:t>
      </w:r>
    </w:p>
    <w:p w14:paraId="62721F82" w14:textId="77777777" w:rsidR="00C80126" w:rsidRPr="00C80126" w:rsidRDefault="00C80126" w:rsidP="00962B5F">
      <w:pPr>
        <w:pStyle w:val="LWPSpaceafterTablesCodeBlocks"/>
      </w:pPr>
    </w:p>
    <w:tbl>
      <w:tblPr>
        <w:tblpPr w:leftFromText="180" w:rightFromText="180" w:bottomFromText="155" w:vertAnchor="text"/>
        <w:tblW w:w="0" w:type="auto"/>
        <w:shd w:val="pct15" w:color="auto" w:fill="auto"/>
        <w:tblLayout w:type="fixed"/>
        <w:tblCellMar>
          <w:left w:w="0" w:type="dxa"/>
          <w:right w:w="0" w:type="dxa"/>
        </w:tblCellMar>
        <w:tblLook w:val="04A0" w:firstRow="1" w:lastRow="0" w:firstColumn="1" w:lastColumn="0" w:noHBand="0" w:noVBand="1"/>
      </w:tblPr>
      <w:tblGrid>
        <w:gridCol w:w="1998"/>
        <w:gridCol w:w="7578"/>
      </w:tblGrid>
      <w:tr w:rsidR="00DF5DF6" w:rsidRPr="00D6087B" w14:paraId="6CB77840" w14:textId="77777777" w:rsidTr="007F567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3F" w14:textId="77777777" w:rsidR="00DF5DF6" w:rsidRPr="00D6087B" w:rsidRDefault="005C2384" w:rsidP="0083426D">
            <w:pPr>
              <w:pStyle w:val="Clickandtype"/>
              <w:spacing w:line="276" w:lineRule="auto"/>
              <w:ind w:right="90"/>
              <w:rPr>
                <w:szCs w:val="18"/>
              </w:rPr>
            </w:pPr>
            <w:r>
              <w:rPr>
                <w:b/>
                <w:bCs/>
                <w:szCs w:val="18"/>
              </w:rPr>
              <w:t>S05_OperationsOnObjectId</w:t>
            </w:r>
          </w:p>
        </w:tc>
      </w:tr>
      <w:tr w:rsidR="00DF5DF6" w:rsidRPr="00D6087B" w14:paraId="6CB77843"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41" w14:textId="6184E4D2" w:rsidR="00DF5DF6"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B77842" w14:textId="77777777" w:rsidR="00DF5DF6" w:rsidRPr="00C80126" w:rsidRDefault="0006328D" w:rsidP="00962B5F">
            <w:pPr>
              <w:pStyle w:val="LWPTableText"/>
            </w:pPr>
            <w:bookmarkStart w:id="517" w:name="MSWEBSS_S05_TC02"/>
            <w:r w:rsidRPr="00C80126">
              <w:t>MSWEBSS_S05_TC02</w:t>
            </w:r>
            <w:bookmarkEnd w:id="517"/>
            <w:r w:rsidRPr="00C80126">
              <w:t>_GetObjectIdFromUrl_ValidListItemUrl</w:t>
            </w:r>
          </w:p>
        </w:tc>
      </w:tr>
      <w:tr w:rsidR="00DF5DF6" w:rsidRPr="00D6087B" w14:paraId="6CB77846"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44" w14:textId="77777777" w:rsidR="00DF5DF6" w:rsidRPr="00D6087B" w:rsidRDefault="00DF5DF6" w:rsidP="00962B5F">
            <w:pPr>
              <w:pStyle w:val="LWPTableHeading"/>
            </w:pPr>
            <w:r w:rsidRPr="00D6087B">
              <w:t xml:space="preserve">Description </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B77845" w14:textId="77777777" w:rsidR="00DF5DF6" w:rsidRPr="00C80126" w:rsidRDefault="00871FCD" w:rsidP="00962B5F">
            <w:pPr>
              <w:pStyle w:val="LWPTableText"/>
            </w:pPr>
            <w:r w:rsidRPr="00C80126">
              <w:t>This test case aims to verify the GetObjectIdFromUrl operation when the objectUrl specifies a list item</w:t>
            </w:r>
            <w:r w:rsidR="00DF5DF6" w:rsidRPr="00C80126">
              <w:t>.</w:t>
            </w:r>
          </w:p>
        </w:tc>
      </w:tr>
      <w:tr w:rsidR="00DF5DF6" w:rsidRPr="00D6087B" w14:paraId="6CB77849"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47" w14:textId="77777777" w:rsidR="00DF5DF6" w:rsidRPr="00D6087B" w:rsidRDefault="00DF5DF6" w:rsidP="00962B5F">
            <w:pPr>
              <w:pStyle w:val="LWPTableHeading"/>
            </w:pPr>
            <w:r w:rsidRPr="00D6087B">
              <w:t>Prerequisites</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B77848" w14:textId="77777777" w:rsidR="00DF5DF6" w:rsidRPr="00C80126" w:rsidRDefault="00DF5DF6" w:rsidP="00962B5F">
            <w:pPr>
              <w:pStyle w:val="LWPTableText"/>
            </w:pPr>
            <w:r w:rsidRPr="00C80126">
              <w:t>Common prerequisites</w:t>
            </w:r>
          </w:p>
        </w:tc>
      </w:tr>
      <w:tr w:rsidR="00DF5DF6" w:rsidRPr="00D6087B" w14:paraId="6CB7785D"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4A" w14:textId="424B27A0" w:rsidR="00DF5DF6" w:rsidRPr="00D6087B" w:rsidRDefault="007F5BF2" w:rsidP="00962B5F">
            <w:pPr>
              <w:pStyle w:val="LWPTableHeading"/>
            </w:pPr>
            <w:r>
              <w:t>Test execution steps</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CB7784B" w14:textId="77777777" w:rsidR="009258C2" w:rsidRPr="00C80126" w:rsidRDefault="009258C2" w:rsidP="00962B5F">
            <w:pPr>
              <w:pStyle w:val="ListParagraph"/>
              <w:numPr>
                <w:ilvl w:val="0"/>
                <w:numId w:val="128"/>
              </w:numPr>
              <w:spacing w:after="200"/>
              <w:rPr>
                <w:rFonts w:cs="Arial"/>
                <w:sz w:val="18"/>
                <w:szCs w:val="18"/>
              </w:rPr>
            </w:pPr>
            <w:r w:rsidRPr="00C80126">
              <w:rPr>
                <w:rFonts w:eastAsia="SimSun" w:cs="Arial"/>
                <w:sz w:val="18"/>
                <w:szCs w:val="18"/>
                <w:lang w:eastAsia="zh-CN"/>
              </w:rPr>
              <w:t xml:space="preserve">Common steps of authorized user. </w:t>
            </w:r>
          </w:p>
          <w:p w14:paraId="6CB7784C" w14:textId="77777777" w:rsidR="009258C2" w:rsidRPr="00C80126" w:rsidRDefault="009258C2" w:rsidP="00962B5F">
            <w:pPr>
              <w:pStyle w:val="ListParagraph"/>
              <w:numPr>
                <w:ilvl w:val="0"/>
                <w:numId w:val="128"/>
              </w:numPr>
              <w:spacing w:after="200"/>
              <w:rPr>
                <w:rFonts w:cs="Arial"/>
                <w:sz w:val="18"/>
                <w:szCs w:val="18"/>
              </w:rPr>
            </w:pPr>
            <w:r w:rsidRPr="00C80126">
              <w:rPr>
                <w:rFonts w:cs="Arial"/>
                <w:sz w:val="18"/>
                <w:szCs w:val="18"/>
              </w:rPr>
              <w:t>Check whether the environment is Windows</w:t>
            </w:r>
            <w:r w:rsidRPr="00C80126">
              <w:rPr>
                <w:rFonts w:eastAsia="SimSun" w:cs="Arial"/>
                <w:sz w:val="18"/>
                <w:szCs w:val="18"/>
                <w:lang w:eastAsia="zh-CN"/>
              </w:rPr>
              <w:t xml:space="preserve"> </w:t>
            </w:r>
            <w:r w:rsidRPr="00C80126">
              <w:rPr>
                <w:rFonts w:cs="Arial"/>
                <w:sz w:val="18"/>
                <w:szCs w:val="18"/>
              </w:rPr>
              <w:t>SharePoint Services 3.0</w:t>
            </w:r>
          </w:p>
          <w:p w14:paraId="6CB7784D" w14:textId="037483E7" w:rsidR="009258C2" w:rsidRPr="00C80126" w:rsidRDefault="009258C2" w:rsidP="009258C2">
            <w:pPr>
              <w:pStyle w:val="ListParagraph"/>
              <w:ind w:left="360"/>
              <w:rPr>
                <w:rFonts w:cs="Arial"/>
                <w:sz w:val="18"/>
                <w:szCs w:val="18"/>
              </w:rPr>
            </w:pPr>
            <w:r w:rsidRPr="00C80126">
              <w:rPr>
                <w:rFonts w:eastAsia="SimSun" w:cs="Arial"/>
                <w:sz w:val="18"/>
                <w:szCs w:val="18"/>
                <w:lang w:eastAsia="zh-CN"/>
              </w:rPr>
              <w:t xml:space="preserve">      </w:t>
            </w:r>
            <w:r w:rsidR="0099213A" w:rsidRPr="00C80126">
              <w:rPr>
                <w:rFonts w:cs="Arial"/>
                <w:sz w:val="18"/>
                <w:szCs w:val="18"/>
              </w:rPr>
              <w:t>Valid</w:t>
            </w:r>
            <w:r w:rsidRPr="00C80126">
              <w:rPr>
                <w:rFonts w:cs="Arial"/>
                <w:sz w:val="18"/>
                <w:szCs w:val="18"/>
              </w:rPr>
              <w:t xml:space="preserve"> the checking result. </w:t>
            </w:r>
          </w:p>
          <w:p w14:paraId="6CB7784E" w14:textId="77777777" w:rsidR="009258C2" w:rsidRPr="00C80126" w:rsidRDefault="009258C2" w:rsidP="00962B5F">
            <w:pPr>
              <w:numPr>
                <w:ilvl w:val="0"/>
                <w:numId w:val="127"/>
              </w:numPr>
              <w:ind w:right="-90"/>
              <w:rPr>
                <w:rFonts w:cs="Arial"/>
                <w:sz w:val="18"/>
                <w:szCs w:val="18"/>
              </w:rPr>
            </w:pPr>
            <w:r w:rsidRPr="00C80126">
              <w:rPr>
                <w:rFonts w:cs="Arial"/>
                <w:sz w:val="18"/>
                <w:szCs w:val="18"/>
              </w:rPr>
              <w:t>If Yes, exit.</w:t>
            </w:r>
          </w:p>
          <w:p w14:paraId="6CB7784F" w14:textId="77777777" w:rsidR="009258C2" w:rsidRPr="00C80126" w:rsidRDefault="009258C2" w:rsidP="00962B5F">
            <w:pPr>
              <w:numPr>
                <w:ilvl w:val="0"/>
                <w:numId w:val="127"/>
              </w:numPr>
              <w:ind w:right="-90"/>
              <w:rPr>
                <w:rFonts w:cs="Arial"/>
                <w:sz w:val="18"/>
                <w:szCs w:val="18"/>
              </w:rPr>
            </w:pPr>
            <w:r w:rsidRPr="00C80126">
              <w:rPr>
                <w:rFonts w:cs="Arial"/>
                <w:sz w:val="18"/>
                <w:szCs w:val="18"/>
              </w:rPr>
              <w:t xml:space="preserve">If No, execute the next step. </w:t>
            </w:r>
          </w:p>
          <w:p w14:paraId="6CB77850" w14:textId="77777777" w:rsidR="009258C2" w:rsidRPr="00C80126" w:rsidRDefault="009258C2" w:rsidP="00962B5F">
            <w:pPr>
              <w:pStyle w:val="ListParagraph"/>
              <w:numPr>
                <w:ilvl w:val="0"/>
                <w:numId w:val="128"/>
              </w:numPr>
              <w:spacing w:after="200"/>
              <w:rPr>
                <w:rFonts w:cs="Arial"/>
                <w:sz w:val="18"/>
                <w:szCs w:val="18"/>
              </w:rPr>
            </w:pPr>
            <w:r w:rsidRPr="00C80126">
              <w:rPr>
                <w:rFonts w:cs="Arial"/>
                <w:sz w:val="18"/>
                <w:szCs w:val="18"/>
              </w:rPr>
              <w:t xml:space="preserve">Send a </w:t>
            </w:r>
            <w:r w:rsidRPr="00C80126">
              <w:rPr>
                <w:rFonts w:eastAsia="SimSun" w:cs="Arial"/>
                <w:sz w:val="18"/>
                <w:szCs w:val="18"/>
              </w:rPr>
              <w:t>GetObjectIdFromUrl</w:t>
            </w:r>
            <w:r w:rsidRPr="00C80126">
              <w:rPr>
                <w:rFonts w:eastAsia="SimSun" w:cs="Arial"/>
                <w:sz w:val="18"/>
                <w:szCs w:val="18"/>
                <w:lang w:eastAsia="zh-CN"/>
              </w:rPr>
              <w:t xml:space="preserve"> </w:t>
            </w:r>
            <w:r w:rsidRPr="00C80126">
              <w:rPr>
                <w:rFonts w:cs="Arial"/>
                <w:sz w:val="18"/>
                <w:szCs w:val="18"/>
              </w:rPr>
              <w:t>request.</w:t>
            </w:r>
          </w:p>
          <w:p w14:paraId="6CB77851" w14:textId="583C0F13" w:rsidR="009258C2" w:rsidRPr="00C80126" w:rsidRDefault="00191693" w:rsidP="009258C2">
            <w:pPr>
              <w:pStyle w:val="ListParagraph"/>
              <w:ind w:left="360"/>
              <w:rPr>
                <w:rFonts w:eastAsia="SimSun" w:cs="Arial"/>
                <w:b/>
                <w:sz w:val="18"/>
                <w:szCs w:val="18"/>
                <w:lang w:eastAsia="zh-CN"/>
              </w:rPr>
            </w:pPr>
            <w:r>
              <w:rPr>
                <w:rFonts w:cs="Arial"/>
                <w:b/>
                <w:sz w:val="18"/>
                <w:szCs w:val="18"/>
              </w:rPr>
              <w:t>Input parameters</w:t>
            </w:r>
            <w:r w:rsidR="009258C2" w:rsidRPr="00C80126">
              <w:rPr>
                <w:rFonts w:cs="Arial"/>
                <w:b/>
                <w:sz w:val="18"/>
                <w:szCs w:val="18"/>
              </w:rPr>
              <w:t>:</w:t>
            </w:r>
          </w:p>
          <w:p w14:paraId="6CB77853" w14:textId="7BDAEDFA" w:rsidR="009258C2" w:rsidRPr="003B0B10" w:rsidRDefault="009258C2" w:rsidP="003B0B10">
            <w:pPr>
              <w:pStyle w:val="ListParagraph"/>
              <w:ind w:left="360"/>
              <w:rPr>
                <w:rFonts w:eastAsia="SimSun" w:cs="Arial"/>
                <w:sz w:val="18"/>
                <w:szCs w:val="18"/>
                <w:lang w:eastAsia="zh-CN"/>
              </w:rPr>
            </w:pPr>
            <w:r w:rsidRPr="00C80126">
              <w:rPr>
                <w:rFonts w:eastAsia="SimSun" w:cs="Arial"/>
                <w:sz w:val="18"/>
                <w:szCs w:val="18"/>
                <w:lang w:eastAsia="zh-CN"/>
              </w:rPr>
              <w:t>objectUrl: specify a list item.</w:t>
            </w:r>
          </w:p>
          <w:p w14:paraId="6CB7785C" w14:textId="22CF03F2" w:rsidR="009258C2" w:rsidRPr="00D11DCE" w:rsidRDefault="009258C2" w:rsidP="00D11DCE">
            <w:pPr>
              <w:pStyle w:val="Clickandtype"/>
              <w:numPr>
                <w:ilvl w:val="0"/>
                <w:numId w:val="128"/>
              </w:numPr>
              <w:ind w:right="-18"/>
              <w:rPr>
                <w:rFonts w:cs="Arial"/>
                <w:sz w:val="18"/>
                <w:szCs w:val="18"/>
              </w:rPr>
            </w:pPr>
            <w:r w:rsidRPr="00C80126">
              <w:rPr>
                <w:rFonts w:cs="Arial"/>
                <w:sz w:val="18"/>
                <w:szCs w:val="18"/>
              </w:rPr>
              <w:t xml:space="preserve">A GetObjectIdFromUrlResponse object with listItemId will be returned from server. </w:t>
            </w:r>
            <w:r w:rsidRPr="00D11DCE">
              <w:rPr>
                <w:rFonts w:cs="Arial"/>
                <w:sz w:val="18"/>
                <w:szCs w:val="18"/>
              </w:rPr>
              <w:t xml:space="preserve"> </w:t>
            </w:r>
          </w:p>
        </w:tc>
      </w:tr>
      <w:tr w:rsidR="00DF5DF6" w:rsidRPr="00D6087B" w14:paraId="6CB77866" w14:textId="77777777" w:rsidTr="007F567A">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864" w14:textId="77777777" w:rsidR="00DF5DF6" w:rsidRPr="00D6087B" w:rsidRDefault="00DF5DF6"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6CB77865" w14:textId="77777777" w:rsidR="00DF5DF6" w:rsidRPr="00C80126" w:rsidRDefault="00DF5DF6" w:rsidP="00962B5F">
            <w:pPr>
              <w:pStyle w:val="LWPTableText"/>
            </w:pPr>
            <w:r w:rsidRPr="00C80126">
              <w:t>N/A</w:t>
            </w:r>
          </w:p>
        </w:tc>
      </w:tr>
    </w:tbl>
    <w:p w14:paraId="6CB77867" w14:textId="23F69D44" w:rsidR="00DF5DF6" w:rsidRDefault="00FE7912" w:rsidP="00962B5F">
      <w:pPr>
        <w:pStyle w:val="LWPTableCaption"/>
      </w:pPr>
      <w:r>
        <w:t>MSWEBSS_S0</w:t>
      </w:r>
      <w:r w:rsidR="00DF5DF6">
        <w:t>5</w:t>
      </w:r>
      <w:r w:rsidR="00DF5DF6" w:rsidRPr="00B41897">
        <w:t>_</w:t>
      </w:r>
      <w:r w:rsidR="00DF5DF6" w:rsidRPr="00DF5DF6">
        <w:t>TC02_GetObjectIdFromUrl_ValidListItemUrl</w:t>
      </w:r>
    </w:p>
    <w:p w14:paraId="1FF21040"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69478D" w:rsidRPr="00D6087B" w14:paraId="6CB77869" w14:textId="77777777" w:rsidTr="005F391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68" w14:textId="77777777" w:rsidR="0069478D" w:rsidRPr="00534DD8" w:rsidRDefault="005C2384" w:rsidP="00962B5F">
            <w:pPr>
              <w:pStyle w:val="LWPTableHeading"/>
            </w:pPr>
            <w:r w:rsidRPr="00FD06A9">
              <w:t>S05_OperationsOnObjectId</w:t>
            </w:r>
          </w:p>
        </w:tc>
      </w:tr>
      <w:tr w:rsidR="0069478D" w:rsidRPr="00D6087B" w14:paraId="6CB7786C"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6A" w14:textId="46FBF5CC" w:rsidR="0069478D" w:rsidRPr="0007791F"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6B" w14:textId="77777777" w:rsidR="0069478D" w:rsidRPr="00C80126" w:rsidRDefault="0006328D" w:rsidP="00962B5F">
            <w:pPr>
              <w:pStyle w:val="LWPTableText"/>
            </w:pPr>
            <w:bookmarkStart w:id="518" w:name="MSWEBSS_S05_TC03"/>
            <w:r w:rsidRPr="00C80126">
              <w:t>MSWEBSS_S05_TC03</w:t>
            </w:r>
            <w:bookmarkEnd w:id="518"/>
            <w:r w:rsidRPr="00C80126">
              <w:t>_GetObjectIdFromUrl_NoListOrListItemUrl</w:t>
            </w:r>
          </w:p>
        </w:tc>
      </w:tr>
      <w:tr w:rsidR="0069478D" w:rsidRPr="00D6087B" w14:paraId="6CB7786F"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6D" w14:textId="77777777" w:rsidR="0069478D" w:rsidRPr="0007791F" w:rsidRDefault="0069478D" w:rsidP="00962B5F">
            <w:pPr>
              <w:pStyle w:val="LWPTableHeading"/>
            </w:pPr>
            <w:r w:rsidRPr="00FD06A9">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6E" w14:textId="2B79BAF6" w:rsidR="0069478D" w:rsidRPr="00C80126" w:rsidRDefault="00814EEC" w:rsidP="00962B5F">
            <w:pPr>
              <w:pStyle w:val="LWPTableText"/>
            </w:pPr>
            <w:r>
              <w:t>This test case aims to verify the GetObjectIdFromUrl operation when the objectUrl does not specifies a list or a list item.</w:t>
            </w:r>
          </w:p>
        </w:tc>
      </w:tr>
      <w:tr w:rsidR="0069478D" w:rsidRPr="00D6087B" w14:paraId="6CB77872"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70" w14:textId="77777777" w:rsidR="0069478D" w:rsidRPr="0007791F" w:rsidRDefault="0069478D" w:rsidP="00962B5F">
            <w:pPr>
              <w:pStyle w:val="LWPTableHeading"/>
            </w:pPr>
            <w:r w:rsidRPr="00FD06A9">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71" w14:textId="77777777" w:rsidR="0069478D" w:rsidRPr="00C80126" w:rsidRDefault="0069478D" w:rsidP="00962B5F">
            <w:pPr>
              <w:pStyle w:val="LWPTableText"/>
            </w:pPr>
            <w:r w:rsidRPr="00C80126">
              <w:t>Common prerequisites</w:t>
            </w:r>
          </w:p>
        </w:tc>
      </w:tr>
      <w:tr w:rsidR="0069478D" w:rsidRPr="00D6087B" w14:paraId="6CB7787D"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73" w14:textId="4B116083" w:rsidR="0069478D" w:rsidRPr="00FD06A9"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874" w14:textId="77777777" w:rsidR="0069478D" w:rsidRPr="00C80126" w:rsidRDefault="0069478D" w:rsidP="00FA1CA6">
            <w:pPr>
              <w:pStyle w:val="ListParagraph"/>
              <w:numPr>
                <w:ilvl w:val="0"/>
                <w:numId w:val="75"/>
              </w:numPr>
              <w:spacing w:after="200"/>
              <w:rPr>
                <w:rFonts w:cs="Arial"/>
                <w:sz w:val="18"/>
                <w:szCs w:val="18"/>
              </w:rPr>
            </w:pPr>
            <w:r w:rsidRPr="00C80126">
              <w:rPr>
                <w:rFonts w:eastAsia="SimSun" w:cs="Arial"/>
                <w:sz w:val="18"/>
                <w:szCs w:val="18"/>
                <w:lang w:eastAsia="zh-CN"/>
              </w:rPr>
              <w:t xml:space="preserve">Common steps of authorized user. </w:t>
            </w:r>
          </w:p>
          <w:p w14:paraId="6CB77875" w14:textId="77777777" w:rsidR="0069478D" w:rsidRPr="00C80126" w:rsidRDefault="0069478D" w:rsidP="00FA1CA6">
            <w:pPr>
              <w:pStyle w:val="ListParagraph"/>
              <w:numPr>
                <w:ilvl w:val="0"/>
                <w:numId w:val="75"/>
              </w:numPr>
              <w:spacing w:after="200"/>
              <w:rPr>
                <w:rFonts w:cs="Arial"/>
                <w:sz w:val="18"/>
                <w:szCs w:val="18"/>
              </w:rPr>
            </w:pPr>
            <w:r w:rsidRPr="00C80126">
              <w:rPr>
                <w:rFonts w:cs="Arial"/>
                <w:sz w:val="18"/>
                <w:szCs w:val="18"/>
              </w:rPr>
              <w:t>Check whether the environment is Windows</w:t>
            </w:r>
            <w:r w:rsidRPr="00C80126">
              <w:rPr>
                <w:rFonts w:eastAsia="SimSun" w:cs="Arial"/>
                <w:sz w:val="18"/>
                <w:szCs w:val="18"/>
                <w:lang w:eastAsia="zh-CN"/>
              </w:rPr>
              <w:t xml:space="preserve"> </w:t>
            </w:r>
            <w:r w:rsidRPr="00C80126">
              <w:rPr>
                <w:rFonts w:cs="Arial"/>
                <w:sz w:val="18"/>
                <w:szCs w:val="18"/>
              </w:rPr>
              <w:t>SharePoint Services 3.0</w:t>
            </w:r>
          </w:p>
          <w:p w14:paraId="6CB77876" w14:textId="7AAC4F0A" w:rsidR="0069478D" w:rsidRPr="00C80126" w:rsidRDefault="0069478D" w:rsidP="0069478D">
            <w:pPr>
              <w:pStyle w:val="ListParagraph"/>
              <w:ind w:left="360"/>
              <w:rPr>
                <w:rFonts w:cs="Arial"/>
                <w:sz w:val="18"/>
                <w:szCs w:val="18"/>
              </w:rPr>
            </w:pPr>
            <w:r w:rsidRPr="00C80126">
              <w:rPr>
                <w:rFonts w:eastAsia="SimSun" w:cs="Arial"/>
                <w:sz w:val="18"/>
                <w:szCs w:val="18"/>
                <w:lang w:eastAsia="zh-CN"/>
              </w:rPr>
              <w:t xml:space="preserve">      </w:t>
            </w:r>
            <w:r w:rsidR="0099213A" w:rsidRPr="00C80126">
              <w:rPr>
                <w:rFonts w:cs="Arial"/>
                <w:sz w:val="18"/>
                <w:szCs w:val="18"/>
              </w:rPr>
              <w:t>Valid</w:t>
            </w:r>
            <w:r w:rsidRPr="00C80126">
              <w:rPr>
                <w:rFonts w:cs="Arial"/>
                <w:sz w:val="18"/>
                <w:szCs w:val="18"/>
              </w:rPr>
              <w:t xml:space="preserve"> the checking result. </w:t>
            </w:r>
          </w:p>
          <w:p w14:paraId="6CB77877" w14:textId="77777777" w:rsidR="0069478D" w:rsidRPr="00C80126" w:rsidRDefault="0069478D" w:rsidP="00962B5F">
            <w:pPr>
              <w:numPr>
                <w:ilvl w:val="0"/>
                <w:numId w:val="71"/>
              </w:numPr>
              <w:ind w:right="-90"/>
              <w:rPr>
                <w:rFonts w:cs="Arial"/>
                <w:sz w:val="18"/>
                <w:szCs w:val="18"/>
              </w:rPr>
            </w:pPr>
            <w:r w:rsidRPr="00C80126">
              <w:rPr>
                <w:rFonts w:cs="Arial"/>
                <w:sz w:val="18"/>
                <w:szCs w:val="18"/>
              </w:rPr>
              <w:t>If Yes, exit.</w:t>
            </w:r>
          </w:p>
          <w:p w14:paraId="6CB77878" w14:textId="77777777" w:rsidR="0069478D" w:rsidRPr="00C80126" w:rsidRDefault="0069478D" w:rsidP="00962B5F">
            <w:pPr>
              <w:numPr>
                <w:ilvl w:val="0"/>
                <w:numId w:val="71"/>
              </w:numPr>
              <w:ind w:right="-90"/>
              <w:rPr>
                <w:rFonts w:cs="Arial"/>
                <w:sz w:val="18"/>
                <w:szCs w:val="18"/>
              </w:rPr>
            </w:pPr>
            <w:r w:rsidRPr="00C80126">
              <w:rPr>
                <w:rFonts w:cs="Arial"/>
                <w:sz w:val="18"/>
                <w:szCs w:val="18"/>
              </w:rPr>
              <w:lastRenderedPageBreak/>
              <w:t xml:space="preserve">If No, execute the next step. </w:t>
            </w:r>
          </w:p>
          <w:p w14:paraId="6CB77879" w14:textId="77777777" w:rsidR="0069478D" w:rsidRPr="00C80126" w:rsidRDefault="0069478D" w:rsidP="00962B5F">
            <w:pPr>
              <w:pStyle w:val="ListParagraph"/>
              <w:numPr>
                <w:ilvl w:val="0"/>
                <w:numId w:val="70"/>
              </w:numPr>
              <w:spacing w:after="200"/>
              <w:rPr>
                <w:rFonts w:cs="Arial"/>
                <w:sz w:val="18"/>
                <w:szCs w:val="18"/>
              </w:rPr>
            </w:pPr>
            <w:r w:rsidRPr="00C80126">
              <w:rPr>
                <w:rFonts w:cs="Arial"/>
                <w:sz w:val="18"/>
                <w:szCs w:val="18"/>
              </w:rPr>
              <w:t xml:space="preserve">Send a </w:t>
            </w:r>
            <w:r w:rsidRPr="00C80126">
              <w:rPr>
                <w:rFonts w:eastAsia="SimSun" w:cs="Arial"/>
                <w:sz w:val="18"/>
                <w:szCs w:val="18"/>
              </w:rPr>
              <w:t>GetObjectIdFromUrl</w:t>
            </w:r>
            <w:r w:rsidRPr="00C80126">
              <w:rPr>
                <w:rFonts w:eastAsia="SimSun" w:cs="Arial"/>
                <w:sz w:val="18"/>
                <w:szCs w:val="18"/>
                <w:lang w:eastAsia="zh-CN"/>
              </w:rPr>
              <w:t xml:space="preserve"> </w:t>
            </w:r>
            <w:r w:rsidRPr="00C80126">
              <w:rPr>
                <w:rFonts w:cs="Arial"/>
                <w:sz w:val="18"/>
                <w:szCs w:val="18"/>
              </w:rPr>
              <w:t>request.</w:t>
            </w:r>
          </w:p>
          <w:p w14:paraId="6CB7787A" w14:textId="74B04D6A" w:rsidR="0069478D" w:rsidRPr="00C80126" w:rsidRDefault="00191693" w:rsidP="0069478D">
            <w:pPr>
              <w:pStyle w:val="ListParagraph"/>
              <w:ind w:left="360"/>
              <w:rPr>
                <w:rFonts w:eastAsia="SimSun" w:cs="Arial"/>
                <w:b/>
                <w:sz w:val="18"/>
                <w:szCs w:val="18"/>
                <w:lang w:eastAsia="zh-CN"/>
              </w:rPr>
            </w:pPr>
            <w:r>
              <w:rPr>
                <w:rFonts w:cs="Arial"/>
                <w:b/>
                <w:sz w:val="18"/>
                <w:szCs w:val="18"/>
              </w:rPr>
              <w:t>Input parameters</w:t>
            </w:r>
            <w:r w:rsidR="0069478D" w:rsidRPr="00C80126">
              <w:rPr>
                <w:rFonts w:cs="Arial"/>
                <w:b/>
                <w:sz w:val="18"/>
                <w:szCs w:val="18"/>
              </w:rPr>
              <w:t>:</w:t>
            </w:r>
          </w:p>
          <w:p w14:paraId="6CB7787B" w14:textId="77777777" w:rsidR="0069478D" w:rsidRPr="00C80126" w:rsidRDefault="0069478D" w:rsidP="0069478D">
            <w:pPr>
              <w:pStyle w:val="ListParagraph"/>
              <w:ind w:left="360"/>
              <w:rPr>
                <w:rFonts w:eastAsia="SimSun" w:cs="Arial"/>
                <w:sz w:val="18"/>
                <w:szCs w:val="18"/>
                <w:lang w:eastAsia="zh-CN"/>
              </w:rPr>
            </w:pPr>
            <w:r w:rsidRPr="00C80126">
              <w:rPr>
                <w:rFonts w:eastAsia="SimSun" w:cs="Arial"/>
                <w:sz w:val="18"/>
                <w:szCs w:val="18"/>
                <w:lang w:eastAsia="zh-CN"/>
              </w:rPr>
              <w:t>objectUrl: doesn’t specify a list or a list item.</w:t>
            </w:r>
          </w:p>
          <w:p w14:paraId="6CB7787C" w14:textId="77777777" w:rsidR="0069478D" w:rsidRPr="00C80126" w:rsidRDefault="0069478D" w:rsidP="00962B5F">
            <w:pPr>
              <w:pStyle w:val="ListParagraph"/>
              <w:numPr>
                <w:ilvl w:val="0"/>
                <w:numId w:val="70"/>
              </w:numPr>
              <w:spacing w:after="200"/>
              <w:rPr>
                <w:rFonts w:cs="Arial"/>
                <w:sz w:val="18"/>
                <w:szCs w:val="18"/>
                <w:lang w:eastAsia="zh-CN"/>
              </w:rPr>
            </w:pPr>
            <w:r w:rsidRPr="00C80126">
              <w:rPr>
                <w:rFonts w:cs="Arial"/>
                <w:sz w:val="18"/>
                <w:szCs w:val="18"/>
              </w:rPr>
              <w:t>Only a GetObjectIdFromUrlResponseGetObjectIdFromUrlResult oebject without any elements will be returned from server.</w:t>
            </w:r>
          </w:p>
        </w:tc>
      </w:tr>
      <w:tr w:rsidR="0069478D" w:rsidRPr="00D6087B" w14:paraId="6CB77886" w14:textId="77777777" w:rsidTr="005F3916">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884" w14:textId="77777777" w:rsidR="0069478D" w:rsidRPr="0007791F" w:rsidRDefault="0069478D" w:rsidP="00962B5F">
            <w:pPr>
              <w:pStyle w:val="LWPTableHeading"/>
            </w:pPr>
            <w:r w:rsidRPr="00FD06A9">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885" w14:textId="77777777" w:rsidR="0069478D" w:rsidRPr="00C80126" w:rsidRDefault="0069478D" w:rsidP="00962B5F">
            <w:pPr>
              <w:pStyle w:val="LWPTableText"/>
            </w:pPr>
            <w:r w:rsidRPr="00C80126">
              <w:t>N/A</w:t>
            </w:r>
          </w:p>
        </w:tc>
      </w:tr>
    </w:tbl>
    <w:p w14:paraId="6CB77887" w14:textId="1DA09A7F" w:rsidR="0069478D" w:rsidRDefault="00FE7912" w:rsidP="00962B5F">
      <w:pPr>
        <w:pStyle w:val="LWPTableCaption"/>
      </w:pPr>
      <w:r>
        <w:t>MSWEBSS_S0</w:t>
      </w:r>
      <w:r w:rsidR="0069478D">
        <w:t>5</w:t>
      </w:r>
      <w:r w:rsidR="0069478D" w:rsidRPr="00B41897">
        <w:t>_</w:t>
      </w:r>
      <w:r w:rsidR="0069478D" w:rsidRPr="0069478D">
        <w:t>TC03_GetObjectIdFromUrl_NoListOrListItemUrl</w:t>
      </w:r>
    </w:p>
    <w:p w14:paraId="30253F17"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F41FA9" w:rsidRPr="00D6087B" w14:paraId="6CB77889" w14:textId="77777777" w:rsidTr="005F391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88" w14:textId="77777777" w:rsidR="00F41FA9" w:rsidRPr="00D6087B" w:rsidRDefault="005C2384" w:rsidP="0083426D">
            <w:pPr>
              <w:pStyle w:val="Clickandtype"/>
              <w:spacing w:line="276" w:lineRule="auto"/>
              <w:ind w:right="90"/>
              <w:rPr>
                <w:szCs w:val="18"/>
              </w:rPr>
            </w:pPr>
            <w:r>
              <w:rPr>
                <w:b/>
                <w:bCs/>
                <w:szCs w:val="18"/>
              </w:rPr>
              <w:t>S05_OperationsOnObjectId</w:t>
            </w:r>
          </w:p>
        </w:tc>
      </w:tr>
      <w:tr w:rsidR="00F41FA9" w:rsidRPr="00D6087B" w14:paraId="6CB7788C"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8A" w14:textId="3553CD29" w:rsidR="00F41FA9"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8B" w14:textId="77777777" w:rsidR="00F41FA9" w:rsidRPr="00D6087B" w:rsidRDefault="0006328D" w:rsidP="00962B5F">
            <w:pPr>
              <w:pStyle w:val="LWPTableText"/>
            </w:pPr>
            <w:bookmarkStart w:id="519" w:name="MSWEBSS_S05_TC04"/>
            <w:r>
              <w:t>MSWEBSS_S05_TC04</w:t>
            </w:r>
            <w:bookmarkEnd w:id="519"/>
            <w:r>
              <w:t>_GetObjectIdFromUrl_InvalidUrl</w:t>
            </w:r>
          </w:p>
        </w:tc>
      </w:tr>
      <w:tr w:rsidR="00F41FA9" w:rsidRPr="00D6087B" w14:paraId="6CB7788F"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8D" w14:textId="77777777" w:rsidR="00F41FA9" w:rsidRPr="00D6087B" w:rsidRDefault="00F41FA9"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8E" w14:textId="77777777" w:rsidR="00F41FA9" w:rsidRPr="00D6087B" w:rsidRDefault="00F41FA9" w:rsidP="00962B5F">
            <w:pPr>
              <w:pStyle w:val="LWPTableText"/>
            </w:pPr>
            <w:r>
              <w:t>This test case aims to verify the GetObjectIdFromUrl operation with invalid objectUrl.</w:t>
            </w:r>
          </w:p>
        </w:tc>
      </w:tr>
      <w:tr w:rsidR="00F41FA9" w:rsidRPr="00D6087B" w14:paraId="6CB77892"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90" w14:textId="77777777" w:rsidR="00F41FA9" w:rsidRPr="00D6087B" w:rsidRDefault="00F41FA9"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91" w14:textId="77777777" w:rsidR="00F41FA9" w:rsidRPr="00D6087B" w:rsidRDefault="00F41FA9" w:rsidP="00962B5F">
            <w:pPr>
              <w:pStyle w:val="LWPTableText"/>
            </w:pPr>
            <w:r w:rsidRPr="00D6087B">
              <w:t>Common prerequisites</w:t>
            </w:r>
          </w:p>
        </w:tc>
      </w:tr>
      <w:tr w:rsidR="00F41FA9" w:rsidRPr="00D6087B" w14:paraId="6CB7789F"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93" w14:textId="6AF25B42" w:rsidR="00F41FA9"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894" w14:textId="77777777" w:rsidR="00F41FA9" w:rsidRPr="00F021CA" w:rsidRDefault="00F41FA9" w:rsidP="0007791F">
            <w:pPr>
              <w:pStyle w:val="ListParagraph"/>
              <w:numPr>
                <w:ilvl w:val="0"/>
                <w:numId w:val="77"/>
              </w:numPr>
              <w:spacing w:after="200"/>
              <w:rPr>
                <w:rFonts w:cs="Arial"/>
                <w:sz w:val="18"/>
                <w:szCs w:val="18"/>
              </w:rPr>
            </w:pPr>
            <w:r w:rsidRPr="00F021CA">
              <w:rPr>
                <w:rFonts w:eastAsia="SimSun" w:cs="Arial"/>
                <w:sz w:val="18"/>
                <w:szCs w:val="18"/>
                <w:lang w:eastAsia="zh-CN"/>
              </w:rPr>
              <w:t xml:space="preserve">Common steps of authorized user. </w:t>
            </w:r>
          </w:p>
          <w:p w14:paraId="6CB77895" w14:textId="77777777" w:rsidR="00F41FA9" w:rsidRPr="00F021CA" w:rsidRDefault="00F41FA9" w:rsidP="0007791F">
            <w:pPr>
              <w:pStyle w:val="ListParagraph"/>
              <w:numPr>
                <w:ilvl w:val="0"/>
                <w:numId w:val="77"/>
              </w:numPr>
              <w:spacing w:after="200"/>
              <w:rPr>
                <w:rFonts w:cs="Arial"/>
                <w:sz w:val="18"/>
                <w:szCs w:val="18"/>
              </w:rPr>
            </w:pPr>
            <w:r w:rsidRPr="00F021CA">
              <w:rPr>
                <w:rFonts w:cs="Arial"/>
                <w:sz w:val="18"/>
                <w:szCs w:val="18"/>
              </w:rPr>
              <w:t>Check whether the environment is Windows</w:t>
            </w:r>
            <w:r w:rsidRPr="00F021CA">
              <w:rPr>
                <w:rFonts w:eastAsia="SimSun" w:cs="Arial"/>
                <w:sz w:val="18"/>
                <w:szCs w:val="18"/>
                <w:lang w:eastAsia="zh-CN"/>
              </w:rPr>
              <w:t xml:space="preserve"> </w:t>
            </w:r>
            <w:r w:rsidRPr="00F021CA">
              <w:rPr>
                <w:rFonts w:cs="Arial"/>
                <w:sz w:val="18"/>
                <w:szCs w:val="18"/>
              </w:rPr>
              <w:t>SharePoint Services 3.0</w:t>
            </w:r>
          </w:p>
          <w:p w14:paraId="6CB77896" w14:textId="0E77F276" w:rsidR="00F41FA9" w:rsidRPr="00F021CA" w:rsidRDefault="00F41FA9" w:rsidP="00F41FA9">
            <w:pPr>
              <w:pStyle w:val="ListParagraph"/>
              <w:ind w:left="360"/>
              <w:rPr>
                <w:rFonts w:cs="Arial"/>
                <w:sz w:val="18"/>
                <w:szCs w:val="18"/>
              </w:rPr>
            </w:pPr>
            <w:r w:rsidRPr="00F021CA">
              <w:rPr>
                <w:rFonts w:eastAsia="SimSun" w:cs="Arial"/>
                <w:sz w:val="18"/>
                <w:szCs w:val="18"/>
                <w:lang w:eastAsia="zh-CN"/>
              </w:rPr>
              <w:t xml:space="preserve">      </w:t>
            </w:r>
            <w:r w:rsidR="0099213A" w:rsidRPr="00F021CA">
              <w:rPr>
                <w:rFonts w:cs="Arial"/>
                <w:sz w:val="18"/>
                <w:szCs w:val="18"/>
              </w:rPr>
              <w:t>Valid</w:t>
            </w:r>
            <w:r w:rsidRPr="00F021CA">
              <w:rPr>
                <w:rFonts w:cs="Arial"/>
                <w:sz w:val="18"/>
                <w:szCs w:val="18"/>
              </w:rPr>
              <w:t xml:space="preserve"> the checking result. </w:t>
            </w:r>
          </w:p>
          <w:p w14:paraId="6CB77897" w14:textId="77777777" w:rsidR="00F41FA9" w:rsidRPr="00F021CA" w:rsidRDefault="00F41FA9" w:rsidP="00962B5F">
            <w:pPr>
              <w:numPr>
                <w:ilvl w:val="0"/>
                <w:numId w:val="73"/>
              </w:numPr>
              <w:ind w:right="-90"/>
              <w:rPr>
                <w:rFonts w:cs="Arial"/>
              </w:rPr>
            </w:pPr>
            <w:r w:rsidRPr="00F021CA">
              <w:rPr>
                <w:rFonts w:cs="Arial"/>
              </w:rPr>
              <w:t>If Yes, exit.</w:t>
            </w:r>
          </w:p>
          <w:p w14:paraId="6CB77898" w14:textId="77777777" w:rsidR="00F41FA9" w:rsidRPr="00F021CA" w:rsidRDefault="00F41FA9" w:rsidP="00962B5F">
            <w:pPr>
              <w:numPr>
                <w:ilvl w:val="0"/>
                <w:numId w:val="73"/>
              </w:numPr>
              <w:ind w:right="-90"/>
              <w:rPr>
                <w:rFonts w:cs="Arial"/>
              </w:rPr>
            </w:pPr>
            <w:r w:rsidRPr="00F021CA">
              <w:rPr>
                <w:rFonts w:cs="Arial"/>
              </w:rPr>
              <w:t xml:space="preserve">If No, execute the next step. </w:t>
            </w:r>
          </w:p>
          <w:p w14:paraId="6CB77899" w14:textId="77777777" w:rsidR="00F41FA9" w:rsidRPr="00F021CA" w:rsidRDefault="00F41FA9" w:rsidP="0007791F">
            <w:pPr>
              <w:pStyle w:val="ListParagraph"/>
              <w:numPr>
                <w:ilvl w:val="0"/>
                <w:numId w:val="77"/>
              </w:numPr>
              <w:spacing w:after="200"/>
              <w:rPr>
                <w:rFonts w:cs="Arial"/>
                <w:sz w:val="18"/>
                <w:szCs w:val="18"/>
              </w:rPr>
            </w:pPr>
            <w:r w:rsidRPr="00F021CA">
              <w:rPr>
                <w:rFonts w:cs="Arial"/>
                <w:sz w:val="18"/>
                <w:szCs w:val="18"/>
              </w:rPr>
              <w:t xml:space="preserve">Send a </w:t>
            </w:r>
            <w:r w:rsidRPr="00F021CA">
              <w:rPr>
                <w:rFonts w:eastAsia="SimSun" w:cs="Arial"/>
                <w:sz w:val="18"/>
                <w:szCs w:val="18"/>
              </w:rPr>
              <w:t>GetObjectIdFromUrl</w:t>
            </w:r>
            <w:r w:rsidRPr="00F021CA">
              <w:rPr>
                <w:rFonts w:eastAsia="SimSun" w:cs="Arial"/>
                <w:sz w:val="18"/>
                <w:szCs w:val="18"/>
                <w:lang w:eastAsia="zh-CN"/>
              </w:rPr>
              <w:t xml:space="preserve"> </w:t>
            </w:r>
            <w:r w:rsidRPr="00F021CA">
              <w:rPr>
                <w:rFonts w:cs="Arial"/>
                <w:sz w:val="18"/>
                <w:szCs w:val="18"/>
              </w:rPr>
              <w:t>request.</w:t>
            </w:r>
          </w:p>
          <w:p w14:paraId="6CB7789A" w14:textId="6EA3EA1C" w:rsidR="00F41FA9" w:rsidRPr="00F021CA" w:rsidRDefault="00191693" w:rsidP="00F41FA9">
            <w:pPr>
              <w:pStyle w:val="ListParagraph"/>
              <w:ind w:left="360"/>
              <w:rPr>
                <w:rFonts w:eastAsia="SimSun" w:cs="Arial"/>
                <w:b/>
                <w:sz w:val="18"/>
                <w:szCs w:val="18"/>
                <w:lang w:eastAsia="zh-CN"/>
              </w:rPr>
            </w:pPr>
            <w:r w:rsidRPr="00F021CA">
              <w:rPr>
                <w:rFonts w:cs="Arial"/>
                <w:b/>
                <w:sz w:val="18"/>
                <w:szCs w:val="18"/>
              </w:rPr>
              <w:t>Input parameters</w:t>
            </w:r>
            <w:r w:rsidR="00F41FA9" w:rsidRPr="00F021CA">
              <w:rPr>
                <w:rFonts w:cs="Arial"/>
                <w:b/>
                <w:sz w:val="18"/>
                <w:szCs w:val="18"/>
              </w:rPr>
              <w:t>:</w:t>
            </w:r>
          </w:p>
          <w:p w14:paraId="6CB7789B" w14:textId="77777777" w:rsidR="00F41FA9" w:rsidRPr="00F021CA" w:rsidRDefault="00F41FA9" w:rsidP="00F41FA9">
            <w:pPr>
              <w:pStyle w:val="ListParagraph"/>
              <w:ind w:left="360"/>
              <w:rPr>
                <w:rFonts w:eastAsia="SimSun" w:cs="Arial"/>
                <w:sz w:val="18"/>
                <w:szCs w:val="18"/>
                <w:lang w:eastAsia="zh-CN"/>
              </w:rPr>
            </w:pPr>
            <w:r w:rsidRPr="00F021CA">
              <w:rPr>
                <w:rFonts w:eastAsia="SimSun" w:cs="Arial"/>
                <w:sz w:val="18"/>
                <w:szCs w:val="18"/>
                <w:lang w:eastAsia="zh-CN"/>
              </w:rPr>
              <w:t>objectUrl: specify URL which is not corresponds to an object on the site</w:t>
            </w:r>
          </w:p>
          <w:p w14:paraId="6CB7789E" w14:textId="53C1FB66" w:rsidR="00F41FA9" w:rsidRPr="00D11DCE" w:rsidRDefault="00F41FA9" w:rsidP="00D11DCE">
            <w:pPr>
              <w:pStyle w:val="ListParagraph"/>
              <w:numPr>
                <w:ilvl w:val="0"/>
                <w:numId w:val="72"/>
              </w:numPr>
              <w:spacing w:after="200"/>
              <w:rPr>
                <w:rFonts w:cs="Arial"/>
                <w:sz w:val="18"/>
                <w:szCs w:val="18"/>
                <w:lang w:eastAsia="zh-CN"/>
              </w:rPr>
            </w:pPr>
            <w:r w:rsidRPr="00F021CA">
              <w:rPr>
                <w:rFonts w:eastAsia="SimSun" w:cs="Arial"/>
                <w:sz w:val="18"/>
                <w:szCs w:val="18"/>
                <w:lang w:eastAsia="zh-CN"/>
              </w:rPr>
              <w:t xml:space="preserve">A SOAP exception will be returned from the server. </w:t>
            </w:r>
            <w:r w:rsidR="0019496E" w:rsidRPr="00F021CA">
              <w:rPr>
                <w:rFonts w:cs="Arial"/>
                <w:color w:val="000000"/>
                <w:szCs w:val="18"/>
              </w:rPr>
              <w:t xml:space="preserve"> </w:t>
            </w:r>
            <w:r w:rsidRPr="00D11DCE">
              <w:rPr>
                <w:rFonts w:ascii="Verdana" w:eastAsia="SimSun" w:hAnsi="Verdana"/>
                <w:sz w:val="18"/>
                <w:szCs w:val="18"/>
                <w:lang w:eastAsia="zh-CN"/>
              </w:rPr>
              <w:t xml:space="preserve"> </w:t>
            </w:r>
          </w:p>
        </w:tc>
      </w:tr>
      <w:tr w:rsidR="00F41FA9" w:rsidRPr="00D6087B" w14:paraId="6CB778A8" w14:textId="77777777" w:rsidTr="005F3916">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8A6" w14:textId="77777777" w:rsidR="00F41FA9" w:rsidRPr="00D6087B" w:rsidRDefault="00F41FA9"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8A7" w14:textId="77777777" w:rsidR="00F41FA9" w:rsidRPr="00D6087B" w:rsidRDefault="00F41FA9" w:rsidP="00962B5F">
            <w:pPr>
              <w:pStyle w:val="LWPTableText"/>
            </w:pPr>
            <w:r w:rsidRPr="00D6087B">
              <w:t>N/A</w:t>
            </w:r>
          </w:p>
        </w:tc>
      </w:tr>
    </w:tbl>
    <w:p w14:paraId="6CB778A9" w14:textId="18C85754" w:rsidR="00F41FA9" w:rsidRDefault="00FE7912" w:rsidP="00962B5F">
      <w:pPr>
        <w:pStyle w:val="LWPTableCaption"/>
      </w:pPr>
      <w:r>
        <w:t>MSWEBSS_S0</w:t>
      </w:r>
      <w:r w:rsidR="00F41FA9">
        <w:t>5</w:t>
      </w:r>
      <w:r w:rsidR="00F41FA9" w:rsidRPr="00B41897">
        <w:t>_</w:t>
      </w:r>
      <w:r w:rsidR="00F41FA9" w:rsidRPr="00F41FA9">
        <w:t>TC04_GetObjectIdFromUrl_InvalidUrl</w:t>
      </w:r>
    </w:p>
    <w:p w14:paraId="24663840"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1A3C83" w:rsidRPr="00D6087B" w14:paraId="6CB778AB" w14:textId="77777777" w:rsidTr="005F3916">
        <w:trPr>
          <w:trHeight w:val="157"/>
        </w:trPr>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AA" w14:textId="77777777" w:rsidR="001A3C83" w:rsidRPr="00D6087B" w:rsidRDefault="005C2384" w:rsidP="00962B5F">
            <w:pPr>
              <w:pStyle w:val="LWPTableHeading"/>
            </w:pPr>
            <w:r>
              <w:t>S05_OperationsOnObjectId</w:t>
            </w:r>
          </w:p>
        </w:tc>
      </w:tr>
      <w:tr w:rsidR="001A3C83" w:rsidRPr="00D6087B" w14:paraId="6CB778AE"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AC" w14:textId="58CAE9EF" w:rsidR="001A3C83"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AD" w14:textId="77777777" w:rsidR="001A3C83" w:rsidRPr="00AF3B32" w:rsidRDefault="0006328D" w:rsidP="00962B5F">
            <w:pPr>
              <w:pStyle w:val="LWPTableText"/>
            </w:pPr>
            <w:bookmarkStart w:id="520" w:name="MSWEBSS_S05_TC05"/>
            <w:r w:rsidRPr="00AF3B32">
              <w:t>MSWEBSS_S05_TC05</w:t>
            </w:r>
            <w:bookmarkEnd w:id="520"/>
            <w:r w:rsidRPr="00AF3B32">
              <w:t>_GetObjectIdFromUrl_Unauthenticated</w:t>
            </w:r>
          </w:p>
        </w:tc>
      </w:tr>
      <w:tr w:rsidR="001A3C83" w:rsidRPr="00D6087B" w14:paraId="6CB778B1"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AF" w14:textId="77777777" w:rsidR="001A3C83" w:rsidRPr="00D6087B" w:rsidRDefault="001A3C83"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B0" w14:textId="77777777" w:rsidR="001A3C83" w:rsidRPr="00AF3B32" w:rsidRDefault="00341F40" w:rsidP="00962B5F">
            <w:pPr>
              <w:pStyle w:val="LWPTableText"/>
            </w:pPr>
            <w:r w:rsidRPr="00AF3B32">
              <w:t>This test case aims to verify the GetObjectIdFromUrl operation when the user is unauthenticated.</w:t>
            </w:r>
          </w:p>
        </w:tc>
      </w:tr>
      <w:tr w:rsidR="001A3C83" w:rsidRPr="00D6087B" w14:paraId="6CB778B4"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B2" w14:textId="77777777" w:rsidR="001A3C83" w:rsidRPr="00D6087B" w:rsidRDefault="001A3C83"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B3" w14:textId="77777777" w:rsidR="001A3C83" w:rsidRPr="00AF3B32" w:rsidRDefault="001A3C83" w:rsidP="00962B5F">
            <w:pPr>
              <w:pStyle w:val="LWPTableText"/>
            </w:pPr>
            <w:r w:rsidRPr="00AF3B32">
              <w:t>Common prerequisites</w:t>
            </w:r>
          </w:p>
        </w:tc>
      </w:tr>
      <w:tr w:rsidR="001A3C83" w:rsidRPr="00D6087B" w14:paraId="6CB778BD" w14:textId="77777777" w:rsidTr="005F391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B5" w14:textId="7B7D6D68" w:rsidR="001A3C83"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8B6" w14:textId="77777777" w:rsidR="00341F40" w:rsidRPr="00AF3B32" w:rsidRDefault="00341F40" w:rsidP="007E36CF">
            <w:pPr>
              <w:pStyle w:val="ListParagraph"/>
              <w:numPr>
                <w:ilvl w:val="0"/>
                <w:numId w:val="79"/>
              </w:numPr>
              <w:spacing w:after="200"/>
              <w:rPr>
                <w:rFonts w:cs="Arial"/>
                <w:sz w:val="18"/>
                <w:szCs w:val="18"/>
              </w:rPr>
            </w:pPr>
            <w:r w:rsidRPr="00AF3B32">
              <w:rPr>
                <w:rFonts w:eastAsia="SimSun" w:cs="Arial"/>
                <w:sz w:val="18"/>
                <w:szCs w:val="18"/>
                <w:lang w:eastAsia="zh-CN"/>
              </w:rPr>
              <w:t xml:space="preserve">Common steps of unauthorized user. </w:t>
            </w:r>
          </w:p>
          <w:p w14:paraId="6CB778B7" w14:textId="77777777" w:rsidR="00341F40" w:rsidRPr="00AF3B32" w:rsidRDefault="00341F40" w:rsidP="007E36CF">
            <w:pPr>
              <w:pStyle w:val="ListParagraph"/>
              <w:numPr>
                <w:ilvl w:val="0"/>
                <w:numId w:val="79"/>
              </w:numPr>
              <w:spacing w:after="200"/>
              <w:rPr>
                <w:rFonts w:cs="Arial"/>
                <w:sz w:val="18"/>
                <w:szCs w:val="18"/>
              </w:rPr>
            </w:pPr>
            <w:r w:rsidRPr="00AF3B32">
              <w:rPr>
                <w:rFonts w:cs="Arial"/>
                <w:sz w:val="18"/>
                <w:szCs w:val="18"/>
              </w:rPr>
              <w:t xml:space="preserve">Send a </w:t>
            </w:r>
            <w:r w:rsidRPr="00AF3B32">
              <w:rPr>
                <w:rFonts w:eastAsia="SimSun" w:cs="Arial"/>
                <w:sz w:val="18"/>
                <w:szCs w:val="18"/>
              </w:rPr>
              <w:t>GetObjectIdFromUrl</w:t>
            </w:r>
            <w:r w:rsidRPr="00AF3B32">
              <w:rPr>
                <w:rFonts w:eastAsia="SimSun" w:cs="Arial"/>
                <w:sz w:val="18"/>
                <w:szCs w:val="18"/>
                <w:lang w:eastAsia="zh-CN"/>
              </w:rPr>
              <w:t xml:space="preserve"> </w:t>
            </w:r>
            <w:r w:rsidRPr="00AF3B32">
              <w:rPr>
                <w:rFonts w:cs="Arial"/>
                <w:sz w:val="18"/>
                <w:szCs w:val="18"/>
              </w:rPr>
              <w:t>request.</w:t>
            </w:r>
          </w:p>
          <w:p w14:paraId="6CB778B8" w14:textId="15DB2B17" w:rsidR="00341F40" w:rsidRPr="00AF3B32" w:rsidRDefault="00191693" w:rsidP="00341F40">
            <w:pPr>
              <w:pStyle w:val="ListParagraph"/>
              <w:ind w:left="360"/>
              <w:rPr>
                <w:rFonts w:eastAsia="SimSun" w:cs="Arial"/>
                <w:b/>
                <w:sz w:val="18"/>
                <w:szCs w:val="18"/>
                <w:lang w:eastAsia="zh-CN"/>
              </w:rPr>
            </w:pPr>
            <w:r>
              <w:rPr>
                <w:rFonts w:cs="Arial"/>
                <w:b/>
                <w:sz w:val="18"/>
                <w:szCs w:val="18"/>
              </w:rPr>
              <w:t>Input parameters</w:t>
            </w:r>
            <w:r w:rsidR="00341F40" w:rsidRPr="00AF3B32">
              <w:rPr>
                <w:rFonts w:cs="Arial"/>
                <w:b/>
                <w:sz w:val="18"/>
                <w:szCs w:val="18"/>
              </w:rPr>
              <w:t>:</w:t>
            </w:r>
          </w:p>
          <w:p w14:paraId="6CB778B9" w14:textId="77777777" w:rsidR="00341F40" w:rsidRPr="00AF3B32" w:rsidRDefault="00341F40" w:rsidP="00341F40">
            <w:pPr>
              <w:pStyle w:val="ListParagraph"/>
              <w:ind w:left="360"/>
              <w:rPr>
                <w:rFonts w:eastAsia="SimSun" w:cs="Arial"/>
                <w:sz w:val="18"/>
                <w:szCs w:val="18"/>
                <w:lang w:eastAsia="zh-CN"/>
              </w:rPr>
            </w:pPr>
            <w:r w:rsidRPr="00AF3B32">
              <w:rPr>
                <w:rFonts w:eastAsia="SimSun" w:cs="Arial"/>
                <w:sz w:val="18"/>
                <w:szCs w:val="18"/>
                <w:lang w:eastAsia="zh-CN"/>
              </w:rPr>
              <w:t>objectUrl: valid</w:t>
            </w:r>
          </w:p>
          <w:p w14:paraId="6CB778BC" w14:textId="4E85D5ED" w:rsidR="001A3C83" w:rsidRPr="00D11DCE" w:rsidRDefault="00341F40" w:rsidP="00D11DCE">
            <w:pPr>
              <w:pStyle w:val="ListParagraph"/>
              <w:numPr>
                <w:ilvl w:val="0"/>
                <w:numId w:val="79"/>
              </w:numPr>
              <w:spacing w:after="200"/>
              <w:rPr>
                <w:rFonts w:cs="Arial"/>
                <w:sz w:val="18"/>
                <w:szCs w:val="18"/>
                <w:lang w:eastAsia="zh-CN"/>
              </w:rPr>
            </w:pPr>
            <w:r w:rsidRPr="00AF3B32">
              <w:rPr>
                <w:rFonts w:eastAsia="SimSun" w:cs="Arial"/>
                <w:sz w:val="18"/>
                <w:szCs w:val="18"/>
                <w:lang w:eastAsia="zh-CN"/>
              </w:rPr>
              <w:t xml:space="preserve">The server will return an HTTP 401 error when authorized user sends GetObjectIdFromUrl request. </w:t>
            </w:r>
            <w:r w:rsidR="00F512CF" w:rsidRPr="00AF3B32">
              <w:rPr>
                <w:rFonts w:cs="Arial"/>
                <w:color w:val="000000"/>
                <w:sz w:val="18"/>
                <w:szCs w:val="18"/>
              </w:rPr>
              <w:t xml:space="preserve"> </w:t>
            </w:r>
            <w:r w:rsidR="00D36CDD" w:rsidRPr="00D11DCE">
              <w:rPr>
                <w:rFonts w:cs="Arial"/>
                <w:sz w:val="18"/>
                <w:szCs w:val="18"/>
              </w:rPr>
              <w:t xml:space="preserve">  </w:t>
            </w:r>
            <w:r w:rsidR="00D36CDD" w:rsidRPr="00D11DCE">
              <w:rPr>
                <w:rFonts w:eastAsia="SimSun" w:cs="Arial"/>
                <w:sz w:val="18"/>
                <w:szCs w:val="18"/>
                <w:lang w:eastAsia="zh-CN"/>
              </w:rPr>
              <w:t xml:space="preserve">  </w:t>
            </w:r>
            <w:r w:rsidR="009825A1" w:rsidRPr="00D11DCE">
              <w:rPr>
                <w:rFonts w:eastAsia="SimSun" w:cs="Arial"/>
                <w:sz w:val="18"/>
                <w:szCs w:val="18"/>
                <w:lang w:eastAsia="zh-CN"/>
              </w:rPr>
              <w:t xml:space="preserve"> </w:t>
            </w:r>
          </w:p>
        </w:tc>
      </w:tr>
      <w:tr w:rsidR="001A3C83" w:rsidRPr="00D6087B" w14:paraId="6CB778C6" w14:textId="77777777" w:rsidTr="005F3916">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8C4" w14:textId="77777777" w:rsidR="001A3C83" w:rsidRPr="00D6087B" w:rsidRDefault="001A3C83"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8C5" w14:textId="77777777" w:rsidR="001A3C83" w:rsidRPr="00AF3B32" w:rsidRDefault="001A3C83" w:rsidP="00962B5F">
            <w:pPr>
              <w:pStyle w:val="LWPTableText"/>
            </w:pPr>
            <w:r w:rsidRPr="00AF3B32">
              <w:t>N/A</w:t>
            </w:r>
          </w:p>
        </w:tc>
      </w:tr>
    </w:tbl>
    <w:p w14:paraId="6CB778C7" w14:textId="2AA3ACFA" w:rsidR="00051E3A" w:rsidRDefault="00FE7912" w:rsidP="00962B5F">
      <w:pPr>
        <w:pStyle w:val="LWPTableCaption"/>
      </w:pPr>
      <w:r>
        <w:t>MSWEBSS_S0</w:t>
      </w:r>
      <w:r w:rsidR="001A3C83">
        <w:t>5</w:t>
      </w:r>
      <w:r w:rsidR="001A3C83" w:rsidRPr="00B41897">
        <w:t>_</w:t>
      </w:r>
      <w:r w:rsidR="001A3C83" w:rsidRPr="001A3C83">
        <w:t>TC05_GetObjectIdFromUrl_Unauthenticated</w:t>
      </w:r>
    </w:p>
    <w:p w14:paraId="3FF36F6D"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C45A60" w:rsidRPr="00D6087B" w14:paraId="6CB778C9" w14:textId="77777777" w:rsidTr="00595CF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C8" w14:textId="77777777" w:rsidR="00C45A60" w:rsidRPr="00D6087B" w:rsidRDefault="005C2384" w:rsidP="0083426D">
            <w:pPr>
              <w:pStyle w:val="Clickandtype"/>
              <w:spacing w:line="276" w:lineRule="auto"/>
              <w:ind w:right="90"/>
              <w:rPr>
                <w:szCs w:val="18"/>
              </w:rPr>
            </w:pPr>
            <w:r>
              <w:rPr>
                <w:b/>
                <w:bCs/>
                <w:szCs w:val="18"/>
              </w:rPr>
              <w:t>S06_OperationsOnListTemplates</w:t>
            </w:r>
          </w:p>
        </w:tc>
      </w:tr>
      <w:tr w:rsidR="00C45A60" w:rsidRPr="00D6087B" w14:paraId="6CB778CC"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CA" w14:textId="642FBDF9" w:rsidR="00C45A60"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CB" w14:textId="77777777" w:rsidR="00C45A60" w:rsidRPr="00AF3B32" w:rsidRDefault="0006328D" w:rsidP="00962B5F">
            <w:pPr>
              <w:pStyle w:val="LWPTableText"/>
            </w:pPr>
            <w:bookmarkStart w:id="521" w:name="MSWEBSS_S06_TC01"/>
            <w:r w:rsidRPr="00AF3B32">
              <w:t>MSWEBSS_S06_TC0</w:t>
            </w:r>
            <w:r w:rsidR="0022407A" w:rsidRPr="00AF3B32">
              <w:t>1</w:t>
            </w:r>
            <w:r w:rsidRPr="00AF3B32">
              <w:t>_GetListTemplates_Unauthenticated</w:t>
            </w:r>
            <w:bookmarkEnd w:id="521"/>
          </w:p>
        </w:tc>
      </w:tr>
      <w:tr w:rsidR="00C45A60" w:rsidRPr="00D6087B" w14:paraId="6CB778CF"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CD" w14:textId="77777777" w:rsidR="00C45A60" w:rsidRPr="00D6087B" w:rsidRDefault="00C45A60"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CE" w14:textId="77777777" w:rsidR="00C45A60" w:rsidRPr="00AF3B32" w:rsidRDefault="00BD02EA" w:rsidP="00962B5F">
            <w:pPr>
              <w:pStyle w:val="LWPTableText"/>
            </w:pPr>
            <w:r w:rsidRPr="00AF3B32">
              <w:t>This test case aims to verify the GetListTemplates operation when the user is unauthenticated.</w:t>
            </w:r>
          </w:p>
        </w:tc>
      </w:tr>
      <w:tr w:rsidR="00C45A60" w:rsidRPr="00D6087B" w14:paraId="6CB778D2"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D0" w14:textId="77777777" w:rsidR="00C45A60" w:rsidRPr="00D6087B" w:rsidRDefault="00C45A60" w:rsidP="00962B5F">
            <w:pPr>
              <w:pStyle w:val="LWPTableHeading"/>
            </w:pPr>
            <w:r w:rsidRPr="00D6087B">
              <w:lastRenderedPageBreak/>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D1" w14:textId="77777777" w:rsidR="00C45A60" w:rsidRPr="00AF3B32" w:rsidRDefault="00C45A60" w:rsidP="00962B5F">
            <w:pPr>
              <w:pStyle w:val="LWPTableText"/>
            </w:pPr>
            <w:r w:rsidRPr="00AF3B32">
              <w:t>Common prerequisites</w:t>
            </w:r>
          </w:p>
        </w:tc>
      </w:tr>
      <w:tr w:rsidR="00C45A60" w:rsidRPr="00D6087B" w14:paraId="6CB778DB"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D3" w14:textId="1697DA6B" w:rsidR="00C45A60"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8D4" w14:textId="77777777" w:rsidR="00BD02EA" w:rsidRPr="00AF3B32" w:rsidRDefault="00BD02EA" w:rsidP="00E87878">
            <w:pPr>
              <w:pStyle w:val="ListParagraph"/>
              <w:numPr>
                <w:ilvl w:val="0"/>
                <w:numId w:val="80"/>
              </w:numPr>
              <w:spacing w:after="200"/>
              <w:rPr>
                <w:rFonts w:cs="Arial"/>
                <w:sz w:val="18"/>
                <w:szCs w:val="18"/>
              </w:rPr>
            </w:pPr>
            <w:r w:rsidRPr="00AF3B32">
              <w:rPr>
                <w:rFonts w:eastAsia="SimSun" w:cs="Arial"/>
                <w:sz w:val="18"/>
                <w:szCs w:val="18"/>
                <w:lang w:eastAsia="zh-CN"/>
              </w:rPr>
              <w:t xml:space="preserve">Common steps of unauthorized user. </w:t>
            </w:r>
          </w:p>
          <w:p w14:paraId="6CB778D5" w14:textId="77777777" w:rsidR="00BD02EA" w:rsidRPr="00AF3B32" w:rsidRDefault="00BD02EA" w:rsidP="00E87878">
            <w:pPr>
              <w:pStyle w:val="ListParagraph"/>
              <w:numPr>
                <w:ilvl w:val="0"/>
                <w:numId w:val="80"/>
              </w:numPr>
              <w:spacing w:after="200"/>
              <w:rPr>
                <w:rFonts w:cs="Arial"/>
                <w:sz w:val="18"/>
                <w:szCs w:val="18"/>
              </w:rPr>
            </w:pPr>
            <w:r w:rsidRPr="00AF3B32">
              <w:rPr>
                <w:rFonts w:cs="Arial"/>
                <w:sz w:val="18"/>
                <w:szCs w:val="18"/>
              </w:rPr>
              <w:t>Send a Get</w:t>
            </w:r>
            <w:r w:rsidRPr="00AF3B32">
              <w:rPr>
                <w:rFonts w:eastAsia="SimSun" w:cs="Arial"/>
                <w:sz w:val="18"/>
                <w:szCs w:val="18"/>
                <w:lang w:eastAsia="zh-CN"/>
              </w:rPr>
              <w:t>ListTemplate</w:t>
            </w:r>
            <w:r w:rsidRPr="00AF3B32">
              <w:rPr>
                <w:rFonts w:cs="Arial"/>
                <w:sz w:val="18"/>
                <w:szCs w:val="18"/>
              </w:rPr>
              <w:t xml:space="preserve"> request.</w:t>
            </w:r>
          </w:p>
          <w:p w14:paraId="6CB778D6" w14:textId="5AA2EFFE" w:rsidR="00BD02EA" w:rsidRPr="00AF3B32" w:rsidRDefault="00191693" w:rsidP="00BD02EA">
            <w:pPr>
              <w:pStyle w:val="ListParagraph"/>
              <w:ind w:left="360"/>
              <w:rPr>
                <w:rFonts w:eastAsia="SimSun" w:cs="Arial"/>
                <w:b/>
                <w:sz w:val="18"/>
                <w:szCs w:val="18"/>
                <w:lang w:eastAsia="zh-CN"/>
              </w:rPr>
            </w:pPr>
            <w:r>
              <w:rPr>
                <w:rFonts w:cs="Arial"/>
                <w:b/>
                <w:sz w:val="18"/>
                <w:szCs w:val="18"/>
              </w:rPr>
              <w:t>Input parameters</w:t>
            </w:r>
            <w:r w:rsidR="00BD02EA" w:rsidRPr="00AF3B32">
              <w:rPr>
                <w:rFonts w:cs="Arial"/>
                <w:b/>
                <w:sz w:val="18"/>
                <w:szCs w:val="18"/>
              </w:rPr>
              <w:t>:</w:t>
            </w:r>
          </w:p>
          <w:p w14:paraId="6CB778D7" w14:textId="77777777" w:rsidR="00BD02EA" w:rsidRPr="00345FAC" w:rsidRDefault="00BD02EA" w:rsidP="00BD02EA">
            <w:pPr>
              <w:pStyle w:val="ListParagraph"/>
              <w:ind w:left="360"/>
              <w:rPr>
                <w:rFonts w:cs="Arial"/>
                <w:sz w:val="18"/>
                <w:szCs w:val="18"/>
              </w:rPr>
            </w:pPr>
            <w:r w:rsidRPr="00345FAC">
              <w:rPr>
                <w:rFonts w:cs="Arial"/>
                <w:sz w:val="18"/>
                <w:szCs w:val="18"/>
              </w:rPr>
              <w:t xml:space="preserve">None </w:t>
            </w:r>
          </w:p>
          <w:p w14:paraId="6CB778DA" w14:textId="67239E5D" w:rsidR="00C45A60" w:rsidRPr="00D11DCE" w:rsidRDefault="00BD02EA" w:rsidP="00D11DCE">
            <w:pPr>
              <w:pStyle w:val="ListParagraph"/>
              <w:numPr>
                <w:ilvl w:val="0"/>
                <w:numId w:val="75"/>
              </w:numPr>
              <w:spacing w:after="200"/>
              <w:rPr>
                <w:rFonts w:cs="Arial"/>
                <w:sz w:val="18"/>
                <w:szCs w:val="18"/>
                <w:lang w:eastAsia="zh-CN"/>
              </w:rPr>
            </w:pPr>
            <w:r w:rsidRPr="00AF3B32">
              <w:rPr>
                <w:rFonts w:eastAsia="SimSun" w:cs="Arial"/>
                <w:sz w:val="18"/>
                <w:szCs w:val="18"/>
                <w:lang w:eastAsia="zh-CN"/>
              </w:rPr>
              <w:t xml:space="preserve">The server will return an HTTP 401 error when unauthorized user sends GetListTemplate request. </w:t>
            </w:r>
          </w:p>
        </w:tc>
      </w:tr>
      <w:tr w:rsidR="00C45A60" w:rsidRPr="00D6087B" w14:paraId="6CB778E4" w14:textId="77777777" w:rsidTr="00595CFE">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8E2" w14:textId="77777777" w:rsidR="00C45A60" w:rsidRPr="00D6087B" w:rsidRDefault="00C45A60"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8E3" w14:textId="77777777" w:rsidR="00C45A60" w:rsidRPr="00AF3B32" w:rsidRDefault="00C45A60" w:rsidP="00962B5F">
            <w:pPr>
              <w:pStyle w:val="LWPTableText"/>
            </w:pPr>
            <w:r w:rsidRPr="00AF3B32">
              <w:t>N/A</w:t>
            </w:r>
          </w:p>
        </w:tc>
      </w:tr>
    </w:tbl>
    <w:p w14:paraId="6CB778E5" w14:textId="1B053816" w:rsidR="00B4651C" w:rsidRDefault="00FE7912" w:rsidP="00962B5F">
      <w:pPr>
        <w:pStyle w:val="LWPTableCaption"/>
        <w:rPr>
          <w:rFonts w:eastAsiaTheme="minorEastAsia"/>
          <w:lang w:eastAsia="zh-CN"/>
        </w:rPr>
      </w:pPr>
      <w:r>
        <w:t>MSWEBSS_S0</w:t>
      </w:r>
      <w:r w:rsidR="006F55AB">
        <w:t>6</w:t>
      </w:r>
      <w:r w:rsidR="00C45A60" w:rsidRPr="00B41897">
        <w:t>_</w:t>
      </w:r>
      <w:r w:rsidR="0022407A">
        <w:t>TC01</w:t>
      </w:r>
      <w:r w:rsidR="00C45A60" w:rsidRPr="00C45A60">
        <w:t>_GetListTemplates_Unauthenticated</w:t>
      </w:r>
    </w:p>
    <w:p w14:paraId="516182A9" w14:textId="271E55DB" w:rsidR="00927F9B" w:rsidRDefault="00927F9B" w:rsidP="00962B5F">
      <w:pPr>
        <w:pStyle w:val="LWPParagraphText"/>
        <w:rPr>
          <w:rFonts w:eastAsiaTheme="minorEastAsia"/>
          <w:lang w:eastAsia="zh-CN"/>
        </w:rPr>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927F9B" w:rsidRPr="00D6087B" w14:paraId="296F4385" w14:textId="77777777" w:rsidTr="00595CF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69CD39E" w14:textId="77777777" w:rsidR="00927F9B" w:rsidRPr="00D6087B" w:rsidRDefault="00927F9B" w:rsidP="00BE6B28">
            <w:pPr>
              <w:pStyle w:val="Clickandtype"/>
              <w:spacing w:line="276" w:lineRule="auto"/>
              <w:ind w:right="90"/>
              <w:rPr>
                <w:szCs w:val="18"/>
              </w:rPr>
            </w:pPr>
            <w:r>
              <w:rPr>
                <w:b/>
                <w:bCs/>
                <w:szCs w:val="18"/>
              </w:rPr>
              <w:t>S06_OperationsOnListTemplates</w:t>
            </w:r>
          </w:p>
        </w:tc>
      </w:tr>
      <w:tr w:rsidR="00927F9B" w:rsidRPr="00D6087B" w14:paraId="2268C461"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C7E071B" w14:textId="77777777" w:rsidR="00927F9B" w:rsidRPr="00D6087B" w:rsidRDefault="00927F9B" w:rsidP="00BE6B28">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79E35CB7" w14:textId="2271BCDE" w:rsidR="00927F9B" w:rsidRPr="00AF3B32" w:rsidRDefault="00927F9B" w:rsidP="00BE6B28">
            <w:pPr>
              <w:pStyle w:val="LWPTableText"/>
            </w:pPr>
            <w:bookmarkStart w:id="522" w:name="MSWEBSS_S06_TC02"/>
            <w:r w:rsidRPr="00927F9B">
              <w:t>MSWEBSS_S06_TC02_GetListTemplates_Succeed</w:t>
            </w:r>
            <w:bookmarkEnd w:id="522"/>
          </w:p>
        </w:tc>
      </w:tr>
      <w:tr w:rsidR="00927F9B" w:rsidRPr="00D6087B" w14:paraId="39F64812"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42864C" w14:textId="77777777" w:rsidR="00927F9B" w:rsidRPr="00D6087B" w:rsidRDefault="00927F9B" w:rsidP="00BE6B28">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1B26C8E9" w14:textId="5F6CB9EE" w:rsidR="00927F9B" w:rsidRPr="00962B5F" w:rsidRDefault="00927F9B" w:rsidP="00BE6B28">
            <w:pPr>
              <w:pStyle w:val="LWPTableText"/>
              <w:numPr>
                <w:ilvl w:val="8"/>
                <w:numId w:val="0"/>
              </w:numPr>
              <w:tabs>
                <w:tab w:val="num" w:pos="360"/>
                <w:tab w:val="num" w:pos="540"/>
              </w:tabs>
              <w:ind w:left="540" w:hanging="360"/>
              <w:contextualSpacing/>
              <w:rPr>
                <w:rFonts w:eastAsiaTheme="minorEastAsia"/>
                <w:lang w:eastAsia="zh-CN"/>
              </w:rPr>
            </w:pPr>
            <w:r w:rsidRPr="00927F9B">
              <w:t>This test case is used to call GetListTemplates operation successfully</w:t>
            </w:r>
            <w:r>
              <w:rPr>
                <w:rFonts w:eastAsiaTheme="minorEastAsia" w:hint="eastAsia"/>
                <w:lang w:eastAsia="zh-CN"/>
              </w:rPr>
              <w:t>.</w:t>
            </w:r>
          </w:p>
        </w:tc>
      </w:tr>
      <w:tr w:rsidR="00927F9B" w:rsidRPr="00D6087B" w14:paraId="7411F77A"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837A192" w14:textId="77777777" w:rsidR="00927F9B" w:rsidRPr="00D6087B" w:rsidRDefault="00927F9B" w:rsidP="00BE6B28">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493E3F5F" w14:textId="77777777" w:rsidR="00927F9B" w:rsidRPr="00AF3B32" w:rsidRDefault="00927F9B" w:rsidP="00BE6B28">
            <w:pPr>
              <w:pStyle w:val="LWPTableText"/>
            </w:pPr>
            <w:r w:rsidRPr="00AF3B32">
              <w:t>Common prerequisites</w:t>
            </w:r>
          </w:p>
        </w:tc>
      </w:tr>
      <w:tr w:rsidR="00927F9B" w:rsidRPr="00D6087B" w14:paraId="10FDFAD1" w14:textId="77777777" w:rsidTr="00595CF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04FE699" w14:textId="77777777" w:rsidR="00927F9B" w:rsidRPr="00D6087B" w:rsidRDefault="00927F9B" w:rsidP="00927F9B">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73216452" w14:textId="77777777" w:rsidR="00927F9B" w:rsidRPr="00AF3B32" w:rsidRDefault="00927F9B" w:rsidP="00927F9B">
            <w:pPr>
              <w:pStyle w:val="ListParagraph"/>
              <w:numPr>
                <w:ilvl w:val="0"/>
                <w:numId w:val="168"/>
              </w:numPr>
              <w:spacing w:after="200"/>
              <w:rPr>
                <w:rFonts w:cs="Arial"/>
                <w:sz w:val="18"/>
                <w:szCs w:val="18"/>
              </w:rPr>
            </w:pPr>
            <w:r w:rsidRPr="00AF3B32">
              <w:rPr>
                <w:rFonts w:cs="Arial"/>
                <w:sz w:val="18"/>
                <w:szCs w:val="18"/>
              </w:rPr>
              <w:t>Send a Get</w:t>
            </w:r>
            <w:r w:rsidRPr="00AF3B32">
              <w:rPr>
                <w:rFonts w:eastAsia="SimSun" w:cs="Arial"/>
                <w:sz w:val="18"/>
                <w:szCs w:val="18"/>
                <w:lang w:eastAsia="zh-CN"/>
              </w:rPr>
              <w:t>ListTemplate</w:t>
            </w:r>
            <w:r w:rsidRPr="00AF3B32">
              <w:rPr>
                <w:rFonts w:cs="Arial"/>
                <w:sz w:val="18"/>
                <w:szCs w:val="18"/>
              </w:rPr>
              <w:t xml:space="preserve"> request.</w:t>
            </w:r>
          </w:p>
          <w:p w14:paraId="631286B0" w14:textId="77777777" w:rsidR="00927F9B" w:rsidRPr="00AF3B32" w:rsidRDefault="00927F9B" w:rsidP="00927F9B">
            <w:pPr>
              <w:pStyle w:val="ListParagraph"/>
              <w:ind w:left="360"/>
              <w:rPr>
                <w:rFonts w:eastAsia="SimSun" w:cs="Arial"/>
                <w:b/>
                <w:sz w:val="18"/>
                <w:szCs w:val="18"/>
                <w:lang w:eastAsia="zh-CN"/>
              </w:rPr>
            </w:pPr>
            <w:r>
              <w:rPr>
                <w:rFonts w:cs="Arial"/>
                <w:b/>
                <w:sz w:val="18"/>
                <w:szCs w:val="18"/>
              </w:rPr>
              <w:t>Input parameters</w:t>
            </w:r>
            <w:r w:rsidRPr="00AF3B32">
              <w:rPr>
                <w:rFonts w:cs="Arial"/>
                <w:b/>
                <w:sz w:val="18"/>
                <w:szCs w:val="18"/>
              </w:rPr>
              <w:t>:</w:t>
            </w:r>
          </w:p>
          <w:p w14:paraId="106F1825" w14:textId="192FDDD2" w:rsidR="00927F9B" w:rsidRPr="00AF3B32" w:rsidRDefault="00927F9B" w:rsidP="00D11DCE">
            <w:pPr>
              <w:pStyle w:val="ListParagraph"/>
              <w:ind w:left="360"/>
              <w:rPr>
                <w:rFonts w:cs="Arial"/>
                <w:sz w:val="18"/>
                <w:szCs w:val="18"/>
              </w:rPr>
            </w:pPr>
            <w:r w:rsidRPr="006F778C">
              <w:rPr>
                <w:rFonts w:cs="Arial"/>
                <w:sz w:val="18"/>
                <w:szCs w:val="18"/>
              </w:rPr>
              <w:t xml:space="preserve">None </w:t>
            </w:r>
          </w:p>
        </w:tc>
      </w:tr>
      <w:tr w:rsidR="00927F9B" w:rsidRPr="00D6087B" w14:paraId="27CEB64D" w14:textId="77777777" w:rsidTr="00595CFE">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7C47EB0D" w14:textId="77777777" w:rsidR="00927F9B" w:rsidRPr="00D6087B" w:rsidRDefault="00927F9B" w:rsidP="00BE6B28">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E11469C" w14:textId="77777777" w:rsidR="00927F9B" w:rsidRPr="00AF3B32" w:rsidRDefault="00927F9B" w:rsidP="00BE6B28">
            <w:pPr>
              <w:pStyle w:val="LWPTableText"/>
            </w:pPr>
            <w:r w:rsidRPr="00AF3B32">
              <w:t>N/A</w:t>
            </w:r>
          </w:p>
        </w:tc>
      </w:tr>
    </w:tbl>
    <w:p w14:paraId="4034638A" w14:textId="77777777" w:rsidR="00927F9B" w:rsidRPr="002F306F" w:rsidRDefault="00927F9B" w:rsidP="00927F9B">
      <w:pPr>
        <w:pStyle w:val="LWPTableCaption"/>
      </w:pPr>
      <w:r w:rsidRPr="002F306F">
        <w:t>MSWEBSS_S06_TC02_GetListTemplates_Succeed</w:t>
      </w:r>
    </w:p>
    <w:p w14:paraId="2BB3ADC6" w14:textId="77777777" w:rsidR="00927F9B" w:rsidRPr="00962B5F" w:rsidRDefault="00927F9B" w:rsidP="00962B5F">
      <w:pPr>
        <w:pStyle w:val="LWPParagraphText"/>
        <w:rPr>
          <w:rFonts w:eastAsiaTheme="minorEastAsia"/>
          <w:lang w:eastAsia="zh-CN"/>
        </w:rPr>
      </w:pPr>
    </w:p>
    <w:p w14:paraId="213B25D6"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B4651C" w:rsidRPr="00D6087B" w14:paraId="6CB778E7" w14:textId="77777777" w:rsidTr="007F567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E6" w14:textId="77777777" w:rsidR="00B4651C" w:rsidRPr="00D6087B" w:rsidRDefault="00B4651C" w:rsidP="00962B5F">
            <w:pPr>
              <w:pStyle w:val="LWPTableHeading"/>
            </w:pPr>
            <w:r>
              <w:t>S07_OperationsOnColumns</w:t>
            </w:r>
          </w:p>
        </w:tc>
      </w:tr>
      <w:tr w:rsidR="00B4651C" w:rsidRPr="00D6087B" w14:paraId="6CB778EA"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E8" w14:textId="32456FF8" w:rsidR="00B4651C"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E9" w14:textId="77777777" w:rsidR="00B4651C" w:rsidRPr="00AF3B32" w:rsidRDefault="00B4651C" w:rsidP="00962B5F">
            <w:pPr>
              <w:pStyle w:val="LWPTableText"/>
            </w:pPr>
            <w:bookmarkStart w:id="523" w:name="MSWEBSS_S07_TC01"/>
            <w:r w:rsidRPr="00AF3B32">
              <w:t>MSWEBSS_S07_TC01</w:t>
            </w:r>
            <w:bookmarkEnd w:id="523"/>
            <w:r w:rsidRPr="00AF3B32">
              <w:t>_UpdateColumns_InvalidFieldDefinition</w:t>
            </w:r>
          </w:p>
        </w:tc>
      </w:tr>
      <w:tr w:rsidR="00B4651C" w:rsidRPr="00D6087B" w14:paraId="6CB778ED"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EB" w14:textId="77777777" w:rsidR="00B4651C" w:rsidRPr="00D6087B" w:rsidRDefault="00B4651C"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EC" w14:textId="77777777" w:rsidR="00B4651C" w:rsidRPr="00AF3B32" w:rsidRDefault="00B4651C" w:rsidP="00962B5F">
            <w:pPr>
              <w:pStyle w:val="LWPTableText"/>
            </w:pPr>
            <w:r w:rsidRPr="00AF3B32">
              <w:t xml:space="preserve">This test case aims to verify the UpdateColumns operation with </w:t>
            </w:r>
            <w:r w:rsidRPr="00AF3B32">
              <w:rPr>
                <w:color w:val="000000"/>
              </w:rPr>
              <w:t xml:space="preserve">invalid updateFields, updateFields or deleteFields which specify </w:t>
            </w:r>
            <w:r w:rsidRPr="00AF3B32">
              <w:t>an invalid FieldDefinition element.</w:t>
            </w:r>
          </w:p>
        </w:tc>
      </w:tr>
      <w:tr w:rsidR="00B4651C" w:rsidRPr="00D6087B" w14:paraId="6CB778F0"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EE" w14:textId="77777777" w:rsidR="00B4651C" w:rsidRPr="00D6087B" w:rsidRDefault="00B4651C"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8EF" w14:textId="77777777" w:rsidR="00B4651C" w:rsidRPr="00AF3B32" w:rsidRDefault="00B4651C" w:rsidP="00962B5F">
            <w:pPr>
              <w:pStyle w:val="LWPTableText"/>
            </w:pPr>
            <w:r w:rsidRPr="00AF3B32">
              <w:t>Common prerequisites</w:t>
            </w:r>
          </w:p>
        </w:tc>
      </w:tr>
      <w:tr w:rsidR="00B4651C" w:rsidRPr="00D6087B" w14:paraId="6CB77905" w14:textId="77777777" w:rsidTr="007F567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8F1" w14:textId="2CE55DFA" w:rsidR="00B4651C"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8F2" w14:textId="77777777" w:rsidR="00B4651C" w:rsidRPr="00AF3B32" w:rsidRDefault="00B4651C" w:rsidP="009A0963">
            <w:pPr>
              <w:pStyle w:val="ListParagraph"/>
              <w:numPr>
                <w:ilvl w:val="0"/>
                <w:numId w:val="90"/>
              </w:numPr>
              <w:spacing w:after="200"/>
              <w:rPr>
                <w:rFonts w:cs="Arial"/>
                <w:sz w:val="18"/>
                <w:szCs w:val="18"/>
              </w:rPr>
            </w:pPr>
            <w:r w:rsidRPr="00AF3B32">
              <w:rPr>
                <w:rFonts w:eastAsia="SimSun" w:cs="Arial"/>
                <w:sz w:val="18"/>
                <w:szCs w:val="18"/>
                <w:lang w:eastAsia="zh-CN"/>
              </w:rPr>
              <w:t xml:space="preserve">Common steps of authorized user. </w:t>
            </w:r>
          </w:p>
          <w:p w14:paraId="6CB778F3" w14:textId="77777777" w:rsidR="00B4651C" w:rsidRPr="00AF3B32" w:rsidRDefault="00B4651C" w:rsidP="009A0963">
            <w:pPr>
              <w:pStyle w:val="ListParagraph"/>
              <w:numPr>
                <w:ilvl w:val="0"/>
                <w:numId w:val="90"/>
              </w:numPr>
              <w:spacing w:after="200"/>
              <w:rPr>
                <w:rFonts w:cs="Arial"/>
                <w:sz w:val="18"/>
                <w:szCs w:val="18"/>
              </w:rPr>
            </w:pPr>
            <w:r w:rsidRPr="00AF3B32">
              <w:rPr>
                <w:rFonts w:cs="Arial"/>
                <w:sz w:val="18"/>
                <w:szCs w:val="18"/>
              </w:rPr>
              <w:t>Send a</w:t>
            </w:r>
            <w:r w:rsidRPr="00AF3B32">
              <w:rPr>
                <w:rFonts w:eastAsia="SimSun" w:cs="Arial"/>
                <w:sz w:val="18"/>
                <w:szCs w:val="18"/>
                <w:lang w:eastAsia="zh-CN"/>
              </w:rPr>
              <w:t>n</w:t>
            </w:r>
            <w:r w:rsidRPr="00AF3B32">
              <w:rPr>
                <w:rFonts w:cs="Arial"/>
                <w:sz w:val="18"/>
                <w:szCs w:val="18"/>
              </w:rPr>
              <w:t xml:space="preserve"> </w:t>
            </w:r>
            <w:r w:rsidRPr="00AF3B32">
              <w:rPr>
                <w:rFonts w:eastAsia="SimSun" w:cs="Arial"/>
                <w:sz w:val="18"/>
                <w:szCs w:val="18"/>
                <w:lang w:eastAsia="zh-CN"/>
              </w:rPr>
              <w:t>Update</w:t>
            </w:r>
            <w:r w:rsidRPr="00AF3B32">
              <w:rPr>
                <w:rFonts w:cs="Arial"/>
                <w:sz w:val="18"/>
                <w:szCs w:val="18"/>
              </w:rPr>
              <w:t>Columns request.</w:t>
            </w:r>
          </w:p>
          <w:p w14:paraId="6CB778F4" w14:textId="76531456" w:rsidR="00B4651C" w:rsidRPr="00AF3B32" w:rsidRDefault="00191693" w:rsidP="00ED4600">
            <w:pPr>
              <w:pStyle w:val="ListParagraph"/>
              <w:ind w:left="360"/>
              <w:rPr>
                <w:rFonts w:eastAsia="SimSun" w:cs="Arial"/>
                <w:b/>
                <w:sz w:val="18"/>
                <w:szCs w:val="18"/>
                <w:lang w:eastAsia="zh-CN"/>
              </w:rPr>
            </w:pPr>
            <w:r>
              <w:rPr>
                <w:rFonts w:cs="Arial"/>
                <w:b/>
                <w:sz w:val="18"/>
                <w:szCs w:val="18"/>
              </w:rPr>
              <w:t>Input parameters</w:t>
            </w:r>
            <w:r w:rsidR="00B4651C" w:rsidRPr="00AF3B32">
              <w:rPr>
                <w:rFonts w:eastAsia="SimSun" w:cs="Arial"/>
                <w:b/>
                <w:sz w:val="18"/>
                <w:szCs w:val="18"/>
                <w:lang w:eastAsia="zh-CN"/>
              </w:rPr>
              <w:t xml:space="preserve"> have the following combinations</w:t>
            </w:r>
            <w:r w:rsidR="00B4651C" w:rsidRPr="00AF3B32">
              <w:rPr>
                <w:rFonts w:cs="Arial"/>
                <w:b/>
                <w:sz w:val="18"/>
                <w:szCs w:val="18"/>
              </w:rPr>
              <w:t>:</w:t>
            </w:r>
          </w:p>
          <w:p w14:paraId="6CB778F5" w14:textId="77777777" w:rsidR="00B4651C" w:rsidRPr="00AF3B32" w:rsidRDefault="00B4651C" w:rsidP="00962B5F">
            <w:pPr>
              <w:pStyle w:val="ListParagraph"/>
              <w:numPr>
                <w:ilvl w:val="0"/>
                <w:numId w:val="86"/>
              </w:numPr>
              <w:rPr>
                <w:rFonts w:eastAsia="SimSun" w:cs="Arial"/>
                <w:sz w:val="18"/>
                <w:szCs w:val="18"/>
                <w:lang w:eastAsia="zh-CN"/>
              </w:rPr>
            </w:pPr>
            <w:r w:rsidRPr="00AF3B32">
              <w:rPr>
                <w:rFonts w:eastAsia="SimSun" w:cs="Arial"/>
                <w:sz w:val="18"/>
                <w:szCs w:val="18"/>
                <w:lang w:eastAsia="zh-CN"/>
              </w:rPr>
              <w:t>newFields: Specify an invalid field definition</w:t>
            </w:r>
          </w:p>
          <w:p w14:paraId="6CB778F6" w14:textId="77777777" w:rsidR="00B4651C" w:rsidRPr="00AF3B32" w:rsidRDefault="00B4651C" w:rsidP="00ED4600">
            <w:pPr>
              <w:pStyle w:val="ListParagraph"/>
              <w:ind w:left="1080"/>
              <w:rPr>
                <w:rFonts w:eastAsia="SimSun" w:cs="Arial"/>
                <w:sz w:val="18"/>
                <w:szCs w:val="18"/>
                <w:lang w:eastAsia="zh-CN"/>
              </w:rPr>
            </w:pPr>
            <w:r w:rsidRPr="00AF3B32">
              <w:rPr>
                <w:rFonts w:eastAsia="SimSun" w:cs="Arial"/>
                <w:sz w:val="18"/>
                <w:szCs w:val="18"/>
                <w:lang w:eastAsia="zh-CN"/>
              </w:rPr>
              <w:t>updateFields: null</w:t>
            </w:r>
          </w:p>
          <w:p w14:paraId="6CB778F7" w14:textId="77777777" w:rsidR="00B4651C" w:rsidRPr="00AF3B32" w:rsidRDefault="00B4651C" w:rsidP="00ED4600">
            <w:pPr>
              <w:pStyle w:val="ListParagraph"/>
              <w:ind w:left="1080"/>
              <w:rPr>
                <w:rFonts w:eastAsia="SimSun" w:cs="Arial"/>
                <w:sz w:val="18"/>
                <w:szCs w:val="18"/>
                <w:lang w:eastAsia="zh-CN"/>
              </w:rPr>
            </w:pPr>
            <w:r w:rsidRPr="00AF3B32">
              <w:rPr>
                <w:rFonts w:eastAsia="SimSun" w:cs="Arial"/>
                <w:sz w:val="18"/>
                <w:szCs w:val="18"/>
                <w:lang w:eastAsia="zh-CN"/>
              </w:rPr>
              <w:t>deleteFields: null</w:t>
            </w:r>
          </w:p>
          <w:p w14:paraId="6CB778F8" w14:textId="77777777" w:rsidR="00B4651C" w:rsidRPr="00AF3B32" w:rsidRDefault="00B4651C" w:rsidP="00962B5F">
            <w:pPr>
              <w:pStyle w:val="ListParagraph"/>
              <w:numPr>
                <w:ilvl w:val="0"/>
                <w:numId w:val="86"/>
              </w:numPr>
              <w:rPr>
                <w:rFonts w:eastAsia="SimSun" w:cs="Arial"/>
                <w:sz w:val="18"/>
                <w:szCs w:val="18"/>
                <w:lang w:eastAsia="zh-CN"/>
              </w:rPr>
            </w:pPr>
            <w:r w:rsidRPr="00AF3B32">
              <w:rPr>
                <w:rFonts w:eastAsia="SimSun" w:cs="Arial"/>
                <w:sz w:val="18"/>
                <w:szCs w:val="18"/>
                <w:lang w:eastAsia="zh-CN"/>
              </w:rPr>
              <w:t>newFields: null</w:t>
            </w:r>
          </w:p>
          <w:p w14:paraId="6CB778F9" w14:textId="77777777" w:rsidR="00B4651C" w:rsidRPr="00AF3B32" w:rsidRDefault="00B4651C" w:rsidP="00ED4600">
            <w:pPr>
              <w:pStyle w:val="ListParagraph"/>
              <w:ind w:left="1080"/>
              <w:rPr>
                <w:rFonts w:eastAsia="SimSun" w:cs="Arial"/>
                <w:sz w:val="18"/>
                <w:szCs w:val="18"/>
                <w:lang w:eastAsia="zh-CN"/>
              </w:rPr>
            </w:pPr>
            <w:r w:rsidRPr="00AF3B32">
              <w:rPr>
                <w:rFonts w:eastAsia="SimSun" w:cs="Arial"/>
                <w:sz w:val="18"/>
                <w:szCs w:val="18"/>
                <w:lang w:eastAsia="zh-CN"/>
              </w:rPr>
              <w:t>updateFields: Specify an invalid field definition</w:t>
            </w:r>
          </w:p>
          <w:p w14:paraId="6CB778FA" w14:textId="77777777" w:rsidR="00B4651C" w:rsidRPr="00AF3B32" w:rsidRDefault="00B4651C" w:rsidP="00ED4600">
            <w:pPr>
              <w:pStyle w:val="ListParagraph"/>
              <w:ind w:left="1080"/>
              <w:rPr>
                <w:rFonts w:eastAsia="SimSun" w:cs="Arial"/>
                <w:sz w:val="18"/>
                <w:szCs w:val="18"/>
                <w:lang w:eastAsia="zh-CN"/>
              </w:rPr>
            </w:pPr>
            <w:r w:rsidRPr="00AF3B32">
              <w:rPr>
                <w:rFonts w:eastAsia="SimSun" w:cs="Arial"/>
                <w:sz w:val="18"/>
                <w:szCs w:val="18"/>
                <w:lang w:eastAsia="zh-CN"/>
              </w:rPr>
              <w:t>deleteFields: null</w:t>
            </w:r>
          </w:p>
          <w:p w14:paraId="6CB778FB" w14:textId="77777777" w:rsidR="00B4651C" w:rsidRPr="00AF3B32" w:rsidRDefault="00B4651C" w:rsidP="00962B5F">
            <w:pPr>
              <w:pStyle w:val="ListParagraph"/>
              <w:numPr>
                <w:ilvl w:val="0"/>
                <w:numId w:val="86"/>
              </w:numPr>
              <w:rPr>
                <w:rFonts w:eastAsia="SimSun" w:cs="Arial"/>
                <w:sz w:val="18"/>
                <w:szCs w:val="18"/>
                <w:lang w:eastAsia="zh-CN"/>
              </w:rPr>
            </w:pPr>
            <w:r w:rsidRPr="00AF3B32">
              <w:rPr>
                <w:rFonts w:eastAsia="SimSun" w:cs="Arial"/>
                <w:sz w:val="18"/>
                <w:szCs w:val="18"/>
                <w:lang w:eastAsia="zh-CN"/>
              </w:rPr>
              <w:t>newFields: null</w:t>
            </w:r>
          </w:p>
          <w:p w14:paraId="6CB778FC" w14:textId="77777777" w:rsidR="00B4651C" w:rsidRPr="00AF3B32" w:rsidRDefault="00B4651C" w:rsidP="00ED4600">
            <w:pPr>
              <w:pStyle w:val="ListParagraph"/>
              <w:ind w:left="1080"/>
              <w:rPr>
                <w:rFonts w:eastAsia="SimSun" w:cs="Arial"/>
                <w:sz w:val="18"/>
                <w:szCs w:val="18"/>
                <w:lang w:eastAsia="zh-CN"/>
              </w:rPr>
            </w:pPr>
            <w:r w:rsidRPr="00AF3B32">
              <w:rPr>
                <w:rFonts w:eastAsia="SimSun" w:cs="Arial"/>
                <w:sz w:val="18"/>
                <w:szCs w:val="18"/>
                <w:lang w:eastAsia="zh-CN"/>
              </w:rPr>
              <w:t>updateFields: null</w:t>
            </w:r>
          </w:p>
          <w:p w14:paraId="6CB778FD" w14:textId="77777777" w:rsidR="00B4651C" w:rsidRPr="00AF3B32" w:rsidRDefault="00B4651C" w:rsidP="00ED4600">
            <w:pPr>
              <w:pStyle w:val="ListParagraph"/>
              <w:ind w:left="1080"/>
              <w:rPr>
                <w:rFonts w:eastAsia="SimSun" w:cs="Arial"/>
                <w:sz w:val="18"/>
                <w:szCs w:val="18"/>
                <w:lang w:eastAsia="zh-CN"/>
              </w:rPr>
            </w:pPr>
            <w:r w:rsidRPr="00AF3B32">
              <w:rPr>
                <w:rFonts w:eastAsia="SimSun" w:cs="Arial"/>
                <w:sz w:val="18"/>
                <w:szCs w:val="18"/>
                <w:lang w:eastAsia="zh-CN"/>
              </w:rPr>
              <w:t>deleteFields: Specify an invalid field definition</w:t>
            </w:r>
          </w:p>
          <w:p w14:paraId="6CB77901" w14:textId="0C406C55" w:rsidR="00B4651C" w:rsidRPr="00D11DCE" w:rsidRDefault="00B4651C" w:rsidP="00D11DCE">
            <w:pPr>
              <w:pStyle w:val="ListParagraph"/>
              <w:numPr>
                <w:ilvl w:val="0"/>
                <w:numId w:val="90"/>
              </w:numPr>
              <w:spacing w:after="200"/>
              <w:rPr>
                <w:rFonts w:eastAsia="SimSun" w:cs="Arial"/>
                <w:sz w:val="18"/>
                <w:szCs w:val="18"/>
                <w:lang w:eastAsia="zh-CN"/>
              </w:rPr>
            </w:pPr>
            <w:r w:rsidRPr="00AF3B32">
              <w:rPr>
                <w:rFonts w:eastAsia="SimSun" w:cs="Arial"/>
                <w:noProof/>
                <w:sz w:val="18"/>
                <w:szCs w:val="18"/>
                <w:lang w:eastAsia="zh-CN"/>
              </w:rPr>
              <w:t>A</w:t>
            </w:r>
            <w:r w:rsidRPr="00AF3B32">
              <w:rPr>
                <w:rFonts w:eastAsiaTheme="minorEastAsia" w:cs="Arial"/>
                <w:noProof/>
                <w:sz w:val="18"/>
                <w:szCs w:val="18"/>
              </w:rPr>
              <w:t xml:space="preserve"> UpdateColumnsResponseUpdateColumnsResult object with error code "0x80004005" and Error Text not null</w:t>
            </w:r>
            <w:r w:rsidRPr="00AF3B32">
              <w:rPr>
                <w:rFonts w:eastAsia="SimSun" w:cs="Arial"/>
                <w:noProof/>
                <w:sz w:val="18"/>
                <w:szCs w:val="18"/>
                <w:lang w:eastAsia="zh-CN"/>
              </w:rPr>
              <w:t xml:space="preserve"> </w:t>
            </w:r>
            <w:r w:rsidRPr="00AF3B32">
              <w:rPr>
                <w:rFonts w:eastAsia="SimSun" w:cs="Arial"/>
                <w:sz w:val="18"/>
                <w:szCs w:val="18"/>
                <w:lang w:eastAsia="zh-CN"/>
              </w:rPr>
              <w:t xml:space="preserve">will be returned from the server. </w:t>
            </w:r>
            <w:r w:rsidRPr="00AF3B32">
              <w:rPr>
                <w:rFonts w:cs="Arial"/>
                <w:sz w:val="18"/>
                <w:szCs w:val="18"/>
              </w:rPr>
              <w:t xml:space="preserve"> </w:t>
            </w:r>
          </w:p>
          <w:p w14:paraId="6CB77904" w14:textId="46B5E450" w:rsidR="00B4651C" w:rsidRPr="00D11DCE" w:rsidRDefault="00B4651C" w:rsidP="00D11DCE">
            <w:pPr>
              <w:pStyle w:val="ListParagraph"/>
              <w:numPr>
                <w:ilvl w:val="0"/>
                <w:numId w:val="90"/>
              </w:numPr>
              <w:spacing w:after="200"/>
              <w:rPr>
                <w:rFonts w:cs="Arial"/>
                <w:sz w:val="18"/>
                <w:szCs w:val="18"/>
                <w:lang w:eastAsia="zh-CN"/>
              </w:rPr>
            </w:pPr>
            <w:r w:rsidRPr="00AF3B32">
              <w:rPr>
                <w:rFonts w:eastAsia="SimSun" w:cs="Arial"/>
                <w:noProof/>
                <w:sz w:val="18"/>
                <w:szCs w:val="18"/>
                <w:lang w:eastAsia="zh-CN"/>
              </w:rPr>
              <w:t xml:space="preserve">The result object returned in step 3 is checked for the error code 0x80004005 and ErrorText will be returned when an invalid Field element is passed in any of the parameters. </w:t>
            </w:r>
          </w:p>
        </w:tc>
      </w:tr>
      <w:tr w:rsidR="00B4651C" w:rsidRPr="00D6087B" w14:paraId="6CB7790E" w14:textId="77777777" w:rsidTr="007F567A">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0C" w14:textId="77777777" w:rsidR="00B4651C" w:rsidRPr="00D6087B" w:rsidRDefault="00B4651C"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0D" w14:textId="77777777" w:rsidR="00B4651C" w:rsidRPr="00AF3B32" w:rsidRDefault="00B4651C" w:rsidP="00962B5F">
            <w:pPr>
              <w:pStyle w:val="LWPTableText"/>
            </w:pPr>
            <w:r w:rsidRPr="00AF3B32">
              <w:t>N/A</w:t>
            </w:r>
          </w:p>
        </w:tc>
      </w:tr>
    </w:tbl>
    <w:p w14:paraId="6CB7790F" w14:textId="06219573" w:rsidR="006F55AB" w:rsidRDefault="00FE7912" w:rsidP="00962B5F">
      <w:pPr>
        <w:pStyle w:val="LWPTableCaption"/>
      </w:pPr>
      <w:r>
        <w:t>MSWEBSS_S0</w:t>
      </w:r>
      <w:r w:rsidR="00B4651C" w:rsidRPr="006F55AB">
        <w:t>7_</w:t>
      </w:r>
      <w:r w:rsidR="00B4651C">
        <w:t>TC01</w:t>
      </w:r>
      <w:r w:rsidR="00B4651C" w:rsidRPr="00AD135B">
        <w:t>_UpdateColumns_InvalidFieldDefinition</w:t>
      </w:r>
    </w:p>
    <w:p w14:paraId="3DE7BC52"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49085C" w:rsidRPr="00D6087B" w14:paraId="6CB77911" w14:textId="77777777" w:rsidTr="0026718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10" w14:textId="77777777" w:rsidR="0049085C" w:rsidRPr="00D6087B" w:rsidRDefault="005C2384" w:rsidP="0083426D">
            <w:pPr>
              <w:pStyle w:val="Clickandtype"/>
              <w:spacing w:line="276" w:lineRule="auto"/>
              <w:ind w:right="90"/>
              <w:rPr>
                <w:szCs w:val="18"/>
              </w:rPr>
            </w:pPr>
            <w:r>
              <w:rPr>
                <w:b/>
                <w:bCs/>
                <w:szCs w:val="18"/>
              </w:rPr>
              <w:lastRenderedPageBreak/>
              <w:t>S07_OperationsOnColumns</w:t>
            </w:r>
          </w:p>
        </w:tc>
      </w:tr>
      <w:tr w:rsidR="0049085C" w:rsidRPr="00D6087B" w14:paraId="6CB77914"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12" w14:textId="2EEBC6F9" w:rsidR="0049085C"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13" w14:textId="77777777" w:rsidR="0049085C" w:rsidRPr="00AF3B32" w:rsidRDefault="0006328D" w:rsidP="00962B5F">
            <w:pPr>
              <w:pStyle w:val="LWPTableText"/>
            </w:pPr>
            <w:bookmarkStart w:id="524" w:name="MSWEBSS_S07_TC02"/>
            <w:r w:rsidRPr="00AF3B32">
              <w:t>MSWEBSS_S07_TC02</w:t>
            </w:r>
            <w:bookmarkEnd w:id="524"/>
            <w:r w:rsidRPr="00AF3B32">
              <w:t>_GetColumns_WithInvalidColumn</w:t>
            </w:r>
          </w:p>
        </w:tc>
      </w:tr>
      <w:tr w:rsidR="0049085C" w:rsidRPr="00D6087B" w14:paraId="6CB77917"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15" w14:textId="77777777" w:rsidR="0049085C" w:rsidRPr="00D6087B" w:rsidRDefault="0049085C"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16" w14:textId="77777777" w:rsidR="0049085C" w:rsidRPr="00AF3B32" w:rsidRDefault="0049085C" w:rsidP="00962B5F">
            <w:pPr>
              <w:pStyle w:val="LWPTableText"/>
            </w:pPr>
            <w:r w:rsidRPr="00AF3B32">
              <w:t>This test case aims to verify the GetColumns operation when site refer to service has invalid column information.</w:t>
            </w:r>
          </w:p>
        </w:tc>
      </w:tr>
      <w:tr w:rsidR="0049085C" w:rsidRPr="00D6087B" w14:paraId="6CB7791A"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18" w14:textId="77777777" w:rsidR="0049085C" w:rsidRPr="00D6087B" w:rsidRDefault="0049085C"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19" w14:textId="77777777" w:rsidR="0049085C" w:rsidRPr="00AF3B32" w:rsidRDefault="0049085C" w:rsidP="00962B5F">
            <w:pPr>
              <w:pStyle w:val="LWPTableText"/>
            </w:pPr>
            <w:r w:rsidRPr="00AF3B32">
              <w:t>Common prerequisites</w:t>
            </w:r>
          </w:p>
        </w:tc>
      </w:tr>
      <w:tr w:rsidR="0049085C" w:rsidRPr="00D6087B" w14:paraId="6CB77924"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1B" w14:textId="263D105B" w:rsidR="0049085C"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91C" w14:textId="77777777" w:rsidR="00ED2E0A" w:rsidRPr="00AF3B32" w:rsidRDefault="00ED2E0A" w:rsidP="008C47D4">
            <w:pPr>
              <w:pStyle w:val="ListParagraph"/>
              <w:numPr>
                <w:ilvl w:val="0"/>
                <w:numId w:val="81"/>
              </w:numPr>
              <w:spacing w:after="200"/>
              <w:rPr>
                <w:rFonts w:cs="Arial"/>
                <w:sz w:val="18"/>
                <w:szCs w:val="18"/>
                <w:lang w:eastAsia="zh-CN"/>
              </w:rPr>
            </w:pPr>
            <w:r w:rsidRPr="00AF3B32">
              <w:rPr>
                <w:rFonts w:cs="Arial"/>
                <w:sz w:val="18"/>
                <w:szCs w:val="18"/>
                <w:lang w:eastAsia="zh-CN"/>
              </w:rPr>
              <w:t>Common steps of authorized user</w:t>
            </w:r>
          </w:p>
          <w:p w14:paraId="6CB7791D" w14:textId="77777777" w:rsidR="00ED2E0A" w:rsidRPr="00AF3B32" w:rsidRDefault="00ED2E0A" w:rsidP="008C47D4">
            <w:pPr>
              <w:pStyle w:val="ListParagraph"/>
              <w:numPr>
                <w:ilvl w:val="0"/>
                <w:numId w:val="81"/>
              </w:numPr>
              <w:autoSpaceDE w:val="0"/>
              <w:autoSpaceDN w:val="0"/>
              <w:adjustRightInd w:val="0"/>
              <w:rPr>
                <w:rFonts w:cs="Arial"/>
                <w:sz w:val="18"/>
                <w:szCs w:val="18"/>
                <w:lang w:eastAsia="zh-CN"/>
              </w:rPr>
            </w:pPr>
            <w:r w:rsidRPr="00AF3B32">
              <w:rPr>
                <w:rFonts w:cs="Arial"/>
                <w:sz w:val="18"/>
                <w:szCs w:val="18"/>
                <w:lang w:eastAsia="zh-CN"/>
              </w:rPr>
              <w:t xml:space="preserve">Send </w:t>
            </w:r>
            <w:r w:rsidRPr="00AF3B32">
              <w:rPr>
                <w:rFonts w:cs="Arial"/>
                <w:sz w:val="18"/>
                <w:szCs w:val="18"/>
              </w:rPr>
              <w:t xml:space="preserve">a </w:t>
            </w:r>
            <w:r w:rsidRPr="00AF3B32">
              <w:rPr>
                <w:rFonts w:cs="Arial"/>
                <w:b/>
                <w:sz w:val="18"/>
                <w:szCs w:val="18"/>
              </w:rPr>
              <w:t xml:space="preserve">GetColumns </w:t>
            </w:r>
            <w:r w:rsidRPr="00AF3B32">
              <w:rPr>
                <w:rFonts w:cs="Arial"/>
                <w:sz w:val="18"/>
                <w:szCs w:val="18"/>
                <w:lang w:eastAsia="zh-CN"/>
              </w:rPr>
              <w:t>request.</w:t>
            </w:r>
          </w:p>
          <w:p w14:paraId="6CB7791E" w14:textId="0FA93AFE" w:rsidR="00ED2E0A" w:rsidRPr="00AF3B32" w:rsidRDefault="00191693" w:rsidP="00ED2E0A">
            <w:pPr>
              <w:pStyle w:val="ListParagraph"/>
              <w:ind w:left="360"/>
              <w:rPr>
                <w:rFonts w:cs="Arial"/>
                <w:b/>
                <w:sz w:val="18"/>
                <w:szCs w:val="18"/>
                <w:lang w:eastAsia="zh-CN"/>
              </w:rPr>
            </w:pPr>
            <w:r>
              <w:rPr>
                <w:rFonts w:cs="Arial"/>
                <w:b/>
                <w:sz w:val="18"/>
                <w:szCs w:val="18"/>
                <w:lang w:eastAsia="zh-CN"/>
              </w:rPr>
              <w:t>Input parameters</w:t>
            </w:r>
            <w:r w:rsidR="00ED2E0A" w:rsidRPr="00AF3B32">
              <w:rPr>
                <w:rFonts w:cs="Arial"/>
                <w:b/>
                <w:sz w:val="18"/>
                <w:szCs w:val="18"/>
                <w:lang w:eastAsia="zh-CN"/>
              </w:rPr>
              <w:t xml:space="preserve"> </w:t>
            </w:r>
          </w:p>
          <w:p w14:paraId="6CB7791F" w14:textId="77777777" w:rsidR="00ED2E0A" w:rsidRPr="00AF3B32" w:rsidRDefault="00ED2E0A" w:rsidP="00ED2E0A">
            <w:pPr>
              <w:pStyle w:val="ListParagraph"/>
              <w:ind w:left="360"/>
              <w:rPr>
                <w:rFonts w:cs="Arial"/>
                <w:sz w:val="18"/>
                <w:szCs w:val="18"/>
                <w:lang w:eastAsia="zh-CN"/>
              </w:rPr>
            </w:pPr>
            <w:r w:rsidRPr="00AF3B32">
              <w:rPr>
                <w:rFonts w:cs="Arial"/>
                <w:sz w:val="18"/>
                <w:szCs w:val="18"/>
                <w:lang w:eastAsia="zh-CN"/>
              </w:rPr>
              <w:t>None.</w:t>
            </w:r>
          </w:p>
          <w:p w14:paraId="6CB77920" w14:textId="77777777" w:rsidR="00ED2E0A" w:rsidRPr="00AF3B32" w:rsidRDefault="00ED2E0A" w:rsidP="008C47D4">
            <w:pPr>
              <w:pStyle w:val="Clickandtype"/>
              <w:numPr>
                <w:ilvl w:val="0"/>
                <w:numId w:val="81"/>
              </w:numPr>
              <w:ind w:right="-18"/>
              <w:rPr>
                <w:rFonts w:cs="Arial"/>
                <w:color w:val="000000"/>
                <w:sz w:val="18"/>
                <w:szCs w:val="18"/>
              </w:rPr>
            </w:pPr>
            <w:r w:rsidRPr="00AF3B32">
              <w:rPr>
                <w:rFonts w:cs="Arial"/>
                <w:color w:val="000000"/>
                <w:sz w:val="18"/>
                <w:szCs w:val="18"/>
              </w:rPr>
              <w:t xml:space="preserve">A SOAP exception will returned from server. </w:t>
            </w:r>
          </w:p>
          <w:p w14:paraId="483696C9" w14:textId="722A5650" w:rsidR="00D11DCE" w:rsidRPr="00AF3B32" w:rsidRDefault="00ED2E0A" w:rsidP="00D11DCE">
            <w:pPr>
              <w:pStyle w:val="ListParagraph"/>
              <w:numPr>
                <w:ilvl w:val="0"/>
                <w:numId w:val="81"/>
              </w:numPr>
              <w:spacing w:after="200"/>
              <w:rPr>
                <w:rFonts w:eastAsia="SimSun" w:cs="Arial"/>
                <w:color w:val="000000"/>
                <w:sz w:val="18"/>
                <w:szCs w:val="18"/>
                <w:lang w:eastAsia="zh-CN"/>
              </w:rPr>
            </w:pPr>
            <w:r w:rsidRPr="00AF3B32">
              <w:rPr>
                <w:rFonts w:eastAsia="SimSun" w:cs="Arial"/>
                <w:color w:val="000000"/>
                <w:sz w:val="18"/>
                <w:szCs w:val="18"/>
                <w:lang w:eastAsia="zh-CN"/>
              </w:rPr>
              <w:t xml:space="preserve">The </w:t>
            </w:r>
            <w:r w:rsidRPr="00AF3B32">
              <w:rPr>
                <w:rFonts w:cs="Arial"/>
                <w:sz w:val="18"/>
                <w:szCs w:val="18"/>
                <w:lang w:eastAsia="zh-CN"/>
              </w:rPr>
              <w:t xml:space="preserve">result returned in step 3 is checked if the operation including ErrorCode element. </w:t>
            </w:r>
          </w:p>
          <w:p w14:paraId="6CB77923" w14:textId="4B04BB3C" w:rsidR="0049085C" w:rsidRPr="00AF3B32" w:rsidRDefault="0049085C" w:rsidP="00B248B8">
            <w:pPr>
              <w:pStyle w:val="ListParagraph"/>
              <w:spacing w:after="200"/>
              <w:ind w:left="360"/>
              <w:rPr>
                <w:rFonts w:eastAsia="SimSun" w:cs="Arial"/>
                <w:color w:val="000000"/>
                <w:sz w:val="18"/>
                <w:szCs w:val="18"/>
                <w:lang w:eastAsia="zh-CN"/>
              </w:rPr>
            </w:pPr>
          </w:p>
        </w:tc>
      </w:tr>
      <w:tr w:rsidR="0049085C" w:rsidRPr="00D6087B" w14:paraId="6CB7792D" w14:textId="77777777" w:rsidTr="0026718A">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2B" w14:textId="77777777" w:rsidR="0049085C" w:rsidRPr="00D6087B" w:rsidRDefault="0049085C"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2C" w14:textId="77777777" w:rsidR="0049085C" w:rsidRPr="00AF3B32" w:rsidRDefault="0049085C" w:rsidP="00962B5F">
            <w:pPr>
              <w:pStyle w:val="LWPTableText"/>
            </w:pPr>
            <w:r w:rsidRPr="00AF3B32">
              <w:t>N/A</w:t>
            </w:r>
          </w:p>
        </w:tc>
      </w:tr>
    </w:tbl>
    <w:p w14:paraId="6CB7792E" w14:textId="70513AAB" w:rsidR="0049085C" w:rsidRDefault="00FE7912" w:rsidP="00962B5F">
      <w:pPr>
        <w:pStyle w:val="LWPTableCaption"/>
      </w:pPr>
      <w:r>
        <w:t>MSWEBSS_S0</w:t>
      </w:r>
      <w:r w:rsidR="0049085C" w:rsidRPr="006F55AB">
        <w:t>7_</w:t>
      </w:r>
      <w:r w:rsidR="0049085C" w:rsidRPr="0049085C">
        <w:t>TC02_GetColumns_WithInvalidColumn</w:t>
      </w:r>
    </w:p>
    <w:p w14:paraId="10BB67A9"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D225C9" w:rsidRPr="00D6087B" w14:paraId="6CB77930" w14:textId="77777777" w:rsidTr="0026718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2F" w14:textId="77777777" w:rsidR="00D225C9" w:rsidRPr="00D6087B" w:rsidRDefault="005C2384" w:rsidP="0083426D">
            <w:pPr>
              <w:pStyle w:val="Clickandtype"/>
              <w:spacing w:line="276" w:lineRule="auto"/>
              <w:ind w:right="90"/>
              <w:rPr>
                <w:szCs w:val="18"/>
              </w:rPr>
            </w:pPr>
            <w:r>
              <w:rPr>
                <w:b/>
                <w:bCs/>
                <w:szCs w:val="18"/>
              </w:rPr>
              <w:t>S07_OperationsOnColumns</w:t>
            </w:r>
          </w:p>
        </w:tc>
      </w:tr>
      <w:tr w:rsidR="00D225C9" w:rsidRPr="00D6087B" w14:paraId="6CB77933"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31" w14:textId="7744B52B" w:rsidR="00D225C9"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32" w14:textId="77777777" w:rsidR="00D225C9" w:rsidRPr="00AF3B32" w:rsidRDefault="0006328D" w:rsidP="00962B5F">
            <w:pPr>
              <w:pStyle w:val="LWPTableText"/>
            </w:pPr>
            <w:bookmarkStart w:id="525" w:name="MSWEBSS_S07_TC03"/>
            <w:r w:rsidRPr="00AF3B32">
              <w:t>MSWEBSS_S07_TC03</w:t>
            </w:r>
            <w:bookmarkEnd w:id="525"/>
            <w:r w:rsidRPr="00AF3B32">
              <w:t>_UpdateColumns_AllFieldsValid</w:t>
            </w:r>
          </w:p>
        </w:tc>
      </w:tr>
      <w:tr w:rsidR="00D225C9" w:rsidRPr="00D6087B" w14:paraId="6CB77936"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34" w14:textId="77777777" w:rsidR="00D225C9" w:rsidRPr="00D6087B" w:rsidRDefault="00D225C9"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35" w14:textId="707FD935" w:rsidR="00D225C9" w:rsidRPr="00AF3B32" w:rsidRDefault="004F52CB" w:rsidP="00962B5F">
            <w:pPr>
              <w:pStyle w:val="LWPTableText"/>
            </w:pPr>
            <w:r>
              <w:t>This test case aims to verify UpdateColumns operation to add, update, or delete one or more specified existing columns on the context site and all child sites within its hierarchy.</w:t>
            </w:r>
          </w:p>
        </w:tc>
      </w:tr>
      <w:tr w:rsidR="00D225C9" w:rsidRPr="00D6087B" w14:paraId="6CB77939"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37" w14:textId="77777777" w:rsidR="00D225C9" w:rsidRPr="00D6087B" w:rsidRDefault="00D225C9"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38" w14:textId="77777777" w:rsidR="00D225C9" w:rsidRPr="00AF3B32" w:rsidRDefault="00D225C9" w:rsidP="00962B5F">
            <w:pPr>
              <w:pStyle w:val="LWPTableText"/>
            </w:pPr>
            <w:r w:rsidRPr="00AF3B32">
              <w:t>Common prerequisites</w:t>
            </w:r>
          </w:p>
        </w:tc>
      </w:tr>
      <w:tr w:rsidR="00D225C9" w:rsidRPr="00D6087B" w14:paraId="6CB7795D" w14:textId="77777777" w:rsidTr="00BE11AE">
        <w:tc>
          <w:tcPr>
            <w:tcW w:w="1998" w:type="dxa"/>
            <w:tcBorders>
              <w:top w:val="nil"/>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3A" w14:textId="21E726FD" w:rsidR="00D225C9"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93B" w14:textId="77777777" w:rsidR="0046166F" w:rsidRPr="00AF3B32" w:rsidRDefault="0046166F" w:rsidP="00365E39">
            <w:pPr>
              <w:pStyle w:val="ListParagraph"/>
              <w:numPr>
                <w:ilvl w:val="0"/>
                <w:numId w:val="82"/>
              </w:numPr>
              <w:spacing w:after="200"/>
              <w:rPr>
                <w:rFonts w:cs="Arial"/>
                <w:sz w:val="18"/>
                <w:szCs w:val="18"/>
              </w:rPr>
            </w:pPr>
            <w:r w:rsidRPr="00AF3B32">
              <w:rPr>
                <w:rFonts w:eastAsia="SimSun" w:cs="Arial"/>
                <w:sz w:val="18"/>
                <w:szCs w:val="18"/>
                <w:lang w:eastAsia="zh-CN"/>
              </w:rPr>
              <w:t xml:space="preserve">Common steps of authorized user. </w:t>
            </w:r>
          </w:p>
          <w:p w14:paraId="6CB7793C" w14:textId="77777777" w:rsidR="0046166F" w:rsidRPr="00AF3B32" w:rsidRDefault="0046166F" w:rsidP="00365E39">
            <w:pPr>
              <w:pStyle w:val="ListParagraph"/>
              <w:numPr>
                <w:ilvl w:val="0"/>
                <w:numId w:val="82"/>
              </w:numPr>
              <w:spacing w:after="200"/>
              <w:rPr>
                <w:rFonts w:cs="Arial"/>
                <w:sz w:val="18"/>
                <w:szCs w:val="18"/>
              </w:rPr>
            </w:pPr>
            <w:r w:rsidRPr="00AF3B32">
              <w:rPr>
                <w:rFonts w:cs="Arial"/>
                <w:sz w:val="18"/>
                <w:szCs w:val="18"/>
              </w:rPr>
              <w:t>Send a</w:t>
            </w:r>
            <w:r w:rsidRPr="00AF3B32">
              <w:rPr>
                <w:rFonts w:eastAsia="SimSun" w:cs="Arial"/>
                <w:sz w:val="18"/>
                <w:szCs w:val="18"/>
                <w:lang w:eastAsia="zh-CN"/>
              </w:rPr>
              <w:t>n</w:t>
            </w:r>
            <w:r w:rsidRPr="00AF3B32">
              <w:rPr>
                <w:rFonts w:cs="Arial"/>
                <w:sz w:val="18"/>
                <w:szCs w:val="18"/>
              </w:rPr>
              <w:t xml:space="preserve"> </w:t>
            </w:r>
            <w:r w:rsidRPr="00AF3B32">
              <w:rPr>
                <w:rFonts w:eastAsia="SimSun" w:cs="Arial"/>
                <w:sz w:val="18"/>
                <w:szCs w:val="18"/>
                <w:lang w:eastAsia="zh-CN"/>
              </w:rPr>
              <w:t>Update</w:t>
            </w:r>
            <w:r w:rsidRPr="00AF3B32">
              <w:rPr>
                <w:rFonts w:cs="Arial"/>
                <w:sz w:val="18"/>
                <w:szCs w:val="18"/>
              </w:rPr>
              <w:t>Columns request.</w:t>
            </w:r>
          </w:p>
          <w:p w14:paraId="6CB7793D" w14:textId="3BCF6ED5" w:rsidR="0046166F" w:rsidRPr="00AF3B32" w:rsidRDefault="00191693" w:rsidP="0046166F">
            <w:pPr>
              <w:pStyle w:val="ListParagraph"/>
              <w:ind w:left="360"/>
              <w:rPr>
                <w:rFonts w:eastAsia="SimSun" w:cs="Arial"/>
                <w:b/>
                <w:sz w:val="18"/>
                <w:szCs w:val="18"/>
                <w:lang w:eastAsia="zh-CN"/>
              </w:rPr>
            </w:pPr>
            <w:r>
              <w:rPr>
                <w:rFonts w:cs="Arial"/>
                <w:b/>
                <w:sz w:val="18"/>
                <w:szCs w:val="18"/>
              </w:rPr>
              <w:t>Input parameters</w:t>
            </w:r>
            <w:r w:rsidR="0046166F" w:rsidRPr="00AF3B32">
              <w:rPr>
                <w:rFonts w:cs="Arial"/>
                <w:b/>
                <w:sz w:val="18"/>
                <w:szCs w:val="18"/>
              </w:rPr>
              <w:t>:</w:t>
            </w:r>
          </w:p>
          <w:p w14:paraId="6CB7793E" w14:textId="77777777" w:rsidR="0046166F" w:rsidRPr="00AF3B32" w:rsidRDefault="0046166F" w:rsidP="0046166F">
            <w:pPr>
              <w:pStyle w:val="ListParagraph"/>
              <w:ind w:left="360"/>
              <w:rPr>
                <w:rFonts w:eastAsia="SimSun" w:cs="Arial"/>
                <w:sz w:val="18"/>
                <w:szCs w:val="18"/>
                <w:lang w:eastAsia="zh-CN"/>
              </w:rPr>
            </w:pPr>
            <w:r w:rsidRPr="00AF3B32">
              <w:rPr>
                <w:rFonts w:eastAsia="SimSun" w:cs="Arial"/>
                <w:sz w:val="18"/>
                <w:szCs w:val="18"/>
                <w:lang w:eastAsia="zh-CN"/>
              </w:rPr>
              <w:t>newFields: valid</w:t>
            </w:r>
          </w:p>
          <w:p w14:paraId="6CB7793F" w14:textId="77777777" w:rsidR="0046166F" w:rsidRPr="00AF3B32" w:rsidRDefault="0046166F" w:rsidP="0046166F">
            <w:pPr>
              <w:pStyle w:val="ListParagraph"/>
              <w:ind w:left="360"/>
              <w:rPr>
                <w:rFonts w:eastAsia="SimSun" w:cs="Arial"/>
                <w:sz w:val="18"/>
                <w:szCs w:val="18"/>
                <w:lang w:eastAsia="zh-CN"/>
              </w:rPr>
            </w:pPr>
            <w:r w:rsidRPr="00AF3B32">
              <w:rPr>
                <w:rFonts w:eastAsia="SimSun" w:cs="Arial"/>
                <w:sz w:val="18"/>
                <w:szCs w:val="18"/>
                <w:lang w:eastAsia="zh-CN"/>
              </w:rPr>
              <w:t>updateFields: valid</w:t>
            </w:r>
          </w:p>
          <w:p w14:paraId="6CB77940" w14:textId="77777777" w:rsidR="0046166F" w:rsidRPr="00AF3B32" w:rsidRDefault="0046166F" w:rsidP="0046166F">
            <w:pPr>
              <w:pStyle w:val="ListParagraph"/>
              <w:ind w:left="360"/>
              <w:rPr>
                <w:rFonts w:eastAsia="SimSun" w:cs="Arial"/>
                <w:sz w:val="18"/>
                <w:szCs w:val="18"/>
                <w:lang w:eastAsia="zh-CN"/>
              </w:rPr>
            </w:pPr>
            <w:r w:rsidRPr="00AF3B32">
              <w:rPr>
                <w:rFonts w:eastAsia="SimSun" w:cs="Arial"/>
                <w:sz w:val="18"/>
                <w:szCs w:val="18"/>
                <w:lang w:eastAsia="zh-CN"/>
              </w:rPr>
              <w:t xml:space="preserve">deleteFields: valid </w:t>
            </w:r>
          </w:p>
          <w:p w14:paraId="6CB77941" w14:textId="77777777" w:rsidR="0046166F" w:rsidRPr="00AF3B32" w:rsidRDefault="0046166F" w:rsidP="00365E39">
            <w:pPr>
              <w:pStyle w:val="ListParagraph"/>
              <w:numPr>
                <w:ilvl w:val="0"/>
                <w:numId w:val="82"/>
              </w:numPr>
              <w:spacing w:after="200"/>
              <w:rPr>
                <w:rFonts w:cs="Arial"/>
                <w:sz w:val="18"/>
                <w:szCs w:val="18"/>
              </w:rPr>
            </w:pPr>
            <w:r w:rsidRPr="00AF3B32">
              <w:rPr>
                <w:rFonts w:cs="Arial"/>
                <w:sz w:val="18"/>
                <w:szCs w:val="18"/>
              </w:rPr>
              <w:t>The server will return the UpdateColumnsResult.</w:t>
            </w:r>
          </w:p>
          <w:p w14:paraId="6CB7795C" w14:textId="64471FAA" w:rsidR="00D225C9" w:rsidRPr="00D11DCE" w:rsidRDefault="0046166F" w:rsidP="00D11DCE">
            <w:pPr>
              <w:pStyle w:val="ListParagraph"/>
              <w:numPr>
                <w:ilvl w:val="0"/>
                <w:numId w:val="82"/>
              </w:numPr>
              <w:spacing w:after="200"/>
              <w:rPr>
                <w:rFonts w:cs="Arial"/>
                <w:sz w:val="18"/>
                <w:szCs w:val="18"/>
              </w:rPr>
            </w:pPr>
            <w:r w:rsidRPr="00AF3B32">
              <w:rPr>
                <w:rFonts w:cs="Arial"/>
                <w:sz w:val="18"/>
                <w:szCs w:val="18"/>
              </w:rPr>
              <w:t>The result returned in step 3 is checked the attribute Method.ID must have the same value as the Method.ID attribute that was sent to the protocol server in the UpdateColumns message of this UpdateColumnsResponse for an add, update, or delete operation.</w:t>
            </w:r>
            <w:r w:rsidRPr="00AF3B32">
              <w:rPr>
                <w:rFonts w:cs="Arial"/>
                <w:sz w:val="18"/>
                <w:szCs w:val="18"/>
                <w:lang w:eastAsia="zh-CN"/>
              </w:rPr>
              <w:t xml:space="preserve"> </w:t>
            </w:r>
            <w:r w:rsidR="00462565" w:rsidRPr="00AF3B32">
              <w:rPr>
                <w:rFonts w:cs="Arial"/>
                <w:sz w:val="18"/>
                <w:szCs w:val="18"/>
              </w:rPr>
              <w:t xml:space="preserve"> </w:t>
            </w:r>
            <w:r w:rsidRPr="00D11DCE">
              <w:rPr>
                <w:rFonts w:cs="Arial"/>
                <w:sz w:val="18"/>
                <w:szCs w:val="18"/>
              </w:rPr>
              <w:t xml:space="preserve"> </w:t>
            </w:r>
          </w:p>
        </w:tc>
      </w:tr>
      <w:tr w:rsidR="00D225C9" w:rsidRPr="00D6087B" w14:paraId="6CB77966" w14:textId="77777777" w:rsidTr="00BE11AE">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64" w14:textId="77777777" w:rsidR="00D225C9" w:rsidRPr="00D6087B" w:rsidRDefault="00D225C9"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65" w14:textId="77777777" w:rsidR="00D225C9" w:rsidRPr="00AF3B32" w:rsidRDefault="00D225C9" w:rsidP="00962B5F">
            <w:pPr>
              <w:pStyle w:val="LWPTableText"/>
            </w:pPr>
            <w:r w:rsidRPr="00AF3B32">
              <w:t>N/A</w:t>
            </w:r>
          </w:p>
        </w:tc>
      </w:tr>
    </w:tbl>
    <w:p w14:paraId="6CB77967" w14:textId="5F5D9E41" w:rsidR="00D225C9" w:rsidRDefault="00FE7912" w:rsidP="00962B5F">
      <w:pPr>
        <w:pStyle w:val="LWPTableCaption"/>
      </w:pPr>
      <w:r>
        <w:t>MSWEBSS_S0</w:t>
      </w:r>
      <w:r w:rsidR="00D225C9" w:rsidRPr="006F55AB">
        <w:t>7_</w:t>
      </w:r>
      <w:r w:rsidR="00D225C9" w:rsidRPr="00D225C9">
        <w:t>TC03_UpdateColumns_AllFieldsValid</w:t>
      </w:r>
    </w:p>
    <w:p w14:paraId="28D9CDD2" w14:textId="77777777" w:rsidR="00AF3B32" w:rsidRPr="00AF3B32" w:rsidRDefault="00AF3B32"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CC0B52" w:rsidRPr="00D6087B" w14:paraId="6CB77969" w14:textId="77777777" w:rsidTr="0026718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68" w14:textId="77777777" w:rsidR="00CC0B52" w:rsidRPr="00D6087B" w:rsidRDefault="00CC0B52" w:rsidP="00ED4600">
            <w:pPr>
              <w:pStyle w:val="Clickandtype"/>
              <w:spacing w:line="276" w:lineRule="auto"/>
              <w:ind w:right="90"/>
              <w:rPr>
                <w:szCs w:val="18"/>
              </w:rPr>
            </w:pPr>
            <w:r>
              <w:rPr>
                <w:b/>
                <w:bCs/>
                <w:szCs w:val="18"/>
              </w:rPr>
              <w:t>S07_OperationsOnColumns</w:t>
            </w:r>
          </w:p>
        </w:tc>
      </w:tr>
      <w:tr w:rsidR="00CC0B52" w:rsidRPr="00D6087B" w14:paraId="6CB7796C"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6A" w14:textId="258CFA9B" w:rsidR="00CC0B52"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6B" w14:textId="77777777" w:rsidR="00CC0B52" w:rsidRPr="00AF3B32" w:rsidRDefault="00CC0B52" w:rsidP="00962B5F">
            <w:pPr>
              <w:pStyle w:val="LWPTableText"/>
            </w:pPr>
            <w:bookmarkStart w:id="526" w:name="MSWEBSS_S07_TC04"/>
            <w:r w:rsidRPr="00AF3B32">
              <w:t>MSWEBSS_S07_TC04</w:t>
            </w:r>
            <w:bookmarkEnd w:id="526"/>
            <w:r w:rsidRPr="00AF3B32">
              <w:t>_UpdateColumns_NoMatchingName</w:t>
            </w:r>
          </w:p>
        </w:tc>
      </w:tr>
      <w:tr w:rsidR="00CC0B52" w:rsidRPr="00D6087B" w14:paraId="6CB7796F"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6D" w14:textId="77777777" w:rsidR="00CC0B52" w:rsidRPr="00D6087B" w:rsidRDefault="00CC0B52"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6E" w14:textId="77777777" w:rsidR="00CC0B52" w:rsidRPr="00AF3B32" w:rsidRDefault="00CC0B52" w:rsidP="00962B5F">
            <w:pPr>
              <w:pStyle w:val="LWPTableText"/>
            </w:pPr>
            <w:r w:rsidRPr="00AF3B32">
              <w:t>This test case aims to verify the UpdateColumns operation when the attribute Name of deleteFields and updateFields doesn’t included in existing columns.</w:t>
            </w:r>
          </w:p>
        </w:tc>
      </w:tr>
      <w:tr w:rsidR="00CC0B52" w:rsidRPr="00D6087B" w14:paraId="6CB77972"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70" w14:textId="77777777" w:rsidR="00CC0B52" w:rsidRPr="00D6087B" w:rsidRDefault="00CC0B52"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71" w14:textId="77777777" w:rsidR="00CC0B52" w:rsidRPr="00AF3B32" w:rsidRDefault="00CC0B52" w:rsidP="00962B5F">
            <w:pPr>
              <w:pStyle w:val="LWPTableText"/>
            </w:pPr>
            <w:r w:rsidRPr="00AF3B32">
              <w:t>Common prerequisites</w:t>
            </w:r>
          </w:p>
        </w:tc>
      </w:tr>
      <w:tr w:rsidR="00CC0B52" w:rsidRPr="00D6087B" w14:paraId="6CB77984" w14:textId="77777777" w:rsidTr="0026718A">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73" w14:textId="2C76E1BA" w:rsidR="00CC0B52"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974" w14:textId="77777777" w:rsidR="00CC0B52" w:rsidRPr="00AF3B32" w:rsidRDefault="00CC0B52" w:rsidP="00962B5F">
            <w:pPr>
              <w:pStyle w:val="ListParagraph"/>
              <w:numPr>
                <w:ilvl w:val="0"/>
                <w:numId w:val="87"/>
              </w:numPr>
              <w:spacing w:after="200"/>
              <w:rPr>
                <w:rFonts w:cs="Arial"/>
                <w:sz w:val="18"/>
                <w:szCs w:val="18"/>
              </w:rPr>
            </w:pPr>
            <w:r w:rsidRPr="00AF3B32">
              <w:rPr>
                <w:rFonts w:eastAsia="SimSun" w:cs="Arial"/>
                <w:sz w:val="18"/>
                <w:szCs w:val="18"/>
                <w:lang w:eastAsia="zh-CN"/>
              </w:rPr>
              <w:t xml:space="preserve">Common steps of authorized user. </w:t>
            </w:r>
          </w:p>
          <w:p w14:paraId="6CB77975" w14:textId="77777777" w:rsidR="00CC0B52" w:rsidRPr="00AF3B32" w:rsidRDefault="00CC0B52" w:rsidP="00962B5F">
            <w:pPr>
              <w:pStyle w:val="ListParagraph"/>
              <w:numPr>
                <w:ilvl w:val="0"/>
                <w:numId w:val="87"/>
              </w:numPr>
              <w:spacing w:after="200"/>
              <w:rPr>
                <w:rFonts w:cs="Arial"/>
                <w:sz w:val="18"/>
                <w:szCs w:val="18"/>
              </w:rPr>
            </w:pPr>
            <w:r w:rsidRPr="00AF3B32">
              <w:rPr>
                <w:rFonts w:cs="Arial"/>
                <w:sz w:val="18"/>
                <w:szCs w:val="18"/>
              </w:rPr>
              <w:t>Send a</w:t>
            </w:r>
            <w:r w:rsidRPr="00AF3B32">
              <w:rPr>
                <w:rFonts w:eastAsia="SimSun" w:cs="Arial"/>
                <w:sz w:val="18"/>
                <w:szCs w:val="18"/>
                <w:lang w:eastAsia="zh-CN"/>
              </w:rPr>
              <w:t>n</w:t>
            </w:r>
            <w:r w:rsidRPr="00AF3B32">
              <w:rPr>
                <w:rFonts w:cs="Arial"/>
                <w:sz w:val="18"/>
                <w:szCs w:val="18"/>
              </w:rPr>
              <w:t xml:space="preserve"> </w:t>
            </w:r>
            <w:r w:rsidRPr="00AF3B32">
              <w:rPr>
                <w:rFonts w:eastAsia="SimSun" w:cs="Arial"/>
                <w:sz w:val="18"/>
                <w:szCs w:val="18"/>
                <w:lang w:eastAsia="zh-CN"/>
              </w:rPr>
              <w:t>Update</w:t>
            </w:r>
            <w:r w:rsidRPr="00AF3B32">
              <w:rPr>
                <w:rFonts w:cs="Arial"/>
                <w:sz w:val="18"/>
                <w:szCs w:val="18"/>
              </w:rPr>
              <w:t>Columns request.</w:t>
            </w:r>
          </w:p>
          <w:p w14:paraId="6CB77976" w14:textId="67BE791B" w:rsidR="00CC0B52" w:rsidRPr="00AF3B32" w:rsidRDefault="00191693" w:rsidP="00ED4600">
            <w:pPr>
              <w:pStyle w:val="ListParagraph"/>
              <w:ind w:left="360"/>
              <w:rPr>
                <w:rFonts w:eastAsia="SimSun" w:cs="Arial"/>
                <w:b/>
                <w:sz w:val="18"/>
                <w:szCs w:val="18"/>
                <w:lang w:eastAsia="zh-CN"/>
              </w:rPr>
            </w:pPr>
            <w:r>
              <w:rPr>
                <w:rFonts w:cs="Arial"/>
                <w:b/>
                <w:sz w:val="18"/>
                <w:szCs w:val="18"/>
              </w:rPr>
              <w:t>Input parameters</w:t>
            </w:r>
            <w:r w:rsidR="00CC0B52" w:rsidRPr="00AF3B32">
              <w:rPr>
                <w:rFonts w:eastAsia="SimSun" w:cs="Arial"/>
                <w:b/>
                <w:sz w:val="18"/>
                <w:szCs w:val="18"/>
                <w:lang w:eastAsia="zh-CN"/>
              </w:rPr>
              <w:t xml:space="preserve"> have the following combinations</w:t>
            </w:r>
            <w:r w:rsidR="00CC0B52" w:rsidRPr="00AF3B32">
              <w:rPr>
                <w:rFonts w:cs="Arial"/>
                <w:b/>
                <w:sz w:val="18"/>
                <w:szCs w:val="18"/>
              </w:rPr>
              <w:t>:</w:t>
            </w:r>
          </w:p>
          <w:p w14:paraId="6CB77977" w14:textId="77777777" w:rsidR="00CC0B52" w:rsidRPr="00AF3B32" w:rsidRDefault="00CC0B52" w:rsidP="00962B5F">
            <w:pPr>
              <w:pStyle w:val="ListParagraph"/>
              <w:numPr>
                <w:ilvl w:val="0"/>
                <w:numId w:val="88"/>
              </w:numPr>
              <w:rPr>
                <w:rFonts w:eastAsia="SimSun" w:cs="Arial"/>
                <w:sz w:val="18"/>
                <w:szCs w:val="18"/>
                <w:lang w:eastAsia="zh-CN"/>
              </w:rPr>
            </w:pPr>
            <w:r w:rsidRPr="00AF3B32">
              <w:rPr>
                <w:rFonts w:eastAsia="SimSun" w:cs="Arial"/>
                <w:sz w:val="18"/>
                <w:szCs w:val="18"/>
                <w:lang w:eastAsia="zh-CN"/>
              </w:rPr>
              <w:t>newFields: null</w:t>
            </w:r>
          </w:p>
          <w:p w14:paraId="6CB77978" w14:textId="77777777" w:rsidR="00CC0B52" w:rsidRPr="00AF3B32" w:rsidRDefault="00CC0B52" w:rsidP="00ED4600">
            <w:pPr>
              <w:pStyle w:val="ListParagraph"/>
              <w:ind w:left="1080"/>
              <w:rPr>
                <w:rFonts w:eastAsia="SimSun" w:cs="Arial"/>
                <w:sz w:val="18"/>
                <w:szCs w:val="18"/>
                <w:lang w:eastAsia="zh-CN"/>
              </w:rPr>
            </w:pPr>
            <w:r w:rsidRPr="00AF3B32">
              <w:rPr>
                <w:rFonts w:eastAsia="SimSun" w:cs="Arial"/>
                <w:sz w:val="18"/>
                <w:szCs w:val="18"/>
                <w:lang w:eastAsia="zh-CN"/>
              </w:rPr>
              <w:t xml:space="preserve">updateFields: </w:t>
            </w:r>
            <w:r w:rsidRPr="00AF3B32">
              <w:rPr>
                <w:rFonts w:cs="Arial"/>
                <w:sz w:val="18"/>
                <w:szCs w:val="18"/>
              </w:rPr>
              <w:t>Specify the Name does not match to any of the already existing names.</w:t>
            </w:r>
          </w:p>
          <w:p w14:paraId="6CB77979" w14:textId="77777777" w:rsidR="00CC0B52" w:rsidRPr="00AF3B32" w:rsidRDefault="00CC0B52" w:rsidP="00ED4600">
            <w:pPr>
              <w:pStyle w:val="ListParagraph"/>
              <w:ind w:left="1080"/>
              <w:rPr>
                <w:rFonts w:eastAsia="SimSun" w:cs="Arial"/>
                <w:sz w:val="18"/>
                <w:szCs w:val="18"/>
                <w:lang w:eastAsia="zh-CN"/>
              </w:rPr>
            </w:pPr>
            <w:r w:rsidRPr="00AF3B32">
              <w:rPr>
                <w:rFonts w:eastAsia="SimSun" w:cs="Arial"/>
                <w:sz w:val="18"/>
                <w:szCs w:val="18"/>
                <w:lang w:eastAsia="zh-CN"/>
              </w:rPr>
              <w:t>deleteFields: null</w:t>
            </w:r>
          </w:p>
          <w:p w14:paraId="6CB7797A" w14:textId="77777777" w:rsidR="00CC0B52" w:rsidRPr="00AF3B32" w:rsidRDefault="00CC0B52" w:rsidP="00962B5F">
            <w:pPr>
              <w:pStyle w:val="ListParagraph"/>
              <w:numPr>
                <w:ilvl w:val="0"/>
                <w:numId w:val="88"/>
              </w:numPr>
              <w:rPr>
                <w:rFonts w:eastAsia="SimSun" w:cs="Arial"/>
                <w:sz w:val="18"/>
                <w:szCs w:val="18"/>
                <w:lang w:eastAsia="zh-CN"/>
              </w:rPr>
            </w:pPr>
            <w:r w:rsidRPr="00AF3B32">
              <w:rPr>
                <w:rFonts w:eastAsia="SimSun" w:cs="Arial"/>
                <w:sz w:val="18"/>
                <w:szCs w:val="18"/>
                <w:lang w:eastAsia="zh-CN"/>
              </w:rPr>
              <w:t>newFields: null</w:t>
            </w:r>
          </w:p>
          <w:p w14:paraId="6CB7797B" w14:textId="77777777" w:rsidR="00CC0B52" w:rsidRPr="00AF3B32" w:rsidRDefault="00CC0B52" w:rsidP="00ED4600">
            <w:pPr>
              <w:pStyle w:val="ListParagraph"/>
              <w:ind w:left="1080"/>
              <w:rPr>
                <w:rFonts w:eastAsia="SimSun" w:cs="Arial"/>
                <w:sz w:val="18"/>
                <w:szCs w:val="18"/>
                <w:lang w:eastAsia="zh-CN"/>
              </w:rPr>
            </w:pPr>
            <w:r w:rsidRPr="00AF3B32">
              <w:rPr>
                <w:rFonts w:eastAsia="SimSun" w:cs="Arial"/>
                <w:sz w:val="18"/>
                <w:szCs w:val="18"/>
                <w:lang w:eastAsia="zh-CN"/>
              </w:rPr>
              <w:lastRenderedPageBreak/>
              <w:t>updateFields: null</w:t>
            </w:r>
          </w:p>
          <w:p w14:paraId="6CB7797C" w14:textId="77777777" w:rsidR="00CC0B52" w:rsidRPr="00AF3B32" w:rsidRDefault="00CC0B52" w:rsidP="00ED4600">
            <w:pPr>
              <w:pStyle w:val="ListParagraph"/>
              <w:ind w:left="1080"/>
              <w:rPr>
                <w:rFonts w:eastAsia="SimSun" w:cs="Arial"/>
                <w:sz w:val="18"/>
                <w:szCs w:val="18"/>
                <w:lang w:eastAsia="zh-CN"/>
              </w:rPr>
            </w:pPr>
            <w:r w:rsidRPr="00AF3B32">
              <w:rPr>
                <w:rFonts w:eastAsia="SimSun" w:cs="Arial"/>
                <w:sz w:val="18"/>
                <w:szCs w:val="18"/>
                <w:lang w:eastAsia="zh-CN"/>
              </w:rPr>
              <w:t xml:space="preserve">deleteFields: </w:t>
            </w:r>
            <w:r w:rsidRPr="00AF3B32">
              <w:rPr>
                <w:rFonts w:cs="Arial"/>
                <w:sz w:val="18"/>
                <w:szCs w:val="18"/>
              </w:rPr>
              <w:t>Specify the Name does not match to any of the already existing names.</w:t>
            </w:r>
          </w:p>
          <w:p w14:paraId="6CB7797D" w14:textId="77777777" w:rsidR="00CC0B52" w:rsidRPr="00AF3B32" w:rsidRDefault="00CC0B52" w:rsidP="00962B5F">
            <w:pPr>
              <w:pStyle w:val="ListParagraph"/>
              <w:numPr>
                <w:ilvl w:val="0"/>
                <w:numId w:val="87"/>
              </w:numPr>
              <w:spacing w:after="200"/>
              <w:rPr>
                <w:rFonts w:eastAsia="SimSun" w:cs="Arial"/>
                <w:sz w:val="18"/>
                <w:szCs w:val="18"/>
                <w:lang w:eastAsia="zh-CN"/>
              </w:rPr>
            </w:pPr>
            <w:r w:rsidRPr="00AF3B32">
              <w:rPr>
                <w:rFonts w:eastAsia="SimSun" w:cs="Arial"/>
                <w:noProof/>
                <w:sz w:val="18"/>
                <w:szCs w:val="18"/>
                <w:lang w:eastAsia="zh-CN"/>
              </w:rPr>
              <w:t>A</w:t>
            </w:r>
            <w:r w:rsidRPr="00AF3B32">
              <w:rPr>
                <w:rFonts w:eastAsiaTheme="minorEastAsia" w:cs="Arial"/>
                <w:noProof/>
                <w:sz w:val="18"/>
                <w:szCs w:val="18"/>
              </w:rPr>
              <w:t xml:space="preserve"> UpdateColumnsResponseUpdateColumnsResult object with error code "0x82000007" and Error Text not null</w:t>
            </w:r>
            <w:r w:rsidRPr="00AF3B32">
              <w:rPr>
                <w:rFonts w:eastAsia="SimSun" w:cs="Arial"/>
                <w:sz w:val="18"/>
                <w:szCs w:val="18"/>
                <w:lang w:eastAsia="zh-CN"/>
              </w:rPr>
              <w:t xml:space="preserve">will be returned from the server. </w:t>
            </w:r>
            <w:r w:rsidRPr="00AF3B32">
              <w:rPr>
                <w:rFonts w:cs="Arial"/>
                <w:sz w:val="18"/>
                <w:szCs w:val="18"/>
              </w:rPr>
              <w:t xml:space="preserve"> </w:t>
            </w:r>
          </w:p>
          <w:p w14:paraId="6CB77983" w14:textId="70CF3DD0" w:rsidR="00CC0B52" w:rsidRPr="00D11DCE" w:rsidRDefault="00CC0B52" w:rsidP="00D11DCE">
            <w:pPr>
              <w:pStyle w:val="ListParagraph"/>
              <w:numPr>
                <w:ilvl w:val="0"/>
                <w:numId w:val="87"/>
              </w:numPr>
              <w:spacing w:after="200"/>
              <w:rPr>
                <w:rFonts w:cs="Arial"/>
                <w:sz w:val="18"/>
                <w:szCs w:val="18"/>
                <w:lang w:eastAsia="zh-CN"/>
              </w:rPr>
            </w:pPr>
            <w:r w:rsidRPr="00AF3B32">
              <w:rPr>
                <w:rFonts w:eastAsia="SimSun" w:cs="Arial"/>
                <w:noProof/>
                <w:sz w:val="18"/>
                <w:szCs w:val="18"/>
                <w:lang w:eastAsia="zh-CN"/>
              </w:rPr>
              <w:t xml:space="preserve">The result object returned in step 3 is checked for the error code 0x80004005 and ErrorText will be returned when the specified name attribute does not match any of the existing columns. </w:t>
            </w:r>
            <w:r w:rsidRPr="00AF3B32">
              <w:rPr>
                <w:rFonts w:cs="Arial"/>
                <w:sz w:val="18"/>
                <w:szCs w:val="18"/>
              </w:rPr>
              <w:t xml:space="preserve"> </w:t>
            </w:r>
          </w:p>
        </w:tc>
      </w:tr>
      <w:tr w:rsidR="00CC0B52" w:rsidRPr="00D6087B" w14:paraId="6CB7798D" w14:textId="77777777" w:rsidTr="0026718A">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8B" w14:textId="77777777" w:rsidR="00CC0B52" w:rsidRPr="00D6087B" w:rsidRDefault="00CC0B52" w:rsidP="00962B5F">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8C" w14:textId="77777777" w:rsidR="00CC0B52" w:rsidRPr="00AF3B32" w:rsidRDefault="00CC0B52" w:rsidP="00962B5F">
            <w:pPr>
              <w:pStyle w:val="LWPTableText"/>
            </w:pPr>
            <w:r w:rsidRPr="00AF3B32">
              <w:t>N/A</w:t>
            </w:r>
          </w:p>
        </w:tc>
      </w:tr>
    </w:tbl>
    <w:p w14:paraId="6CB7798E" w14:textId="738F9AF2" w:rsidR="00CC0B52" w:rsidRDefault="00FE7912" w:rsidP="00962B5F">
      <w:pPr>
        <w:pStyle w:val="LWPTableCaption"/>
      </w:pPr>
      <w:r>
        <w:t>MSWEBSS_S0</w:t>
      </w:r>
      <w:r w:rsidR="00CC0B52" w:rsidRPr="006F55AB">
        <w:t>7_</w:t>
      </w:r>
      <w:r w:rsidR="00CC0B52">
        <w:t>TC04</w:t>
      </w:r>
      <w:r w:rsidR="00CC0B52" w:rsidRPr="00CC4CC3">
        <w:t>_UpdateColumns_NoMatchingName</w:t>
      </w:r>
    </w:p>
    <w:p w14:paraId="14A66233"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B5596C" w:rsidRPr="00D6087B" w14:paraId="6CB77990"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8F" w14:textId="77777777" w:rsidR="00B5596C" w:rsidRPr="00D6087B" w:rsidRDefault="00B5596C" w:rsidP="00962B5F">
            <w:pPr>
              <w:pStyle w:val="LWPTableHeading"/>
            </w:pPr>
            <w:r>
              <w:t>S07_OperationsOnColumns</w:t>
            </w:r>
          </w:p>
        </w:tc>
      </w:tr>
      <w:tr w:rsidR="00B5596C" w:rsidRPr="00D6087B" w14:paraId="6CB77993"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91" w14:textId="67382B53" w:rsidR="00B5596C"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92" w14:textId="77777777" w:rsidR="00B5596C" w:rsidRPr="009A6684" w:rsidRDefault="00B5596C" w:rsidP="00962B5F">
            <w:pPr>
              <w:pStyle w:val="LWPTableText"/>
            </w:pPr>
            <w:bookmarkStart w:id="527" w:name="MSWEBSS_S07_TC05"/>
            <w:r w:rsidRPr="009A6684">
              <w:t>MSWEBSS_S07_TC05</w:t>
            </w:r>
            <w:bookmarkEnd w:id="527"/>
            <w:r w:rsidRPr="009A6684">
              <w:t>_GetColumns_Unauthenticated</w:t>
            </w:r>
          </w:p>
        </w:tc>
      </w:tr>
      <w:tr w:rsidR="00B5596C" w:rsidRPr="00D6087B" w14:paraId="6CB77996"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94" w14:textId="77777777" w:rsidR="00B5596C" w:rsidRPr="00D6087B" w:rsidRDefault="00B5596C"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95" w14:textId="3BB11AE8" w:rsidR="00B5596C" w:rsidRPr="009A6684" w:rsidRDefault="00AC0014" w:rsidP="00962B5F">
            <w:pPr>
              <w:pStyle w:val="LWPTableText"/>
            </w:pPr>
            <w:r w:rsidRPr="00AC0014">
              <w:t>This test case aims to verify the GetColumns operation for the user without authorization.</w:t>
            </w:r>
          </w:p>
        </w:tc>
      </w:tr>
      <w:tr w:rsidR="00B5596C" w:rsidRPr="00D6087B" w14:paraId="6CB77999"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97" w14:textId="77777777" w:rsidR="00B5596C" w:rsidRPr="00D6087B" w:rsidRDefault="00B5596C"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98" w14:textId="77777777" w:rsidR="00B5596C" w:rsidRPr="009A6684" w:rsidRDefault="00B5596C" w:rsidP="00962B5F">
            <w:pPr>
              <w:pStyle w:val="LWPTableText"/>
            </w:pPr>
            <w:r w:rsidRPr="009A6684">
              <w:t>Common prerequisites</w:t>
            </w:r>
          </w:p>
        </w:tc>
      </w:tr>
      <w:tr w:rsidR="00B5596C" w:rsidRPr="00D6087B" w14:paraId="6CB779A2"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9A" w14:textId="70E30144" w:rsidR="00B5596C"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99B" w14:textId="77777777" w:rsidR="00B5596C" w:rsidRPr="009A6684" w:rsidRDefault="00B5596C" w:rsidP="00962B5F">
            <w:pPr>
              <w:pStyle w:val="ListParagraph"/>
              <w:numPr>
                <w:ilvl w:val="0"/>
                <w:numId w:val="89"/>
              </w:numPr>
              <w:spacing w:after="200"/>
              <w:rPr>
                <w:rFonts w:cs="Arial"/>
                <w:sz w:val="18"/>
                <w:szCs w:val="18"/>
              </w:rPr>
            </w:pPr>
            <w:r w:rsidRPr="009A6684">
              <w:rPr>
                <w:rFonts w:eastAsia="SimSun" w:cs="Arial"/>
                <w:sz w:val="18"/>
                <w:szCs w:val="18"/>
                <w:lang w:eastAsia="zh-CN"/>
              </w:rPr>
              <w:t xml:space="preserve">Common steps of unauthorized user. </w:t>
            </w:r>
          </w:p>
          <w:p w14:paraId="6CB7799C" w14:textId="77777777" w:rsidR="00B5596C" w:rsidRPr="009A6684" w:rsidRDefault="00B5596C" w:rsidP="00962B5F">
            <w:pPr>
              <w:pStyle w:val="ListParagraph"/>
              <w:numPr>
                <w:ilvl w:val="0"/>
                <w:numId w:val="89"/>
              </w:numPr>
              <w:spacing w:after="200"/>
              <w:rPr>
                <w:rFonts w:cs="Arial"/>
                <w:sz w:val="18"/>
                <w:szCs w:val="18"/>
              </w:rPr>
            </w:pPr>
            <w:r w:rsidRPr="009A6684">
              <w:rPr>
                <w:rFonts w:cs="Arial"/>
                <w:sz w:val="18"/>
                <w:szCs w:val="18"/>
              </w:rPr>
              <w:t xml:space="preserve">Send </w:t>
            </w:r>
            <w:r w:rsidRPr="009A6684">
              <w:rPr>
                <w:rFonts w:eastAsia="SimSun" w:cs="Arial"/>
                <w:sz w:val="18"/>
                <w:szCs w:val="18"/>
                <w:lang w:eastAsia="zh-CN"/>
              </w:rPr>
              <w:t>a GetColumns request</w:t>
            </w:r>
            <w:r w:rsidRPr="009A6684">
              <w:rPr>
                <w:rFonts w:cs="Arial"/>
                <w:sz w:val="18"/>
                <w:szCs w:val="18"/>
              </w:rPr>
              <w:t>.</w:t>
            </w:r>
          </w:p>
          <w:p w14:paraId="6CB7799D" w14:textId="4FB4800B" w:rsidR="00B5596C" w:rsidRPr="009A6684" w:rsidRDefault="00191693" w:rsidP="00ED4600">
            <w:pPr>
              <w:pStyle w:val="ListParagraph"/>
              <w:ind w:left="360"/>
              <w:rPr>
                <w:rFonts w:eastAsia="SimSun" w:cs="Arial"/>
                <w:b/>
                <w:sz w:val="18"/>
                <w:szCs w:val="18"/>
                <w:lang w:eastAsia="zh-CN"/>
              </w:rPr>
            </w:pPr>
            <w:r>
              <w:rPr>
                <w:rFonts w:cs="Arial"/>
                <w:b/>
                <w:sz w:val="18"/>
                <w:szCs w:val="18"/>
              </w:rPr>
              <w:t>Input parameters</w:t>
            </w:r>
            <w:r w:rsidR="00B5596C" w:rsidRPr="009A6684">
              <w:rPr>
                <w:rFonts w:eastAsia="SimSun" w:cs="Arial"/>
                <w:b/>
                <w:sz w:val="18"/>
                <w:szCs w:val="18"/>
                <w:lang w:eastAsia="zh-CN"/>
              </w:rPr>
              <w:t xml:space="preserve"> </w:t>
            </w:r>
          </w:p>
          <w:p w14:paraId="6CB7799E" w14:textId="77777777" w:rsidR="00B5596C" w:rsidRPr="00380494" w:rsidRDefault="00B5596C" w:rsidP="00ED4600">
            <w:pPr>
              <w:pStyle w:val="ListParagraph"/>
              <w:ind w:left="360"/>
              <w:rPr>
                <w:rFonts w:eastAsia="SimSun" w:cs="Arial"/>
                <w:sz w:val="18"/>
                <w:szCs w:val="18"/>
                <w:lang w:eastAsia="zh-CN"/>
              </w:rPr>
            </w:pPr>
            <w:r w:rsidRPr="00380494">
              <w:rPr>
                <w:rFonts w:eastAsia="SimSun" w:cs="Arial"/>
                <w:sz w:val="18"/>
                <w:szCs w:val="18"/>
                <w:lang w:eastAsia="zh-CN"/>
              </w:rPr>
              <w:t xml:space="preserve">None </w:t>
            </w:r>
          </w:p>
          <w:p w14:paraId="6CB779A1" w14:textId="1769A51E" w:rsidR="00B5596C" w:rsidRPr="00AC0014" w:rsidRDefault="00B5596C" w:rsidP="00AC0014">
            <w:pPr>
              <w:pStyle w:val="ListParagraph"/>
              <w:numPr>
                <w:ilvl w:val="0"/>
                <w:numId w:val="89"/>
              </w:numPr>
              <w:spacing w:after="200"/>
              <w:rPr>
                <w:rFonts w:cs="Arial"/>
                <w:sz w:val="18"/>
                <w:szCs w:val="18"/>
                <w:lang w:eastAsia="zh-CN"/>
              </w:rPr>
            </w:pPr>
            <w:r w:rsidRPr="009A6684">
              <w:rPr>
                <w:rFonts w:eastAsia="SimSun" w:cs="Arial"/>
                <w:sz w:val="18"/>
                <w:szCs w:val="18"/>
                <w:lang w:eastAsia="zh-CN"/>
              </w:rPr>
              <w:t xml:space="preserve">The server will return an HTTP 401 error when unauthorized user sends the GetColumns request. </w:t>
            </w:r>
          </w:p>
        </w:tc>
      </w:tr>
      <w:tr w:rsidR="00B5596C" w:rsidRPr="00D6087B" w14:paraId="6CB779AB" w14:textId="77777777" w:rsidTr="00C36231">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A9" w14:textId="77777777" w:rsidR="00B5596C" w:rsidRPr="00D6087B" w:rsidRDefault="00B5596C"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AA" w14:textId="77777777" w:rsidR="00B5596C" w:rsidRPr="009A6684" w:rsidRDefault="00B5596C" w:rsidP="00962B5F">
            <w:pPr>
              <w:pStyle w:val="LWPTableText"/>
            </w:pPr>
            <w:r w:rsidRPr="009A6684">
              <w:t>N/A</w:t>
            </w:r>
          </w:p>
        </w:tc>
      </w:tr>
    </w:tbl>
    <w:p w14:paraId="6CB779AC" w14:textId="578FE11A" w:rsidR="00B5596C" w:rsidRDefault="00FE7912" w:rsidP="00962B5F">
      <w:pPr>
        <w:pStyle w:val="LWPTableCaption"/>
      </w:pPr>
      <w:r>
        <w:t>MSWEBSS_S0</w:t>
      </w:r>
      <w:r w:rsidR="00B5596C" w:rsidRPr="006F55AB">
        <w:t>7_</w:t>
      </w:r>
      <w:r w:rsidR="00B5596C">
        <w:t>TC05</w:t>
      </w:r>
      <w:r w:rsidR="00B5596C" w:rsidRPr="000335B1">
        <w:t>_GetColumns_Unauthenticated</w:t>
      </w:r>
    </w:p>
    <w:p w14:paraId="1666DE43"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787E28" w:rsidRPr="00D6087B" w14:paraId="6CB779AE"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AD" w14:textId="77777777" w:rsidR="00787E28" w:rsidRPr="00D6087B" w:rsidRDefault="00787E28" w:rsidP="00962B5F">
            <w:pPr>
              <w:pStyle w:val="LWPTableHeading"/>
            </w:pPr>
            <w:r>
              <w:t>S07_OperationsOnColumns</w:t>
            </w:r>
          </w:p>
        </w:tc>
      </w:tr>
      <w:tr w:rsidR="00787E28" w:rsidRPr="00D6087B" w14:paraId="6CB779B1"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AF" w14:textId="45BB960F" w:rsidR="00787E28"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B0" w14:textId="77777777" w:rsidR="00787E28" w:rsidRPr="009A6684" w:rsidRDefault="00787E28" w:rsidP="00962B5F">
            <w:pPr>
              <w:pStyle w:val="LWPTableText"/>
            </w:pPr>
            <w:bookmarkStart w:id="528" w:name="MSWEBSS_S07_TC06"/>
            <w:r w:rsidRPr="009A6684">
              <w:t>MSWEBSS_S07_TC06</w:t>
            </w:r>
            <w:bookmarkEnd w:id="528"/>
            <w:r w:rsidRPr="009A6684">
              <w:t>_UpdateColumns_Unauthenticated</w:t>
            </w:r>
          </w:p>
        </w:tc>
      </w:tr>
      <w:tr w:rsidR="00787E28" w:rsidRPr="00D6087B" w14:paraId="6CB779B4"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B2" w14:textId="77777777" w:rsidR="00787E28" w:rsidRPr="00D6087B" w:rsidRDefault="00787E28"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B3" w14:textId="5B0A5938" w:rsidR="00787E28" w:rsidRPr="009A6684" w:rsidRDefault="00AC0014" w:rsidP="00962B5F">
            <w:pPr>
              <w:pStyle w:val="LWPTableText"/>
            </w:pPr>
            <w:r w:rsidRPr="00AC0014">
              <w:t>This test case aims to verify the UpdateColumns operation for the user without authorization.</w:t>
            </w:r>
          </w:p>
        </w:tc>
      </w:tr>
      <w:tr w:rsidR="00787E28" w:rsidRPr="00D6087B" w14:paraId="6CB779B7"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B5" w14:textId="77777777" w:rsidR="00787E28" w:rsidRPr="00D6087B" w:rsidRDefault="00787E28"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B6" w14:textId="77777777" w:rsidR="00787E28" w:rsidRPr="009A6684" w:rsidRDefault="00787E28" w:rsidP="00962B5F">
            <w:pPr>
              <w:pStyle w:val="LWPTableText"/>
            </w:pPr>
            <w:r w:rsidRPr="009A6684">
              <w:t>Common prerequisites</w:t>
            </w:r>
          </w:p>
        </w:tc>
      </w:tr>
      <w:tr w:rsidR="00787E28" w:rsidRPr="00D6087B" w14:paraId="6CB779C2" w14:textId="77777777" w:rsidTr="00C36231">
        <w:tc>
          <w:tcPr>
            <w:tcW w:w="1998" w:type="dxa"/>
            <w:tcBorders>
              <w:top w:val="nil"/>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B8" w14:textId="4878A1B4" w:rsidR="00787E28"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9B9" w14:textId="77777777" w:rsidR="00787E28" w:rsidRPr="009A6684" w:rsidRDefault="00787E28" w:rsidP="003849F9">
            <w:pPr>
              <w:pStyle w:val="ListParagraph"/>
              <w:numPr>
                <w:ilvl w:val="0"/>
                <w:numId w:val="95"/>
              </w:numPr>
              <w:spacing w:after="200"/>
              <w:rPr>
                <w:rFonts w:cs="Arial"/>
                <w:sz w:val="18"/>
                <w:szCs w:val="18"/>
              </w:rPr>
            </w:pPr>
            <w:r w:rsidRPr="009A6684">
              <w:rPr>
                <w:rFonts w:eastAsia="SimSun" w:cs="Arial"/>
                <w:sz w:val="18"/>
                <w:szCs w:val="18"/>
                <w:lang w:eastAsia="zh-CN"/>
              </w:rPr>
              <w:t xml:space="preserve">Common steps of unauthorized user. </w:t>
            </w:r>
          </w:p>
          <w:p w14:paraId="6CB779BA" w14:textId="77777777" w:rsidR="00787E28" w:rsidRPr="009A6684" w:rsidRDefault="00787E28" w:rsidP="003849F9">
            <w:pPr>
              <w:pStyle w:val="ListParagraph"/>
              <w:numPr>
                <w:ilvl w:val="0"/>
                <w:numId w:val="95"/>
              </w:numPr>
              <w:spacing w:after="200"/>
              <w:rPr>
                <w:rFonts w:cs="Arial"/>
                <w:sz w:val="18"/>
                <w:szCs w:val="18"/>
              </w:rPr>
            </w:pPr>
            <w:r w:rsidRPr="009A6684">
              <w:rPr>
                <w:rFonts w:cs="Arial"/>
                <w:sz w:val="18"/>
                <w:szCs w:val="18"/>
              </w:rPr>
              <w:t xml:space="preserve">Send </w:t>
            </w:r>
            <w:r w:rsidRPr="009A6684">
              <w:rPr>
                <w:rFonts w:eastAsia="SimSun" w:cs="Arial"/>
                <w:sz w:val="18"/>
                <w:szCs w:val="18"/>
                <w:lang w:eastAsia="zh-CN"/>
              </w:rPr>
              <w:t>an UpdateColumns request</w:t>
            </w:r>
            <w:r w:rsidRPr="009A6684">
              <w:rPr>
                <w:rFonts w:cs="Arial"/>
                <w:sz w:val="18"/>
                <w:szCs w:val="18"/>
              </w:rPr>
              <w:t>.</w:t>
            </w:r>
          </w:p>
          <w:p w14:paraId="6CB779BB" w14:textId="56E05194" w:rsidR="00787E28" w:rsidRPr="009A6684" w:rsidRDefault="00191693" w:rsidP="00ED4600">
            <w:pPr>
              <w:pStyle w:val="ListParagraph"/>
              <w:ind w:left="360"/>
              <w:rPr>
                <w:rFonts w:eastAsia="SimSun" w:cs="Arial"/>
                <w:b/>
                <w:sz w:val="18"/>
                <w:szCs w:val="18"/>
                <w:lang w:eastAsia="zh-CN"/>
              </w:rPr>
            </w:pPr>
            <w:r>
              <w:rPr>
                <w:rFonts w:cs="Arial"/>
                <w:b/>
                <w:sz w:val="18"/>
                <w:szCs w:val="18"/>
              </w:rPr>
              <w:t>Input parameters</w:t>
            </w:r>
            <w:r w:rsidR="00787E28" w:rsidRPr="009A6684">
              <w:rPr>
                <w:rFonts w:eastAsia="SimSun" w:cs="Arial"/>
                <w:b/>
                <w:sz w:val="18"/>
                <w:szCs w:val="18"/>
                <w:lang w:eastAsia="zh-CN"/>
              </w:rPr>
              <w:t xml:space="preserve"> </w:t>
            </w:r>
          </w:p>
          <w:p w14:paraId="6CB779BC" w14:textId="77777777" w:rsidR="00787E28" w:rsidRPr="009A6684" w:rsidRDefault="00787E28" w:rsidP="00ED4600">
            <w:pPr>
              <w:pStyle w:val="ListParagraph"/>
              <w:ind w:left="360"/>
              <w:rPr>
                <w:rFonts w:eastAsia="SimSun" w:cs="Arial"/>
                <w:sz w:val="18"/>
                <w:szCs w:val="18"/>
                <w:lang w:eastAsia="zh-CN"/>
              </w:rPr>
            </w:pPr>
            <w:r w:rsidRPr="009A6684">
              <w:rPr>
                <w:rFonts w:eastAsia="SimSun" w:cs="Arial"/>
                <w:sz w:val="18"/>
                <w:szCs w:val="18"/>
                <w:lang w:eastAsia="zh-CN"/>
              </w:rPr>
              <w:t xml:space="preserve">newFields: valid </w:t>
            </w:r>
          </w:p>
          <w:p w14:paraId="6CB779BD" w14:textId="77777777" w:rsidR="00787E28" w:rsidRPr="009A6684" w:rsidRDefault="00787E28" w:rsidP="00ED4600">
            <w:pPr>
              <w:pStyle w:val="ListParagraph"/>
              <w:ind w:left="360"/>
              <w:rPr>
                <w:rFonts w:eastAsia="SimSun" w:cs="Arial"/>
                <w:sz w:val="18"/>
                <w:szCs w:val="18"/>
                <w:lang w:eastAsia="zh-CN"/>
              </w:rPr>
            </w:pPr>
            <w:r w:rsidRPr="009A6684">
              <w:rPr>
                <w:rFonts w:eastAsia="SimSun" w:cs="Arial"/>
                <w:sz w:val="18"/>
                <w:szCs w:val="18"/>
                <w:lang w:eastAsia="zh-CN"/>
              </w:rPr>
              <w:t>updateFields: valid</w:t>
            </w:r>
          </w:p>
          <w:p w14:paraId="6CB779BE" w14:textId="77777777" w:rsidR="00787E28" w:rsidRPr="009A6684" w:rsidRDefault="00787E28" w:rsidP="00ED4600">
            <w:pPr>
              <w:pStyle w:val="ListParagraph"/>
              <w:ind w:left="360"/>
              <w:rPr>
                <w:rFonts w:eastAsia="SimSun" w:cs="Arial"/>
                <w:sz w:val="18"/>
                <w:szCs w:val="18"/>
                <w:lang w:eastAsia="zh-CN"/>
              </w:rPr>
            </w:pPr>
            <w:r w:rsidRPr="009A6684">
              <w:rPr>
                <w:rFonts w:eastAsia="SimSun" w:cs="Arial"/>
                <w:sz w:val="18"/>
                <w:szCs w:val="18"/>
                <w:lang w:eastAsia="zh-CN"/>
              </w:rPr>
              <w:t>deleteFields: valid</w:t>
            </w:r>
          </w:p>
          <w:p w14:paraId="6CB779C1" w14:textId="4C749C0B" w:rsidR="00787E28" w:rsidRPr="00D11DCE" w:rsidRDefault="00787E28" w:rsidP="00D11DCE">
            <w:pPr>
              <w:pStyle w:val="ListParagraph"/>
              <w:numPr>
                <w:ilvl w:val="0"/>
                <w:numId w:val="95"/>
              </w:numPr>
              <w:spacing w:after="200"/>
              <w:rPr>
                <w:rFonts w:cs="Arial"/>
                <w:sz w:val="18"/>
                <w:szCs w:val="18"/>
                <w:lang w:eastAsia="zh-CN"/>
              </w:rPr>
            </w:pPr>
            <w:r w:rsidRPr="009A6684">
              <w:rPr>
                <w:rFonts w:eastAsia="SimSun" w:cs="Arial"/>
                <w:sz w:val="18"/>
                <w:szCs w:val="18"/>
                <w:lang w:eastAsia="zh-CN"/>
              </w:rPr>
              <w:t xml:space="preserve">The server will return an HTTP 401 error when unauthorized user sends the UpdateColumns request. </w:t>
            </w:r>
            <w:r w:rsidRPr="009A6684">
              <w:rPr>
                <w:rFonts w:cs="Arial"/>
                <w:sz w:val="18"/>
                <w:szCs w:val="18"/>
              </w:rPr>
              <w:t xml:space="preserve"> </w:t>
            </w:r>
            <w:r w:rsidR="005521CE" w:rsidRPr="00D11DCE">
              <w:rPr>
                <w:rFonts w:eastAsia="SimSun" w:cs="Arial"/>
                <w:sz w:val="18"/>
                <w:szCs w:val="18"/>
                <w:lang w:eastAsia="zh-CN"/>
              </w:rPr>
              <w:t xml:space="preserve"> </w:t>
            </w:r>
          </w:p>
        </w:tc>
      </w:tr>
      <w:tr w:rsidR="00787E28" w:rsidRPr="00D6087B" w14:paraId="6CB779CB" w14:textId="77777777" w:rsidTr="00C36231">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C9" w14:textId="77777777" w:rsidR="00787E28" w:rsidRPr="00D6087B" w:rsidRDefault="00787E28"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CA" w14:textId="77777777" w:rsidR="00787E28" w:rsidRPr="009A6684" w:rsidRDefault="00787E28" w:rsidP="00962B5F">
            <w:pPr>
              <w:pStyle w:val="LWPTableText"/>
            </w:pPr>
            <w:r w:rsidRPr="009A6684">
              <w:t>N/A</w:t>
            </w:r>
          </w:p>
        </w:tc>
      </w:tr>
    </w:tbl>
    <w:p w14:paraId="6CB779CC" w14:textId="64DDE74F" w:rsidR="00BD403D" w:rsidRDefault="00FE7912" w:rsidP="00962B5F">
      <w:pPr>
        <w:pStyle w:val="LWPTableCaption"/>
      </w:pPr>
      <w:r>
        <w:t>MSWEBSS_S0</w:t>
      </w:r>
      <w:r w:rsidR="00787E28" w:rsidRPr="006F55AB">
        <w:t>7_</w:t>
      </w:r>
      <w:r w:rsidR="00787E28">
        <w:t>TC06</w:t>
      </w:r>
      <w:r w:rsidR="00787E28" w:rsidRPr="000335B1">
        <w:t>_UpdateColumns_Unauthenticated</w:t>
      </w:r>
    </w:p>
    <w:p w14:paraId="53AA6263"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72312F" w:rsidRPr="00D6087B" w14:paraId="6CB779CE"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CD" w14:textId="77777777" w:rsidR="0072312F" w:rsidRPr="00D6087B" w:rsidRDefault="005C2384" w:rsidP="00962B5F">
            <w:pPr>
              <w:pStyle w:val="LWPTableHeading"/>
            </w:pPr>
            <w:r>
              <w:t>S07_OperationsOnColumns</w:t>
            </w:r>
          </w:p>
        </w:tc>
      </w:tr>
      <w:tr w:rsidR="0072312F" w:rsidRPr="00D6087B" w14:paraId="6CB779D1"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CF" w14:textId="2FFFA73A" w:rsidR="0072312F"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D0" w14:textId="77777777" w:rsidR="0072312F" w:rsidRPr="009A6684" w:rsidRDefault="0006328D" w:rsidP="00962B5F">
            <w:pPr>
              <w:pStyle w:val="LWPTableText"/>
            </w:pPr>
            <w:bookmarkStart w:id="529" w:name="MSWEBSS_S07_TC07"/>
            <w:r w:rsidRPr="009A6684">
              <w:t>MSWEBSS_S07_TC07</w:t>
            </w:r>
            <w:bookmarkEnd w:id="529"/>
            <w:r w:rsidRPr="009A6684">
              <w:t>_UpdateColumns_NewFieldsWithMultipleMethodNoFields</w:t>
            </w:r>
          </w:p>
        </w:tc>
      </w:tr>
      <w:tr w:rsidR="0072312F" w:rsidRPr="00D6087B" w14:paraId="6CB779D4"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D2" w14:textId="77777777" w:rsidR="0072312F" w:rsidRPr="00D6087B" w:rsidRDefault="0072312F"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D3" w14:textId="77777777" w:rsidR="0072312F" w:rsidRPr="009A6684" w:rsidRDefault="00D16797" w:rsidP="00962B5F">
            <w:pPr>
              <w:pStyle w:val="LWPTableText"/>
            </w:pPr>
            <w:r w:rsidRPr="009A6684">
              <w:t xml:space="preserve">This test case aims to verify the UpdateColumns operation </w:t>
            </w:r>
            <w:r w:rsidRPr="009A6684">
              <w:rPr>
                <w:color w:val="000000"/>
              </w:rPr>
              <w:t>with invalid newFields which doesn’t have a root element.</w:t>
            </w:r>
          </w:p>
        </w:tc>
      </w:tr>
      <w:tr w:rsidR="0072312F" w:rsidRPr="00D6087B" w14:paraId="6CB779D7"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D5" w14:textId="77777777" w:rsidR="0072312F" w:rsidRPr="00D6087B" w:rsidRDefault="0072312F"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9D6" w14:textId="77777777" w:rsidR="0072312F" w:rsidRPr="009A6684" w:rsidRDefault="0072312F" w:rsidP="00962B5F">
            <w:pPr>
              <w:pStyle w:val="LWPTableText"/>
            </w:pPr>
            <w:r w:rsidRPr="009A6684">
              <w:t>Common prerequisites</w:t>
            </w:r>
          </w:p>
        </w:tc>
      </w:tr>
      <w:tr w:rsidR="0072312F" w:rsidRPr="00D6087B" w14:paraId="6CB779E2"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D8" w14:textId="7DBF3AA0" w:rsidR="0072312F" w:rsidRPr="00D6087B" w:rsidRDefault="007F5BF2" w:rsidP="00962B5F">
            <w:pPr>
              <w:pStyle w:val="LWPTableHeading"/>
            </w:pPr>
            <w:r>
              <w:t xml:space="preserve">Test execution </w:t>
            </w:r>
            <w:r>
              <w:lastRenderedPageBreak/>
              <w:t>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9D9" w14:textId="77777777" w:rsidR="00D16797" w:rsidRPr="009A6684" w:rsidRDefault="00D16797" w:rsidP="00962B5F">
            <w:pPr>
              <w:pStyle w:val="ListParagraph"/>
              <w:numPr>
                <w:ilvl w:val="0"/>
                <w:numId w:val="78"/>
              </w:numPr>
              <w:spacing w:after="200"/>
              <w:rPr>
                <w:rFonts w:cs="Arial"/>
                <w:sz w:val="18"/>
                <w:szCs w:val="18"/>
              </w:rPr>
            </w:pPr>
            <w:r w:rsidRPr="009A6684">
              <w:rPr>
                <w:rFonts w:eastAsia="SimSun" w:cs="Arial"/>
                <w:sz w:val="18"/>
                <w:szCs w:val="18"/>
                <w:lang w:eastAsia="zh-CN"/>
              </w:rPr>
              <w:lastRenderedPageBreak/>
              <w:t xml:space="preserve">Common steps of authorized user. </w:t>
            </w:r>
          </w:p>
          <w:p w14:paraId="6CB779DA" w14:textId="77777777" w:rsidR="00D16797" w:rsidRPr="009A6684" w:rsidRDefault="00D16797" w:rsidP="00962B5F">
            <w:pPr>
              <w:pStyle w:val="ListParagraph"/>
              <w:numPr>
                <w:ilvl w:val="0"/>
                <w:numId w:val="78"/>
              </w:numPr>
              <w:spacing w:after="200"/>
              <w:rPr>
                <w:rFonts w:cs="Arial"/>
                <w:sz w:val="18"/>
                <w:szCs w:val="18"/>
              </w:rPr>
            </w:pPr>
            <w:r w:rsidRPr="009A6684">
              <w:rPr>
                <w:rFonts w:cs="Arial"/>
                <w:sz w:val="18"/>
                <w:szCs w:val="18"/>
              </w:rPr>
              <w:lastRenderedPageBreak/>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9DB" w14:textId="2C39152C" w:rsidR="00D16797" w:rsidRPr="009A6684" w:rsidRDefault="00191693" w:rsidP="00D16797">
            <w:pPr>
              <w:pStyle w:val="ListParagraph"/>
              <w:ind w:left="360"/>
              <w:rPr>
                <w:rFonts w:eastAsia="SimSun" w:cs="Arial"/>
                <w:b/>
                <w:sz w:val="18"/>
                <w:szCs w:val="18"/>
                <w:lang w:eastAsia="zh-CN"/>
              </w:rPr>
            </w:pPr>
            <w:r>
              <w:rPr>
                <w:rFonts w:cs="Arial"/>
                <w:b/>
                <w:sz w:val="18"/>
                <w:szCs w:val="18"/>
              </w:rPr>
              <w:t>Input parameters</w:t>
            </w:r>
            <w:r w:rsidR="00D16797" w:rsidRPr="009A6684">
              <w:rPr>
                <w:rFonts w:cs="Arial"/>
                <w:b/>
                <w:sz w:val="18"/>
                <w:szCs w:val="18"/>
              </w:rPr>
              <w:t>:</w:t>
            </w:r>
          </w:p>
          <w:p w14:paraId="6CB779DC" w14:textId="77777777" w:rsidR="00D16797" w:rsidRPr="009A6684" w:rsidRDefault="00D16797" w:rsidP="00D16797">
            <w:pPr>
              <w:pStyle w:val="ListParagraph"/>
              <w:ind w:left="360"/>
              <w:rPr>
                <w:rFonts w:eastAsia="SimSun" w:cs="Arial"/>
                <w:sz w:val="18"/>
                <w:szCs w:val="18"/>
                <w:lang w:eastAsia="zh-CN"/>
              </w:rPr>
            </w:pPr>
            <w:r w:rsidRPr="009A6684">
              <w:rPr>
                <w:rFonts w:eastAsia="SimSun" w:cs="Arial"/>
                <w:sz w:val="18"/>
                <w:szCs w:val="18"/>
                <w:lang w:eastAsia="zh-CN"/>
              </w:rPr>
              <w:t>newFields: Specify that request has multiple Method elements, without a Fields element defined as the root element.</w:t>
            </w:r>
          </w:p>
          <w:p w14:paraId="6CB779DD" w14:textId="77777777" w:rsidR="00D16797" w:rsidRPr="009A6684" w:rsidRDefault="00D16797" w:rsidP="00D16797">
            <w:pPr>
              <w:pStyle w:val="ListParagraph"/>
              <w:ind w:left="360"/>
              <w:rPr>
                <w:rFonts w:eastAsia="SimSun" w:cs="Arial"/>
                <w:sz w:val="18"/>
                <w:szCs w:val="18"/>
                <w:lang w:eastAsia="zh-CN"/>
              </w:rPr>
            </w:pPr>
            <w:r w:rsidRPr="009A6684">
              <w:rPr>
                <w:rFonts w:eastAsia="SimSun" w:cs="Arial"/>
                <w:sz w:val="18"/>
                <w:szCs w:val="18"/>
                <w:lang w:eastAsia="zh-CN"/>
              </w:rPr>
              <w:t xml:space="preserve">updateFields: null </w:t>
            </w:r>
          </w:p>
          <w:p w14:paraId="6CB779DE" w14:textId="77777777" w:rsidR="00D16797" w:rsidRPr="009A6684" w:rsidRDefault="00D16797" w:rsidP="00D16797">
            <w:pPr>
              <w:pStyle w:val="ListParagraph"/>
              <w:ind w:left="360"/>
              <w:rPr>
                <w:rFonts w:eastAsia="SimSun" w:cs="Arial"/>
                <w:sz w:val="18"/>
                <w:szCs w:val="18"/>
                <w:lang w:eastAsia="zh-CN"/>
              </w:rPr>
            </w:pPr>
            <w:r w:rsidRPr="009A6684">
              <w:rPr>
                <w:rFonts w:eastAsia="SimSun" w:cs="Arial"/>
                <w:sz w:val="18"/>
                <w:szCs w:val="18"/>
                <w:lang w:eastAsia="zh-CN"/>
              </w:rPr>
              <w:t xml:space="preserve">deleteFields: invalid </w:t>
            </w:r>
          </w:p>
          <w:p w14:paraId="6CB779E1" w14:textId="588E02B6" w:rsidR="0072312F" w:rsidRPr="00D11DCE" w:rsidRDefault="00D16797" w:rsidP="00D11DCE">
            <w:pPr>
              <w:pStyle w:val="ListParagraph"/>
              <w:numPr>
                <w:ilvl w:val="0"/>
                <w:numId w:val="78"/>
              </w:numPr>
              <w:spacing w:after="200"/>
              <w:rPr>
                <w:rFonts w:cs="Arial"/>
                <w:sz w:val="18"/>
                <w:szCs w:val="18"/>
                <w:lang w:eastAsia="zh-CN"/>
              </w:rPr>
            </w:pPr>
            <w:r w:rsidRPr="009A6684">
              <w:rPr>
                <w:rFonts w:eastAsia="SimSun" w:cs="Arial"/>
                <w:sz w:val="18"/>
                <w:szCs w:val="18"/>
                <w:lang w:eastAsia="zh-CN"/>
              </w:rPr>
              <w:t xml:space="preserve">A SOAP fault will be returned from the server when one of the newFields elements of the UpdateColumns element has multiple Method elements without a Fields element defined as the root element. </w:t>
            </w:r>
            <w:r w:rsidR="00B57AFB" w:rsidRPr="009A6684">
              <w:rPr>
                <w:rFonts w:cs="Arial"/>
                <w:sz w:val="18"/>
                <w:szCs w:val="18"/>
                <w:lang w:eastAsia="zh-CN"/>
              </w:rPr>
              <w:t xml:space="preserve"> </w:t>
            </w:r>
          </w:p>
        </w:tc>
      </w:tr>
      <w:tr w:rsidR="0072312F" w:rsidRPr="00D6087B" w14:paraId="6CB779EB" w14:textId="77777777" w:rsidTr="00C36231">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9E9" w14:textId="77777777" w:rsidR="0072312F" w:rsidRPr="00D6087B" w:rsidRDefault="0072312F" w:rsidP="00962B5F">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9EA" w14:textId="77777777" w:rsidR="0072312F" w:rsidRPr="009A6684" w:rsidRDefault="0072312F" w:rsidP="00962B5F">
            <w:pPr>
              <w:pStyle w:val="LWPTableText"/>
            </w:pPr>
            <w:r w:rsidRPr="009A6684">
              <w:t>N/A</w:t>
            </w:r>
          </w:p>
        </w:tc>
      </w:tr>
    </w:tbl>
    <w:p w14:paraId="6CB779EC" w14:textId="0E9AEBF0" w:rsidR="0072312F" w:rsidRDefault="00FE7912" w:rsidP="00962B5F">
      <w:pPr>
        <w:pStyle w:val="LWPTableCaption"/>
      </w:pPr>
      <w:r>
        <w:t>MSWEBSS_S0</w:t>
      </w:r>
      <w:r w:rsidR="0072312F" w:rsidRPr="006F55AB">
        <w:t>7_</w:t>
      </w:r>
      <w:r w:rsidR="0072312F" w:rsidRPr="0072312F">
        <w:t>TC07_UpdateColumns_NewFieldsWithMultipleMethodNoFields</w:t>
      </w:r>
    </w:p>
    <w:p w14:paraId="68FAF124" w14:textId="77777777" w:rsidR="009A6684" w:rsidRPr="009A6684" w:rsidRDefault="009A6684" w:rsidP="00962B5F">
      <w:pPr>
        <w:pStyle w:val="LWPSpaceafterTablesCodeBlocks"/>
      </w:pPr>
    </w:p>
    <w:tbl>
      <w:tblPr>
        <w:tblpPr w:leftFromText="180" w:rightFromText="180" w:bottomFromText="155" w:vertAnchor="text"/>
        <w:tblW w:w="0" w:type="auto"/>
        <w:shd w:val="pct15" w:color="auto" w:fill="auto"/>
        <w:tblLayout w:type="fixed"/>
        <w:tblCellMar>
          <w:left w:w="0" w:type="dxa"/>
          <w:right w:w="0" w:type="dxa"/>
        </w:tblCellMar>
        <w:tblLook w:val="04A0" w:firstRow="1" w:lastRow="0" w:firstColumn="1" w:lastColumn="0" w:noHBand="0" w:noVBand="1"/>
      </w:tblPr>
      <w:tblGrid>
        <w:gridCol w:w="1998"/>
        <w:gridCol w:w="7578"/>
      </w:tblGrid>
      <w:tr w:rsidR="00FE1498" w:rsidRPr="00D6087B" w14:paraId="6CB779EE"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ED" w14:textId="77777777" w:rsidR="00FE1498" w:rsidRPr="00D6087B" w:rsidRDefault="005C2384" w:rsidP="00962B5F">
            <w:pPr>
              <w:pStyle w:val="LWPTableHeading"/>
            </w:pPr>
            <w:r>
              <w:t>S07_OperationsOnColumns</w:t>
            </w:r>
          </w:p>
        </w:tc>
      </w:tr>
      <w:tr w:rsidR="00FE1498" w:rsidRPr="00D6087B" w14:paraId="6CB779F1" w14:textId="77777777" w:rsidTr="008C3773">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EF" w14:textId="685A1892" w:rsidR="00FE1498"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B779F0" w14:textId="7BC82AEA" w:rsidR="00FE1498" w:rsidRPr="009A6684" w:rsidRDefault="0006328D" w:rsidP="00962B5F">
            <w:pPr>
              <w:pStyle w:val="LWPTableText"/>
            </w:pPr>
            <w:bookmarkStart w:id="530" w:name="MSWEBSS_S07_TC08"/>
            <w:r w:rsidRPr="009A6684">
              <w:t>MSWEBSS_S07_TC08</w:t>
            </w:r>
            <w:bookmarkEnd w:id="530"/>
            <w:r w:rsidRPr="009A6684">
              <w:t>_UpdateColumns_</w:t>
            </w:r>
            <w:r w:rsidR="0067593E" w:rsidRPr="009A6684">
              <w:t>U</w:t>
            </w:r>
            <w:r w:rsidRPr="009A6684">
              <w:t>pdateFieldWithMultipleMethodNoFields</w:t>
            </w:r>
          </w:p>
        </w:tc>
      </w:tr>
      <w:tr w:rsidR="00FE1498" w:rsidRPr="00D6087B" w14:paraId="6CB779F4" w14:textId="77777777" w:rsidTr="008C3773">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F2" w14:textId="77777777" w:rsidR="00FE1498" w:rsidRPr="00D6087B" w:rsidRDefault="00FE1498" w:rsidP="00962B5F">
            <w:pPr>
              <w:pStyle w:val="LWPTableHeading"/>
            </w:pPr>
            <w:r w:rsidRPr="00D6087B">
              <w:t xml:space="preserve">Description </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B779F3" w14:textId="77777777" w:rsidR="00FE1498" w:rsidRPr="009A6684" w:rsidRDefault="00FE1498" w:rsidP="00962B5F">
            <w:pPr>
              <w:pStyle w:val="LWPTableText"/>
            </w:pPr>
            <w:r w:rsidRPr="009A6684">
              <w:t xml:space="preserve">This test case aims to verify the UpdateColumns operation </w:t>
            </w:r>
            <w:r w:rsidRPr="009A6684">
              <w:rPr>
                <w:color w:val="000000"/>
              </w:rPr>
              <w:t>with invalid updateFields which doesn’t have a root element.</w:t>
            </w:r>
          </w:p>
        </w:tc>
      </w:tr>
      <w:tr w:rsidR="00FE1498" w:rsidRPr="00D6087B" w14:paraId="6CB779F7" w14:textId="77777777" w:rsidTr="008C3773">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F5" w14:textId="77777777" w:rsidR="00FE1498" w:rsidRPr="00D6087B" w:rsidRDefault="00FE1498" w:rsidP="00962B5F">
            <w:pPr>
              <w:pStyle w:val="LWPTableHeading"/>
            </w:pPr>
            <w:r w:rsidRPr="00D6087B">
              <w:t>Prerequisites</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B779F6" w14:textId="77777777" w:rsidR="00FE1498" w:rsidRPr="009A6684" w:rsidRDefault="00FE1498" w:rsidP="00962B5F">
            <w:pPr>
              <w:pStyle w:val="LWPTableText"/>
            </w:pPr>
            <w:r w:rsidRPr="009A6684">
              <w:t>Common prerequisites</w:t>
            </w:r>
          </w:p>
        </w:tc>
      </w:tr>
      <w:tr w:rsidR="00FE1498" w:rsidRPr="00D6087B" w14:paraId="6CB77A02" w14:textId="77777777" w:rsidTr="008C3773">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9F8" w14:textId="636D96B1" w:rsidR="00FE1498" w:rsidRPr="00D6087B" w:rsidRDefault="007F5BF2" w:rsidP="00962B5F">
            <w:pPr>
              <w:pStyle w:val="LWPTableHeading"/>
            </w:pPr>
            <w:r>
              <w:t>Test execution steps</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CB779F9" w14:textId="77777777" w:rsidR="00FE1498" w:rsidRPr="009A6684" w:rsidRDefault="00FE1498" w:rsidP="002E4207">
            <w:pPr>
              <w:pStyle w:val="ListParagraph"/>
              <w:numPr>
                <w:ilvl w:val="0"/>
                <w:numId w:val="84"/>
              </w:numPr>
              <w:spacing w:after="200"/>
              <w:rPr>
                <w:rFonts w:cs="Arial"/>
                <w:sz w:val="18"/>
                <w:szCs w:val="18"/>
              </w:rPr>
            </w:pPr>
            <w:r w:rsidRPr="009A6684">
              <w:rPr>
                <w:rFonts w:eastAsia="SimSun" w:cs="Arial"/>
                <w:sz w:val="18"/>
                <w:szCs w:val="18"/>
                <w:lang w:eastAsia="zh-CN"/>
              </w:rPr>
              <w:t xml:space="preserve">Common steps of authorized user. </w:t>
            </w:r>
          </w:p>
          <w:p w14:paraId="6CB779FA" w14:textId="77777777" w:rsidR="00FE1498" w:rsidRPr="009A6684" w:rsidRDefault="00FE1498" w:rsidP="002E4207">
            <w:pPr>
              <w:pStyle w:val="ListParagraph"/>
              <w:numPr>
                <w:ilvl w:val="0"/>
                <w:numId w:val="84"/>
              </w:numPr>
              <w:spacing w:after="200"/>
              <w:rPr>
                <w:rFonts w:cs="Arial"/>
                <w:sz w:val="18"/>
                <w:szCs w:val="18"/>
              </w:rPr>
            </w:pPr>
            <w:r w:rsidRPr="009A6684">
              <w:rPr>
                <w:rFonts w:cs="Arial"/>
                <w:sz w:val="18"/>
                <w:szCs w:val="18"/>
              </w:rPr>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9FB" w14:textId="7E3AF597" w:rsidR="00FE1498" w:rsidRPr="009A6684" w:rsidRDefault="00191693" w:rsidP="00FE1498">
            <w:pPr>
              <w:pStyle w:val="ListParagraph"/>
              <w:ind w:left="360"/>
              <w:rPr>
                <w:rFonts w:eastAsia="SimSun" w:cs="Arial"/>
                <w:b/>
                <w:sz w:val="18"/>
                <w:szCs w:val="18"/>
                <w:lang w:eastAsia="zh-CN"/>
              </w:rPr>
            </w:pPr>
            <w:r>
              <w:rPr>
                <w:rFonts w:cs="Arial"/>
                <w:b/>
                <w:sz w:val="18"/>
                <w:szCs w:val="18"/>
              </w:rPr>
              <w:t>Input parameters</w:t>
            </w:r>
            <w:r w:rsidR="00FE1498" w:rsidRPr="009A6684">
              <w:rPr>
                <w:rFonts w:cs="Arial"/>
                <w:b/>
                <w:sz w:val="18"/>
                <w:szCs w:val="18"/>
              </w:rPr>
              <w:t>:</w:t>
            </w:r>
          </w:p>
          <w:p w14:paraId="6CB779FC" w14:textId="77777777" w:rsidR="00FE1498" w:rsidRPr="009A6684" w:rsidRDefault="00FE1498" w:rsidP="00FE1498">
            <w:pPr>
              <w:pStyle w:val="ListParagraph"/>
              <w:ind w:left="360"/>
              <w:rPr>
                <w:rFonts w:eastAsia="SimSun" w:cs="Arial"/>
                <w:sz w:val="18"/>
                <w:szCs w:val="18"/>
                <w:lang w:eastAsia="zh-CN"/>
              </w:rPr>
            </w:pPr>
            <w:r w:rsidRPr="009A6684">
              <w:rPr>
                <w:rFonts w:eastAsia="SimSun" w:cs="Arial"/>
                <w:sz w:val="18"/>
                <w:szCs w:val="18"/>
                <w:lang w:eastAsia="zh-CN"/>
              </w:rPr>
              <w:t>newFields: null</w:t>
            </w:r>
          </w:p>
          <w:p w14:paraId="6CB779FD" w14:textId="77777777" w:rsidR="00FE1498" w:rsidRPr="009A6684" w:rsidRDefault="00FE1498" w:rsidP="00FE1498">
            <w:pPr>
              <w:pStyle w:val="ListParagraph"/>
              <w:ind w:left="360"/>
              <w:rPr>
                <w:rFonts w:eastAsia="SimSun" w:cs="Arial"/>
                <w:sz w:val="18"/>
                <w:szCs w:val="18"/>
                <w:lang w:eastAsia="zh-CN"/>
              </w:rPr>
            </w:pPr>
            <w:r w:rsidRPr="009A6684">
              <w:rPr>
                <w:rFonts w:eastAsia="SimSun" w:cs="Arial"/>
                <w:sz w:val="18"/>
                <w:szCs w:val="18"/>
                <w:lang w:eastAsia="zh-CN"/>
              </w:rPr>
              <w:t>updateFields: Specify that request has multiple Method elements, without a Fields element defined as the root element.</w:t>
            </w:r>
          </w:p>
          <w:p w14:paraId="6CB779FE" w14:textId="77777777" w:rsidR="00FE1498" w:rsidRPr="009A6684" w:rsidRDefault="00FE1498" w:rsidP="00FE1498">
            <w:pPr>
              <w:pStyle w:val="ListParagraph"/>
              <w:ind w:left="360"/>
              <w:rPr>
                <w:rFonts w:eastAsia="SimSun" w:cs="Arial"/>
                <w:sz w:val="18"/>
                <w:szCs w:val="18"/>
                <w:lang w:eastAsia="zh-CN"/>
              </w:rPr>
            </w:pPr>
            <w:r w:rsidRPr="009A6684">
              <w:rPr>
                <w:rFonts w:eastAsia="SimSun" w:cs="Arial"/>
                <w:sz w:val="18"/>
                <w:szCs w:val="18"/>
                <w:lang w:eastAsia="zh-CN"/>
              </w:rPr>
              <w:t>deleteFields: null</w:t>
            </w:r>
          </w:p>
          <w:p w14:paraId="6CB77A01" w14:textId="6C89D7AB" w:rsidR="00FE1498" w:rsidRPr="00D11DCE" w:rsidRDefault="00FE1498" w:rsidP="00D11DCE">
            <w:pPr>
              <w:pStyle w:val="ListParagraph"/>
              <w:numPr>
                <w:ilvl w:val="0"/>
                <w:numId w:val="84"/>
              </w:numPr>
              <w:spacing w:after="200"/>
              <w:rPr>
                <w:rFonts w:cs="Arial"/>
                <w:sz w:val="18"/>
                <w:szCs w:val="18"/>
                <w:lang w:eastAsia="zh-CN"/>
              </w:rPr>
            </w:pPr>
            <w:r w:rsidRPr="009A6684">
              <w:rPr>
                <w:rFonts w:eastAsia="SimSun" w:cs="Arial"/>
                <w:sz w:val="18"/>
                <w:szCs w:val="18"/>
                <w:lang w:eastAsia="zh-CN"/>
              </w:rPr>
              <w:t xml:space="preserve">A SOAP fault will be returned from the server when one of the updateFields elements of the UpdateColumns element has multiple Method elements without a Fields element defined as the root element. </w:t>
            </w:r>
            <w:r w:rsidR="00891D88" w:rsidRPr="00D11DCE">
              <w:rPr>
                <w:rFonts w:eastAsia="SimSun" w:cs="Arial"/>
                <w:sz w:val="18"/>
                <w:szCs w:val="18"/>
                <w:lang w:eastAsia="zh-CN"/>
              </w:rPr>
              <w:t xml:space="preserve"> </w:t>
            </w:r>
          </w:p>
        </w:tc>
      </w:tr>
      <w:tr w:rsidR="00FE1498" w:rsidRPr="00D6087B" w14:paraId="6CB77A0B" w14:textId="77777777" w:rsidTr="008C3773">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09" w14:textId="77777777" w:rsidR="00FE1498" w:rsidRPr="00D6087B" w:rsidRDefault="00FE1498"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6CB77A0A" w14:textId="77777777" w:rsidR="00FE1498" w:rsidRPr="009A6684" w:rsidRDefault="00FE1498" w:rsidP="00962B5F">
            <w:pPr>
              <w:pStyle w:val="LWPTableText"/>
            </w:pPr>
            <w:r w:rsidRPr="009A6684">
              <w:t>N/A</w:t>
            </w:r>
          </w:p>
        </w:tc>
      </w:tr>
    </w:tbl>
    <w:p w14:paraId="6CB77A0C" w14:textId="6A61D355" w:rsidR="00FE1498" w:rsidRDefault="00FE7912" w:rsidP="00962B5F">
      <w:pPr>
        <w:pStyle w:val="LWPTableCaption"/>
      </w:pPr>
      <w:r>
        <w:t>MSWEBSS_S0</w:t>
      </w:r>
      <w:r w:rsidR="00FE1498" w:rsidRPr="006F55AB">
        <w:t>7_</w:t>
      </w:r>
      <w:r w:rsidR="00FE1498" w:rsidRPr="00FE1498">
        <w:t>TC08_UpdateColumns_updateFieldWithMultipleMethodNoFields</w:t>
      </w:r>
    </w:p>
    <w:p w14:paraId="5D257EB4"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A39DB" w:rsidRPr="00D6087B" w14:paraId="6CB77A0E"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0D" w14:textId="77777777" w:rsidR="003A39DB" w:rsidRPr="00D6087B" w:rsidRDefault="005C2384" w:rsidP="0083426D">
            <w:pPr>
              <w:pStyle w:val="Clickandtype"/>
              <w:spacing w:line="276" w:lineRule="auto"/>
              <w:ind w:right="90"/>
              <w:rPr>
                <w:szCs w:val="18"/>
              </w:rPr>
            </w:pPr>
            <w:r>
              <w:rPr>
                <w:b/>
                <w:bCs/>
                <w:szCs w:val="18"/>
              </w:rPr>
              <w:t>S07_OperationsOnColumns</w:t>
            </w:r>
          </w:p>
        </w:tc>
      </w:tr>
      <w:tr w:rsidR="003A39DB" w:rsidRPr="00D6087B" w14:paraId="6CB77A11"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0F" w14:textId="45F55326" w:rsidR="003A39DB"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10" w14:textId="6EA866F8" w:rsidR="003A39DB" w:rsidRPr="009A6684" w:rsidRDefault="0006328D" w:rsidP="00962B5F">
            <w:pPr>
              <w:pStyle w:val="LWPTableText"/>
            </w:pPr>
            <w:bookmarkStart w:id="531" w:name="MSWEBSS_S07_TC09"/>
            <w:r w:rsidRPr="009A6684">
              <w:t>MSWEBSS_S07_TC09</w:t>
            </w:r>
            <w:bookmarkEnd w:id="531"/>
            <w:r w:rsidRPr="009A6684">
              <w:t>_UpdateColumns_</w:t>
            </w:r>
            <w:r w:rsidR="0067593E" w:rsidRPr="009A6684">
              <w:t>D</w:t>
            </w:r>
            <w:r w:rsidRPr="009A6684">
              <w:t>eleteFieldsWithMultipleMethodNoFields</w:t>
            </w:r>
          </w:p>
        </w:tc>
      </w:tr>
      <w:tr w:rsidR="003A39DB" w:rsidRPr="00D6087B" w14:paraId="6CB77A14"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12" w14:textId="77777777" w:rsidR="003A39DB" w:rsidRPr="00D6087B" w:rsidRDefault="003A39DB"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13" w14:textId="77777777" w:rsidR="003A39DB" w:rsidRPr="009A6684" w:rsidRDefault="003A39DB" w:rsidP="00962B5F">
            <w:pPr>
              <w:pStyle w:val="LWPTableText"/>
            </w:pPr>
            <w:r w:rsidRPr="009A6684">
              <w:t xml:space="preserve">This test case aims to verify the UpdateColumns operation </w:t>
            </w:r>
            <w:r w:rsidRPr="009A6684">
              <w:rPr>
                <w:color w:val="000000"/>
              </w:rPr>
              <w:t>with invalid DeleteFields which doesn’t have a root element.</w:t>
            </w:r>
          </w:p>
        </w:tc>
      </w:tr>
      <w:tr w:rsidR="003A39DB" w:rsidRPr="00D6087B" w14:paraId="6CB77A17"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15" w14:textId="77777777" w:rsidR="003A39DB" w:rsidRPr="00D6087B" w:rsidRDefault="003A39DB"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16" w14:textId="77777777" w:rsidR="003A39DB" w:rsidRPr="009A6684" w:rsidRDefault="003A39DB" w:rsidP="00962B5F">
            <w:pPr>
              <w:pStyle w:val="LWPTableText"/>
            </w:pPr>
            <w:r w:rsidRPr="009A6684">
              <w:t>Common prerequisites</w:t>
            </w:r>
          </w:p>
        </w:tc>
      </w:tr>
      <w:tr w:rsidR="003A39DB" w:rsidRPr="00D6087B" w14:paraId="6CB77A22"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18" w14:textId="6F83A887" w:rsidR="003A39DB"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19" w14:textId="77777777" w:rsidR="003A39DB" w:rsidRPr="009A6684" w:rsidRDefault="003A39DB" w:rsidP="00A87F92">
            <w:pPr>
              <w:pStyle w:val="ListParagraph"/>
              <w:numPr>
                <w:ilvl w:val="0"/>
                <w:numId w:val="85"/>
              </w:numPr>
              <w:spacing w:after="200"/>
              <w:rPr>
                <w:rFonts w:cs="Arial"/>
                <w:sz w:val="18"/>
                <w:szCs w:val="18"/>
              </w:rPr>
            </w:pPr>
            <w:r w:rsidRPr="009A6684">
              <w:rPr>
                <w:rFonts w:eastAsia="SimSun" w:cs="Arial"/>
                <w:sz w:val="18"/>
                <w:szCs w:val="18"/>
                <w:lang w:eastAsia="zh-CN"/>
              </w:rPr>
              <w:t xml:space="preserve">Common steps of authorized user. </w:t>
            </w:r>
          </w:p>
          <w:p w14:paraId="6CB77A1A" w14:textId="77777777" w:rsidR="003A39DB" w:rsidRPr="009A6684" w:rsidRDefault="003A39DB" w:rsidP="00A87F92">
            <w:pPr>
              <w:pStyle w:val="ListParagraph"/>
              <w:numPr>
                <w:ilvl w:val="0"/>
                <w:numId w:val="85"/>
              </w:numPr>
              <w:spacing w:after="200"/>
              <w:rPr>
                <w:rFonts w:cs="Arial"/>
                <w:sz w:val="18"/>
                <w:szCs w:val="18"/>
              </w:rPr>
            </w:pPr>
            <w:r w:rsidRPr="009A6684">
              <w:rPr>
                <w:rFonts w:cs="Arial"/>
                <w:sz w:val="18"/>
                <w:szCs w:val="18"/>
              </w:rPr>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A1B" w14:textId="28E52713" w:rsidR="003A39DB" w:rsidRPr="009A6684" w:rsidRDefault="00191693" w:rsidP="003A39DB">
            <w:pPr>
              <w:pStyle w:val="ListParagraph"/>
              <w:ind w:left="360"/>
              <w:rPr>
                <w:rFonts w:eastAsia="SimSun" w:cs="Arial"/>
                <w:b/>
                <w:sz w:val="18"/>
                <w:szCs w:val="18"/>
                <w:lang w:eastAsia="zh-CN"/>
              </w:rPr>
            </w:pPr>
            <w:r>
              <w:rPr>
                <w:rFonts w:cs="Arial"/>
                <w:b/>
                <w:sz w:val="18"/>
                <w:szCs w:val="18"/>
              </w:rPr>
              <w:t>Input parameters</w:t>
            </w:r>
            <w:r w:rsidR="003A39DB" w:rsidRPr="009A6684">
              <w:rPr>
                <w:rFonts w:cs="Arial"/>
                <w:b/>
                <w:sz w:val="18"/>
                <w:szCs w:val="18"/>
              </w:rPr>
              <w:t>:</w:t>
            </w:r>
          </w:p>
          <w:p w14:paraId="6CB77A1C" w14:textId="77777777" w:rsidR="003A39DB" w:rsidRPr="009A6684" w:rsidRDefault="003A39DB" w:rsidP="003A39DB">
            <w:pPr>
              <w:pStyle w:val="ListParagraph"/>
              <w:ind w:left="360"/>
              <w:rPr>
                <w:rFonts w:eastAsia="SimSun" w:cs="Arial"/>
                <w:sz w:val="18"/>
                <w:szCs w:val="18"/>
                <w:lang w:eastAsia="zh-CN"/>
              </w:rPr>
            </w:pPr>
            <w:r w:rsidRPr="009A6684">
              <w:rPr>
                <w:rFonts w:eastAsia="SimSun" w:cs="Arial"/>
                <w:sz w:val="18"/>
                <w:szCs w:val="18"/>
                <w:lang w:eastAsia="zh-CN"/>
              </w:rPr>
              <w:t>newFields: null</w:t>
            </w:r>
          </w:p>
          <w:p w14:paraId="6CB77A1D" w14:textId="77777777" w:rsidR="003A39DB" w:rsidRPr="009A6684" w:rsidRDefault="003A39DB" w:rsidP="003A39DB">
            <w:pPr>
              <w:pStyle w:val="ListParagraph"/>
              <w:ind w:left="360"/>
              <w:rPr>
                <w:rFonts w:eastAsia="SimSun" w:cs="Arial"/>
                <w:sz w:val="18"/>
                <w:szCs w:val="18"/>
                <w:lang w:eastAsia="zh-CN"/>
              </w:rPr>
            </w:pPr>
            <w:r w:rsidRPr="009A6684">
              <w:rPr>
                <w:rFonts w:eastAsia="SimSun" w:cs="Arial"/>
                <w:sz w:val="18"/>
                <w:szCs w:val="18"/>
                <w:lang w:eastAsia="zh-CN"/>
              </w:rPr>
              <w:t xml:space="preserve">updateFields: null  </w:t>
            </w:r>
          </w:p>
          <w:p w14:paraId="6CB77A1E" w14:textId="77777777" w:rsidR="003A39DB" w:rsidRPr="009A6684" w:rsidRDefault="003A39DB" w:rsidP="003A39DB">
            <w:pPr>
              <w:pStyle w:val="ListParagraph"/>
              <w:ind w:left="360"/>
              <w:rPr>
                <w:rFonts w:eastAsia="SimSun" w:cs="Arial"/>
                <w:sz w:val="18"/>
                <w:szCs w:val="18"/>
                <w:lang w:eastAsia="zh-CN"/>
              </w:rPr>
            </w:pPr>
            <w:r w:rsidRPr="009A6684">
              <w:rPr>
                <w:rFonts w:eastAsia="SimSun" w:cs="Arial"/>
                <w:sz w:val="18"/>
                <w:szCs w:val="18"/>
                <w:lang w:eastAsia="zh-CN"/>
              </w:rPr>
              <w:t>deleteFields: Specify that request has multiple Method elements, without a Fields element defined as the root element.</w:t>
            </w:r>
          </w:p>
          <w:p w14:paraId="6CB77A21" w14:textId="1EC23200" w:rsidR="003A39DB" w:rsidRPr="00D11DCE" w:rsidRDefault="003A39DB" w:rsidP="00D11DCE">
            <w:pPr>
              <w:pStyle w:val="ListParagraph"/>
              <w:numPr>
                <w:ilvl w:val="0"/>
                <w:numId w:val="80"/>
              </w:numPr>
              <w:spacing w:after="200"/>
              <w:rPr>
                <w:rFonts w:cs="Arial"/>
                <w:sz w:val="18"/>
                <w:szCs w:val="18"/>
                <w:lang w:eastAsia="zh-CN"/>
              </w:rPr>
            </w:pPr>
            <w:r w:rsidRPr="009A6684">
              <w:rPr>
                <w:rFonts w:eastAsia="SimSun" w:cs="Arial"/>
                <w:sz w:val="18"/>
                <w:szCs w:val="18"/>
                <w:lang w:eastAsia="zh-CN"/>
              </w:rPr>
              <w:t xml:space="preserve">A SOAP fault will be returned from the server when one of the deleteFields elements of the UpdateColumns element has multiple Method elements without a Fields element defined as the root element. </w:t>
            </w:r>
            <w:r w:rsidR="00002754" w:rsidRPr="009A6684">
              <w:rPr>
                <w:rFonts w:cs="Arial"/>
                <w:sz w:val="18"/>
                <w:szCs w:val="18"/>
              </w:rPr>
              <w:t xml:space="preserve"> </w:t>
            </w:r>
            <w:r w:rsidRPr="00D11DCE">
              <w:rPr>
                <w:rFonts w:eastAsia="SimSun" w:cs="Arial"/>
                <w:bCs/>
                <w:sz w:val="18"/>
                <w:szCs w:val="18"/>
                <w:lang w:eastAsia="zh-CN"/>
              </w:rPr>
              <w:t xml:space="preserve"> </w:t>
            </w:r>
          </w:p>
        </w:tc>
      </w:tr>
      <w:tr w:rsidR="003A39DB" w:rsidRPr="00D6087B" w14:paraId="6CB77A2B" w14:textId="77777777" w:rsidTr="00C36231">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29" w14:textId="77777777" w:rsidR="003A39DB" w:rsidRPr="00D6087B" w:rsidRDefault="003A39DB"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2A" w14:textId="77777777" w:rsidR="003A39DB" w:rsidRPr="009A6684" w:rsidRDefault="003A39DB" w:rsidP="00962B5F">
            <w:pPr>
              <w:pStyle w:val="LWPTableText"/>
            </w:pPr>
            <w:r w:rsidRPr="009A6684">
              <w:t>N/A</w:t>
            </w:r>
          </w:p>
        </w:tc>
      </w:tr>
    </w:tbl>
    <w:p w14:paraId="6CB77A2C" w14:textId="05024C73" w:rsidR="003A39DB" w:rsidRDefault="00FE7912" w:rsidP="00962B5F">
      <w:pPr>
        <w:pStyle w:val="LWPTableCaption"/>
      </w:pPr>
      <w:r>
        <w:t>MSWEBSS_S0</w:t>
      </w:r>
      <w:r w:rsidR="003A39DB" w:rsidRPr="006F55AB">
        <w:t>7_</w:t>
      </w:r>
      <w:r w:rsidR="003A39DB" w:rsidRPr="003A39DB">
        <w:t>TC09_UpdateColumns_deleteFieldsWithMultipleMethodNoFields</w:t>
      </w:r>
    </w:p>
    <w:p w14:paraId="67840D52"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A39DB" w:rsidRPr="00D6087B" w14:paraId="6CB77A2E"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2D" w14:textId="77777777" w:rsidR="003A39DB" w:rsidRPr="00D6087B" w:rsidRDefault="005C2384" w:rsidP="0083426D">
            <w:pPr>
              <w:pStyle w:val="Clickandtype"/>
              <w:spacing w:line="276" w:lineRule="auto"/>
              <w:ind w:right="90"/>
              <w:rPr>
                <w:szCs w:val="18"/>
              </w:rPr>
            </w:pPr>
            <w:r>
              <w:rPr>
                <w:b/>
                <w:bCs/>
                <w:szCs w:val="18"/>
              </w:rPr>
              <w:lastRenderedPageBreak/>
              <w:t>S07_OperationsOnColumns</w:t>
            </w:r>
          </w:p>
        </w:tc>
      </w:tr>
      <w:tr w:rsidR="003A39DB" w:rsidRPr="00D6087B" w14:paraId="6CB77A31"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2F" w14:textId="443B8662" w:rsidR="003A39DB"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30" w14:textId="77777777" w:rsidR="003A39DB" w:rsidRPr="009A6684" w:rsidRDefault="0006328D" w:rsidP="00962B5F">
            <w:pPr>
              <w:pStyle w:val="LWPTableText"/>
            </w:pPr>
            <w:bookmarkStart w:id="532" w:name="MSWEBSS_S07_TC10"/>
            <w:r w:rsidRPr="009A6684">
              <w:t>MSWEBSS_S07_TC10</w:t>
            </w:r>
            <w:bookmarkEnd w:id="532"/>
            <w:r w:rsidRPr="009A6684">
              <w:t>_UpdateColumns_ExistingColumn</w:t>
            </w:r>
          </w:p>
        </w:tc>
      </w:tr>
      <w:tr w:rsidR="003A39DB" w:rsidRPr="00D6087B" w14:paraId="6CB77A34"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32" w14:textId="77777777" w:rsidR="003A39DB" w:rsidRPr="00D6087B" w:rsidRDefault="003A39DB"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33" w14:textId="77777777" w:rsidR="003A39DB" w:rsidRPr="009A6684" w:rsidRDefault="003A39DB" w:rsidP="00962B5F">
            <w:pPr>
              <w:pStyle w:val="LWPTableText"/>
            </w:pPr>
            <w:r w:rsidRPr="009A6684">
              <w:t xml:space="preserve">This test case aims to verify the UpdateColumns operation </w:t>
            </w:r>
            <w:r w:rsidRPr="009A6684">
              <w:rPr>
                <w:color w:val="000000"/>
              </w:rPr>
              <w:t>with invalid newFields which specifies an already existing column.</w:t>
            </w:r>
          </w:p>
        </w:tc>
      </w:tr>
      <w:tr w:rsidR="003A39DB" w:rsidRPr="00D6087B" w14:paraId="6CB77A37"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35" w14:textId="77777777" w:rsidR="003A39DB" w:rsidRPr="00D6087B" w:rsidRDefault="003A39DB"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36" w14:textId="77777777" w:rsidR="003A39DB" w:rsidRPr="009A6684" w:rsidRDefault="003A39DB" w:rsidP="00962B5F">
            <w:pPr>
              <w:pStyle w:val="LWPTableText"/>
            </w:pPr>
            <w:r w:rsidRPr="009A6684">
              <w:t>Common prerequisites</w:t>
            </w:r>
          </w:p>
        </w:tc>
      </w:tr>
      <w:tr w:rsidR="003A39DB" w:rsidRPr="00D6087B" w14:paraId="6CB77A46"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38" w14:textId="3A9F36B1" w:rsidR="003A39DB"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39" w14:textId="77777777" w:rsidR="003A39DB" w:rsidRPr="009A6684" w:rsidRDefault="003A39DB" w:rsidP="00962B5F">
            <w:pPr>
              <w:pStyle w:val="ListParagraph"/>
              <w:numPr>
                <w:ilvl w:val="0"/>
                <w:numId w:val="158"/>
              </w:numPr>
              <w:spacing w:after="200"/>
              <w:rPr>
                <w:rFonts w:cs="Arial"/>
                <w:sz w:val="18"/>
                <w:szCs w:val="18"/>
              </w:rPr>
            </w:pPr>
            <w:r w:rsidRPr="009A6684">
              <w:rPr>
                <w:rFonts w:eastAsia="SimSun" w:cs="Arial"/>
                <w:sz w:val="18"/>
                <w:szCs w:val="18"/>
                <w:lang w:eastAsia="zh-CN"/>
              </w:rPr>
              <w:t xml:space="preserve">Common steps of authorized user. </w:t>
            </w:r>
          </w:p>
          <w:p w14:paraId="6CB77A3A" w14:textId="77777777" w:rsidR="003A39DB" w:rsidRPr="009A6684" w:rsidRDefault="003A39DB" w:rsidP="00962B5F">
            <w:pPr>
              <w:pStyle w:val="ListParagraph"/>
              <w:numPr>
                <w:ilvl w:val="0"/>
                <w:numId w:val="158"/>
              </w:numPr>
              <w:spacing w:after="200"/>
              <w:rPr>
                <w:rFonts w:cs="Arial"/>
                <w:sz w:val="18"/>
                <w:szCs w:val="18"/>
              </w:rPr>
            </w:pPr>
            <w:r w:rsidRPr="009A6684">
              <w:rPr>
                <w:rFonts w:cs="Arial"/>
                <w:sz w:val="18"/>
                <w:szCs w:val="18"/>
              </w:rPr>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A3B" w14:textId="0901FD05" w:rsidR="003A39DB" w:rsidRPr="009A6684" w:rsidRDefault="00191693" w:rsidP="003A39DB">
            <w:pPr>
              <w:pStyle w:val="ListParagraph"/>
              <w:ind w:left="360"/>
              <w:rPr>
                <w:rFonts w:eastAsia="SimSun" w:cs="Arial"/>
                <w:b/>
                <w:sz w:val="18"/>
                <w:szCs w:val="18"/>
                <w:lang w:eastAsia="zh-CN"/>
              </w:rPr>
            </w:pPr>
            <w:r>
              <w:rPr>
                <w:rFonts w:cs="Arial"/>
                <w:b/>
                <w:sz w:val="18"/>
                <w:szCs w:val="18"/>
              </w:rPr>
              <w:t>Input parameters</w:t>
            </w:r>
            <w:r w:rsidR="003A39DB" w:rsidRPr="009A6684">
              <w:rPr>
                <w:rFonts w:cs="Arial"/>
                <w:b/>
                <w:sz w:val="18"/>
                <w:szCs w:val="18"/>
              </w:rPr>
              <w:t>:</w:t>
            </w:r>
          </w:p>
          <w:p w14:paraId="6CB77A3C" w14:textId="77777777" w:rsidR="003A39DB" w:rsidRPr="009A6684" w:rsidRDefault="003A39DB" w:rsidP="003A39DB">
            <w:pPr>
              <w:pStyle w:val="ListParagraph"/>
              <w:ind w:left="360"/>
              <w:rPr>
                <w:rFonts w:eastAsia="SimSun" w:cs="Arial"/>
                <w:sz w:val="18"/>
                <w:szCs w:val="18"/>
                <w:lang w:eastAsia="zh-CN"/>
              </w:rPr>
            </w:pPr>
            <w:r w:rsidRPr="009A6684">
              <w:rPr>
                <w:rFonts w:eastAsia="SimSun" w:cs="Arial"/>
                <w:sz w:val="18"/>
                <w:szCs w:val="18"/>
                <w:lang w:eastAsia="zh-CN"/>
              </w:rPr>
              <w:t>newFields: Specify an already existing column which is wanted to be added to the site.</w:t>
            </w:r>
          </w:p>
          <w:p w14:paraId="6CB77A3D" w14:textId="77777777" w:rsidR="003A39DB" w:rsidRPr="009A6684" w:rsidRDefault="003A39DB" w:rsidP="003A39DB">
            <w:pPr>
              <w:pStyle w:val="ListParagraph"/>
              <w:ind w:left="360"/>
              <w:rPr>
                <w:rFonts w:eastAsia="SimSun" w:cs="Arial"/>
                <w:sz w:val="18"/>
                <w:szCs w:val="18"/>
                <w:lang w:eastAsia="zh-CN"/>
              </w:rPr>
            </w:pPr>
            <w:r w:rsidRPr="009A6684">
              <w:rPr>
                <w:rFonts w:eastAsia="SimSun" w:cs="Arial"/>
                <w:sz w:val="18"/>
                <w:szCs w:val="18"/>
                <w:lang w:eastAsia="zh-CN"/>
              </w:rPr>
              <w:t xml:space="preserve">updateFields: null  </w:t>
            </w:r>
          </w:p>
          <w:p w14:paraId="6CB77A3E" w14:textId="77777777" w:rsidR="003A39DB" w:rsidRPr="009A6684" w:rsidRDefault="003A39DB" w:rsidP="003A39DB">
            <w:pPr>
              <w:pStyle w:val="ListParagraph"/>
              <w:ind w:left="360"/>
              <w:rPr>
                <w:rFonts w:eastAsia="SimSun" w:cs="Arial"/>
                <w:sz w:val="18"/>
                <w:szCs w:val="18"/>
                <w:lang w:eastAsia="zh-CN"/>
              </w:rPr>
            </w:pPr>
            <w:r w:rsidRPr="009A6684">
              <w:rPr>
                <w:rFonts w:eastAsia="SimSun" w:cs="Arial"/>
                <w:sz w:val="18"/>
                <w:szCs w:val="18"/>
                <w:lang w:eastAsia="zh-CN"/>
              </w:rPr>
              <w:t>deleteFields: null</w:t>
            </w:r>
          </w:p>
          <w:p w14:paraId="6CB77A3F" w14:textId="77777777" w:rsidR="00496C01" w:rsidRPr="009A6684" w:rsidRDefault="003A39DB" w:rsidP="00962B5F">
            <w:pPr>
              <w:pStyle w:val="ListParagraph"/>
              <w:numPr>
                <w:ilvl w:val="0"/>
                <w:numId w:val="158"/>
              </w:numPr>
              <w:spacing w:after="200"/>
              <w:rPr>
                <w:rFonts w:eastAsia="SimSun" w:cs="Arial"/>
                <w:sz w:val="18"/>
                <w:szCs w:val="18"/>
                <w:lang w:eastAsia="zh-CN"/>
              </w:rPr>
            </w:pPr>
            <w:r w:rsidRPr="009A6684">
              <w:rPr>
                <w:rFonts w:eastAsia="SimSun" w:cs="Arial"/>
                <w:noProof/>
                <w:sz w:val="18"/>
                <w:szCs w:val="18"/>
                <w:lang w:eastAsia="zh-CN"/>
              </w:rPr>
              <w:t>A</w:t>
            </w:r>
            <w:r w:rsidRPr="009A6684">
              <w:rPr>
                <w:rFonts w:eastAsiaTheme="minorEastAsia" w:cs="Arial"/>
                <w:noProof/>
                <w:sz w:val="18"/>
                <w:szCs w:val="18"/>
              </w:rPr>
              <w:t xml:space="preserve"> UpdateColumnsResponseUpdateColumnsResult object with error code "0x80004005" and Error Text not null</w:t>
            </w:r>
            <w:r w:rsidRPr="009A6684">
              <w:rPr>
                <w:rFonts w:eastAsia="SimSun" w:cs="Arial"/>
                <w:noProof/>
                <w:sz w:val="18"/>
                <w:szCs w:val="18"/>
                <w:lang w:eastAsia="zh-CN"/>
              </w:rPr>
              <w:t xml:space="preserve"> </w:t>
            </w:r>
            <w:r w:rsidRPr="009A6684">
              <w:rPr>
                <w:rFonts w:eastAsia="SimSun" w:cs="Arial"/>
                <w:sz w:val="18"/>
                <w:szCs w:val="18"/>
                <w:lang w:eastAsia="zh-CN"/>
              </w:rPr>
              <w:t xml:space="preserve">will be returned from the server.  </w:t>
            </w:r>
            <w:r w:rsidR="00496C01" w:rsidRPr="009A6684">
              <w:rPr>
                <w:rFonts w:cs="Arial"/>
                <w:sz w:val="18"/>
                <w:szCs w:val="18"/>
              </w:rPr>
              <w:t xml:space="preserve"> </w:t>
            </w:r>
          </w:p>
          <w:p w14:paraId="6CB77A42" w14:textId="77777777" w:rsidR="00496C01" w:rsidRPr="009A6684" w:rsidRDefault="00496C01" w:rsidP="00496C01">
            <w:pPr>
              <w:pStyle w:val="ListParagraph"/>
              <w:spacing w:after="200"/>
              <w:ind w:left="360"/>
              <w:rPr>
                <w:rFonts w:eastAsiaTheme="minorEastAsia" w:cs="Arial"/>
                <w:sz w:val="18"/>
                <w:szCs w:val="18"/>
                <w:lang w:eastAsia="zh-CN"/>
              </w:rPr>
            </w:pPr>
          </w:p>
          <w:p w14:paraId="6CB77A43" w14:textId="77777777" w:rsidR="00496C01" w:rsidRPr="009A6684" w:rsidRDefault="003A39DB" w:rsidP="00962B5F">
            <w:pPr>
              <w:pStyle w:val="ListParagraph"/>
              <w:numPr>
                <w:ilvl w:val="0"/>
                <w:numId w:val="158"/>
              </w:numPr>
              <w:spacing w:after="200"/>
              <w:rPr>
                <w:rFonts w:cs="Arial"/>
                <w:sz w:val="18"/>
                <w:szCs w:val="18"/>
                <w:lang w:eastAsia="zh-CN"/>
              </w:rPr>
            </w:pPr>
            <w:r w:rsidRPr="009A6684">
              <w:rPr>
                <w:rFonts w:eastAsia="SimSun" w:cs="Arial"/>
                <w:noProof/>
                <w:sz w:val="18"/>
                <w:szCs w:val="18"/>
                <w:lang w:eastAsia="zh-CN"/>
              </w:rPr>
              <w:t xml:space="preserve">The result object returned in step 3 is checked for the error code 0x80004005 and ErrorText will be returned when an attempt is made to add an already existing column to the site. </w:t>
            </w:r>
          </w:p>
          <w:p w14:paraId="6CB77A45" w14:textId="1B04F6F4" w:rsidR="003A39DB" w:rsidRPr="009A6684" w:rsidRDefault="003A39DB" w:rsidP="00C85772">
            <w:pPr>
              <w:pStyle w:val="ListParagraph"/>
              <w:spacing w:after="200"/>
              <w:ind w:left="360"/>
              <w:rPr>
                <w:rFonts w:cs="Arial"/>
                <w:sz w:val="18"/>
                <w:szCs w:val="18"/>
                <w:lang w:eastAsia="zh-CN"/>
              </w:rPr>
            </w:pPr>
          </w:p>
        </w:tc>
      </w:tr>
      <w:tr w:rsidR="003A39DB" w:rsidRPr="00D6087B" w14:paraId="6CB77A4F" w14:textId="77777777" w:rsidTr="00C36231">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4D" w14:textId="77777777" w:rsidR="003A39DB" w:rsidRPr="00D6087B" w:rsidRDefault="003A39DB"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4E" w14:textId="77777777" w:rsidR="003A39DB" w:rsidRPr="009A6684" w:rsidRDefault="003A39DB" w:rsidP="00962B5F">
            <w:pPr>
              <w:pStyle w:val="LWPTableText"/>
            </w:pPr>
            <w:r w:rsidRPr="009A6684">
              <w:t>N/A</w:t>
            </w:r>
          </w:p>
        </w:tc>
      </w:tr>
    </w:tbl>
    <w:p w14:paraId="6CB77A50" w14:textId="6ECB76CB" w:rsidR="003A39DB" w:rsidRDefault="00FE7912" w:rsidP="00962B5F">
      <w:pPr>
        <w:pStyle w:val="LWPTableCaption"/>
      </w:pPr>
      <w:r>
        <w:t>MSWEBSS_S0</w:t>
      </w:r>
      <w:r w:rsidR="003A39DB" w:rsidRPr="006F55AB">
        <w:t>7_</w:t>
      </w:r>
      <w:r w:rsidR="003A39DB" w:rsidRPr="003A39DB">
        <w:t>TC10_UpdateColumns_ExistingColumn</w:t>
      </w:r>
    </w:p>
    <w:p w14:paraId="509FF758"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DB1198" w:rsidRPr="00D6087B" w14:paraId="6CB77A52" w14:textId="77777777" w:rsidTr="00C3623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51" w14:textId="77777777" w:rsidR="00DB1198" w:rsidRPr="00D6087B" w:rsidRDefault="005C2384" w:rsidP="00962B5F">
            <w:pPr>
              <w:pStyle w:val="LWPTableHeading"/>
            </w:pPr>
            <w:r>
              <w:t>S07_OperationsOnColumns</w:t>
            </w:r>
          </w:p>
        </w:tc>
      </w:tr>
      <w:tr w:rsidR="00DB1198" w:rsidRPr="00D6087B" w14:paraId="6CB77A55"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53" w14:textId="0E993559" w:rsidR="00DB1198"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537D35C4" w14:textId="77777777" w:rsidR="00D42FE1" w:rsidRPr="009A6684" w:rsidRDefault="0006328D" w:rsidP="00962B5F">
            <w:pPr>
              <w:pStyle w:val="LWPTableText"/>
              <w:rPr>
                <w:rFonts w:eastAsiaTheme="minorEastAsia"/>
              </w:rPr>
            </w:pPr>
            <w:bookmarkStart w:id="533" w:name="MSWEBSS_S07_TC11"/>
            <w:r w:rsidRPr="009A6684">
              <w:t>MSWEBSS_S07_TC11</w:t>
            </w:r>
            <w:bookmarkEnd w:id="533"/>
            <w:r w:rsidR="00D42FE1" w:rsidRPr="009A6684">
              <w:t>_UpdateColumns_NonexistentColumn</w:t>
            </w:r>
          </w:p>
          <w:p w14:paraId="6CB77A54" w14:textId="750171F2" w:rsidR="00DB1198" w:rsidRPr="009A6684" w:rsidRDefault="00DB1198" w:rsidP="00962B5F">
            <w:pPr>
              <w:pStyle w:val="LWPTableText"/>
            </w:pPr>
          </w:p>
        </w:tc>
      </w:tr>
      <w:tr w:rsidR="00DB1198" w:rsidRPr="00D6087B" w14:paraId="6CB77A58"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56" w14:textId="77777777" w:rsidR="00DB1198" w:rsidRPr="00D6087B" w:rsidRDefault="00DB1198"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57" w14:textId="77777777" w:rsidR="00DB1198" w:rsidRPr="009A6684" w:rsidRDefault="00DB1198" w:rsidP="00962B5F">
            <w:pPr>
              <w:pStyle w:val="LWPTableText"/>
            </w:pPr>
            <w:r w:rsidRPr="009A6684">
              <w:t xml:space="preserve">This test case aims to verify the UpdateColumns operation </w:t>
            </w:r>
            <w:r w:rsidRPr="009A6684">
              <w:rPr>
                <w:color w:val="000000"/>
              </w:rPr>
              <w:t>with invalid deleteFields which specifies an already existing column.</w:t>
            </w:r>
          </w:p>
        </w:tc>
      </w:tr>
      <w:tr w:rsidR="00DB1198" w:rsidRPr="00D6087B" w14:paraId="6CB77A5B"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59" w14:textId="77777777" w:rsidR="00DB1198" w:rsidRPr="00D6087B" w:rsidRDefault="00DB1198"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5A" w14:textId="77777777" w:rsidR="00DB1198" w:rsidRPr="009A6684" w:rsidRDefault="00DB1198" w:rsidP="00962B5F">
            <w:pPr>
              <w:pStyle w:val="LWPTableText"/>
            </w:pPr>
            <w:r w:rsidRPr="009A6684">
              <w:t>Common prerequisites</w:t>
            </w:r>
          </w:p>
        </w:tc>
      </w:tr>
      <w:tr w:rsidR="00DB1198" w:rsidRPr="00D6087B" w14:paraId="6CB77A6A" w14:textId="77777777" w:rsidTr="00C3623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5C" w14:textId="6D7143BB" w:rsidR="00DB1198"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5D" w14:textId="77777777" w:rsidR="00DB1198" w:rsidRPr="009A6684" w:rsidRDefault="00DB1198" w:rsidP="00962B5F">
            <w:pPr>
              <w:pStyle w:val="ListParagraph"/>
              <w:numPr>
                <w:ilvl w:val="0"/>
                <w:numId w:val="159"/>
              </w:numPr>
              <w:spacing w:after="200"/>
              <w:rPr>
                <w:rFonts w:cs="Arial"/>
                <w:sz w:val="18"/>
                <w:szCs w:val="18"/>
              </w:rPr>
            </w:pPr>
            <w:r w:rsidRPr="009A6684">
              <w:rPr>
                <w:rFonts w:eastAsia="SimSun" w:cs="Arial"/>
                <w:sz w:val="18"/>
                <w:szCs w:val="18"/>
                <w:lang w:eastAsia="zh-CN"/>
              </w:rPr>
              <w:t xml:space="preserve">Common steps of authorized user. </w:t>
            </w:r>
          </w:p>
          <w:p w14:paraId="6CB77A5E" w14:textId="77777777" w:rsidR="00DB1198" w:rsidRPr="009A6684" w:rsidRDefault="00DB1198" w:rsidP="00962B5F">
            <w:pPr>
              <w:pStyle w:val="ListParagraph"/>
              <w:numPr>
                <w:ilvl w:val="0"/>
                <w:numId w:val="159"/>
              </w:numPr>
              <w:spacing w:after="200"/>
              <w:rPr>
                <w:rFonts w:cs="Arial"/>
                <w:sz w:val="18"/>
                <w:szCs w:val="18"/>
              </w:rPr>
            </w:pPr>
            <w:r w:rsidRPr="009A6684">
              <w:rPr>
                <w:rFonts w:cs="Arial"/>
                <w:sz w:val="18"/>
                <w:szCs w:val="18"/>
              </w:rPr>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A5F" w14:textId="2D405D96" w:rsidR="00DB1198" w:rsidRPr="009A6684" w:rsidRDefault="00191693" w:rsidP="00DB1198">
            <w:pPr>
              <w:pStyle w:val="ListParagraph"/>
              <w:ind w:left="360"/>
              <w:rPr>
                <w:rFonts w:eastAsia="SimSun" w:cs="Arial"/>
                <w:b/>
                <w:sz w:val="18"/>
                <w:szCs w:val="18"/>
                <w:lang w:eastAsia="zh-CN"/>
              </w:rPr>
            </w:pPr>
            <w:r>
              <w:rPr>
                <w:rFonts w:cs="Arial"/>
                <w:b/>
                <w:sz w:val="18"/>
                <w:szCs w:val="18"/>
              </w:rPr>
              <w:t>Input parameters</w:t>
            </w:r>
            <w:r w:rsidR="00DB1198" w:rsidRPr="009A6684">
              <w:rPr>
                <w:rFonts w:cs="Arial"/>
                <w:b/>
                <w:sz w:val="18"/>
                <w:szCs w:val="18"/>
              </w:rPr>
              <w:t>:</w:t>
            </w:r>
          </w:p>
          <w:p w14:paraId="6CB77A60" w14:textId="77777777" w:rsidR="00DB1198" w:rsidRPr="009A6684" w:rsidRDefault="00DB1198" w:rsidP="00DB1198">
            <w:pPr>
              <w:pStyle w:val="ListParagraph"/>
              <w:ind w:left="360"/>
              <w:rPr>
                <w:rFonts w:eastAsia="SimSun" w:cs="Arial"/>
                <w:sz w:val="18"/>
                <w:szCs w:val="18"/>
                <w:lang w:eastAsia="zh-CN"/>
              </w:rPr>
            </w:pPr>
            <w:r w:rsidRPr="009A6684">
              <w:rPr>
                <w:rFonts w:eastAsia="SimSun" w:cs="Arial"/>
                <w:sz w:val="18"/>
                <w:szCs w:val="18"/>
                <w:lang w:eastAsia="zh-CN"/>
              </w:rPr>
              <w:t>newFields: null</w:t>
            </w:r>
          </w:p>
          <w:p w14:paraId="6CB77A61" w14:textId="77777777" w:rsidR="00DB1198" w:rsidRPr="009A6684" w:rsidRDefault="00DB1198" w:rsidP="00DB1198">
            <w:pPr>
              <w:pStyle w:val="ListParagraph"/>
              <w:ind w:left="360"/>
              <w:rPr>
                <w:rFonts w:eastAsia="SimSun" w:cs="Arial"/>
                <w:sz w:val="18"/>
                <w:szCs w:val="18"/>
                <w:lang w:eastAsia="zh-CN"/>
              </w:rPr>
            </w:pPr>
            <w:r w:rsidRPr="009A6684">
              <w:rPr>
                <w:rFonts w:eastAsia="SimSun" w:cs="Arial"/>
                <w:sz w:val="18"/>
                <w:szCs w:val="18"/>
                <w:lang w:eastAsia="zh-CN"/>
              </w:rPr>
              <w:t xml:space="preserve">updateFields: null  </w:t>
            </w:r>
          </w:p>
          <w:p w14:paraId="6CB77A62" w14:textId="77777777" w:rsidR="00DB1198" w:rsidRPr="009A6684" w:rsidRDefault="00DB1198" w:rsidP="00DB1198">
            <w:pPr>
              <w:pStyle w:val="ListParagraph"/>
              <w:ind w:left="360"/>
              <w:rPr>
                <w:rFonts w:eastAsia="SimSun" w:cs="Arial"/>
                <w:sz w:val="18"/>
                <w:szCs w:val="18"/>
                <w:lang w:eastAsia="zh-CN"/>
              </w:rPr>
            </w:pPr>
            <w:r w:rsidRPr="009A6684">
              <w:rPr>
                <w:rFonts w:eastAsia="SimSun" w:cs="Arial"/>
                <w:sz w:val="18"/>
                <w:szCs w:val="18"/>
                <w:lang w:eastAsia="zh-CN"/>
              </w:rPr>
              <w:t>deleteFields: Specify that a non-existing column is wanted to be deleted from the site.</w:t>
            </w:r>
          </w:p>
          <w:p w14:paraId="6CB77A66" w14:textId="1788CF0A" w:rsidR="003D078C" w:rsidRPr="00D11DCE" w:rsidRDefault="00DB1198" w:rsidP="00D11DCE">
            <w:pPr>
              <w:pStyle w:val="ListParagraph"/>
              <w:numPr>
                <w:ilvl w:val="0"/>
                <w:numId w:val="159"/>
              </w:numPr>
              <w:spacing w:after="200"/>
              <w:rPr>
                <w:rFonts w:eastAsia="SimSun" w:cs="Arial"/>
                <w:sz w:val="18"/>
                <w:szCs w:val="18"/>
                <w:lang w:eastAsia="zh-CN"/>
              </w:rPr>
            </w:pPr>
            <w:r w:rsidRPr="009A6684">
              <w:rPr>
                <w:rFonts w:eastAsia="SimSun" w:cs="Arial"/>
                <w:noProof/>
                <w:sz w:val="18"/>
                <w:szCs w:val="18"/>
                <w:lang w:eastAsia="zh-CN"/>
              </w:rPr>
              <w:t>A</w:t>
            </w:r>
            <w:r w:rsidRPr="009A6684">
              <w:rPr>
                <w:rFonts w:eastAsiaTheme="minorEastAsia" w:cs="Arial"/>
                <w:noProof/>
                <w:sz w:val="18"/>
                <w:szCs w:val="18"/>
              </w:rPr>
              <w:t xml:space="preserve"> UpdateColumnsResponseUpdateColumnsResult object with error code "0x80004005" and Error Text not null</w:t>
            </w:r>
            <w:r w:rsidRPr="009A6684">
              <w:rPr>
                <w:rFonts w:eastAsia="SimSun" w:cs="Arial"/>
                <w:noProof/>
                <w:sz w:val="18"/>
                <w:szCs w:val="18"/>
                <w:lang w:eastAsia="zh-CN"/>
              </w:rPr>
              <w:t xml:space="preserve"> </w:t>
            </w:r>
            <w:r w:rsidRPr="009A6684">
              <w:rPr>
                <w:rFonts w:eastAsia="SimSun" w:cs="Arial"/>
                <w:sz w:val="18"/>
                <w:szCs w:val="18"/>
                <w:lang w:eastAsia="zh-CN"/>
              </w:rPr>
              <w:t xml:space="preserve">will be returned from the server. </w:t>
            </w:r>
          </w:p>
          <w:p w14:paraId="6CB77A68" w14:textId="770ABAC9" w:rsidR="00D11DCE" w:rsidRPr="00D11DCE" w:rsidRDefault="00DB1198" w:rsidP="00D11DCE">
            <w:pPr>
              <w:pStyle w:val="ListParagraph"/>
              <w:spacing w:after="200"/>
              <w:ind w:left="360"/>
              <w:rPr>
                <w:rFonts w:eastAsiaTheme="minorEastAsia" w:cs="Arial"/>
                <w:sz w:val="18"/>
                <w:szCs w:val="18"/>
                <w:lang w:eastAsia="zh-CN"/>
              </w:rPr>
            </w:pPr>
            <w:r w:rsidRPr="009A6684">
              <w:rPr>
                <w:rFonts w:eastAsia="SimSun" w:cs="Arial"/>
                <w:sz w:val="18"/>
                <w:szCs w:val="18"/>
                <w:lang w:eastAsia="zh-CN"/>
              </w:rPr>
              <w:t xml:space="preserve">The result object returned in step 3 is checked for the error code 0x80004005 and ErrorText will be returned when an attempt is made to delete a non-existing column to the site. </w:t>
            </w:r>
          </w:p>
          <w:p w14:paraId="6CB77A69" w14:textId="767B6CA0" w:rsidR="00DB1198" w:rsidRPr="009A6684" w:rsidRDefault="00DB1198" w:rsidP="00FC23FC">
            <w:pPr>
              <w:pStyle w:val="ListParagraph"/>
              <w:spacing w:after="200"/>
              <w:ind w:left="360"/>
              <w:rPr>
                <w:rFonts w:cs="Arial"/>
                <w:sz w:val="18"/>
                <w:szCs w:val="18"/>
                <w:lang w:eastAsia="zh-CN"/>
              </w:rPr>
            </w:pPr>
          </w:p>
        </w:tc>
      </w:tr>
      <w:tr w:rsidR="00DB1198" w:rsidRPr="00D6087B" w14:paraId="6CB77A73" w14:textId="77777777" w:rsidTr="00B033F0">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71" w14:textId="77777777" w:rsidR="00DB1198" w:rsidRPr="00D6087B" w:rsidRDefault="00DB1198"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72" w14:textId="77777777" w:rsidR="00DB1198" w:rsidRPr="009A6684" w:rsidRDefault="00DB1198" w:rsidP="00962B5F">
            <w:pPr>
              <w:pStyle w:val="LWPTableText"/>
            </w:pPr>
            <w:r w:rsidRPr="009A6684">
              <w:t>N/A</w:t>
            </w:r>
          </w:p>
        </w:tc>
      </w:tr>
    </w:tbl>
    <w:p w14:paraId="6CB77A74" w14:textId="539A7351" w:rsidR="00DB1198" w:rsidRDefault="00FE7912" w:rsidP="00962B5F">
      <w:pPr>
        <w:pStyle w:val="LWPTableCaption"/>
      </w:pPr>
      <w:r>
        <w:t>MSWEBSS_S0</w:t>
      </w:r>
      <w:r w:rsidR="00DB1198" w:rsidRPr="006F55AB">
        <w:t>7_</w:t>
      </w:r>
      <w:r w:rsidR="00D42FE1">
        <w:t>TC11_UpdateColumns_Nonexist</w:t>
      </w:r>
      <w:r w:rsidR="00D42FE1">
        <w:rPr>
          <w:rFonts w:eastAsiaTheme="minorEastAsia" w:hint="eastAsia"/>
        </w:rPr>
        <w:t>ent</w:t>
      </w:r>
      <w:r w:rsidR="00DB1198" w:rsidRPr="00DB1198">
        <w:t>Column</w:t>
      </w:r>
    </w:p>
    <w:p w14:paraId="16427D54"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6D461C" w:rsidRPr="00D6087B" w14:paraId="6CB77A76" w14:textId="77777777" w:rsidTr="00B033F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75" w14:textId="77777777" w:rsidR="006D461C" w:rsidRPr="00D6087B" w:rsidRDefault="005C2384" w:rsidP="0083426D">
            <w:pPr>
              <w:pStyle w:val="Clickandtype"/>
              <w:spacing w:line="276" w:lineRule="auto"/>
              <w:ind w:right="90"/>
              <w:rPr>
                <w:szCs w:val="18"/>
              </w:rPr>
            </w:pPr>
            <w:r>
              <w:rPr>
                <w:b/>
                <w:bCs/>
                <w:szCs w:val="18"/>
              </w:rPr>
              <w:t>S07_OperationsOnColumns</w:t>
            </w:r>
          </w:p>
        </w:tc>
      </w:tr>
      <w:tr w:rsidR="006D461C" w:rsidRPr="00D6087B" w14:paraId="6CB77A79"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77" w14:textId="24BE2A05" w:rsidR="006D461C"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78" w14:textId="2278C987" w:rsidR="006D461C" w:rsidRPr="009A6684" w:rsidRDefault="0006328D" w:rsidP="006D461C">
            <w:pPr>
              <w:rPr>
                <w:rFonts w:cs="Arial"/>
                <w:sz w:val="18"/>
                <w:szCs w:val="18"/>
              </w:rPr>
            </w:pPr>
            <w:bookmarkStart w:id="534" w:name="MSWEBSS_S07_TC12"/>
            <w:r w:rsidRPr="009A6684">
              <w:rPr>
                <w:rFonts w:cs="Arial"/>
                <w:sz w:val="18"/>
                <w:szCs w:val="18"/>
              </w:rPr>
              <w:t>MSWEBSS_S07_TC12</w:t>
            </w:r>
            <w:bookmarkEnd w:id="534"/>
            <w:r w:rsidRPr="009A6684">
              <w:rPr>
                <w:rFonts w:cs="Arial"/>
                <w:sz w:val="18"/>
                <w:szCs w:val="18"/>
              </w:rPr>
              <w:t>_UpdateColumns_Inv</w:t>
            </w:r>
            <w:r w:rsidR="00D42FE1" w:rsidRPr="009A6684">
              <w:rPr>
                <w:rFonts w:cs="Arial"/>
                <w:sz w:val="18"/>
                <w:szCs w:val="18"/>
              </w:rPr>
              <w:t>a</w:t>
            </w:r>
            <w:r w:rsidRPr="009A6684">
              <w:rPr>
                <w:rFonts w:cs="Arial"/>
                <w:sz w:val="18"/>
                <w:szCs w:val="18"/>
              </w:rPr>
              <w:t>lidGUID</w:t>
            </w:r>
          </w:p>
        </w:tc>
      </w:tr>
      <w:tr w:rsidR="006D461C" w:rsidRPr="00D6087B" w14:paraId="6CB77A7C"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7A" w14:textId="77777777" w:rsidR="006D461C" w:rsidRPr="00D6087B" w:rsidRDefault="006D461C"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7B" w14:textId="77777777" w:rsidR="006D461C" w:rsidRPr="009A6684" w:rsidRDefault="006D461C" w:rsidP="0083426D">
            <w:pPr>
              <w:rPr>
                <w:rFonts w:cs="Arial"/>
                <w:sz w:val="18"/>
                <w:szCs w:val="18"/>
              </w:rPr>
            </w:pPr>
            <w:r w:rsidRPr="009A6684">
              <w:rPr>
                <w:rFonts w:cs="Arial"/>
                <w:sz w:val="18"/>
                <w:szCs w:val="18"/>
              </w:rPr>
              <w:t xml:space="preserve">This test case aims to verify the UpdateColumns operation </w:t>
            </w:r>
            <w:r w:rsidRPr="009A6684">
              <w:rPr>
                <w:rFonts w:cs="Arial"/>
                <w:color w:val="000000"/>
                <w:sz w:val="18"/>
                <w:szCs w:val="18"/>
              </w:rPr>
              <w:t>with invalid GUID in deleteFields and updateFields.</w:t>
            </w:r>
          </w:p>
        </w:tc>
      </w:tr>
      <w:tr w:rsidR="006D461C" w:rsidRPr="00D6087B" w14:paraId="6CB77A7F"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7D" w14:textId="77777777" w:rsidR="006D461C" w:rsidRPr="00D6087B" w:rsidRDefault="006D461C"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7E" w14:textId="77777777" w:rsidR="006D461C" w:rsidRPr="009A6684" w:rsidRDefault="006D461C" w:rsidP="0083426D">
            <w:pPr>
              <w:spacing w:line="276" w:lineRule="auto"/>
              <w:ind w:right="-90"/>
              <w:rPr>
                <w:rFonts w:cs="Arial"/>
                <w:sz w:val="18"/>
                <w:szCs w:val="18"/>
              </w:rPr>
            </w:pPr>
            <w:r w:rsidRPr="009A6684">
              <w:rPr>
                <w:rFonts w:cs="Arial"/>
                <w:sz w:val="18"/>
                <w:szCs w:val="18"/>
              </w:rPr>
              <w:t>Common prerequisites</w:t>
            </w:r>
          </w:p>
        </w:tc>
      </w:tr>
      <w:tr w:rsidR="006D461C" w:rsidRPr="00D6087B" w14:paraId="6CB77A8B"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80" w14:textId="2E5EBAC3" w:rsidR="006D461C" w:rsidRPr="00D6087B" w:rsidRDefault="007F5BF2" w:rsidP="00962B5F">
            <w:pPr>
              <w:pStyle w:val="LWPTableHeading"/>
            </w:pPr>
            <w:r>
              <w:t xml:space="preserve">Test execution </w:t>
            </w:r>
            <w:r>
              <w:lastRenderedPageBreak/>
              <w:t>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81" w14:textId="77777777" w:rsidR="006D461C" w:rsidRPr="009A6684" w:rsidRDefault="006D461C" w:rsidP="00962B5F">
            <w:pPr>
              <w:pStyle w:val="ListParagraph"/>
              <w:numPr>
                <w:ilvl w:val="0"/>
                <w:numId w:val="83"/>
              </w:numPr>
              <w:spacing w:after="200"/>
              <w:rPr>
                <w:rFonts w:cs="Arial"/>
                <w:sz w:val="18"/>
                <w:szCs w:val="18"/>
              </w:rPr>
            </w:pPr>
            <w:r w:rsidRPr="009A6684">
              <w:rPr>
                <w:rFonts w:eastAsia="SimSun" w:cs="Arial"/>
                <w:sz w:val="18"/>
                <w:szCs w:val="18"/>
                <w:lang w:eastAsia="zh-CN"/>
              </w:rPr>
              <w:lastRenderedPageBreak/>
              <w:t xml:space="preserve">Common steps of authorized user. </w:t>
            </w:r>
          </w:p>
          <w:p w14:paraId="6CB77A82" w14:textId="77777777" w:rsidR="006D461C" w:rsidRPr="009A6684" w:rsidRDefault="006D461C" w:rsidP="00962B5F">
            <w:pPr>
              <w:pStyle w:val="ListParagraph"/>
              <w:numPr>
                <w:ilvl w:val="0"/>
                <w:numId w:val="83"/>
              </w:numPr>
              <w:spacing w:after="200"/>
              <w:rPr>
                <w:rFonts w:cs="Arial"/>
                <w:sz w:val="18"/>
                <w:szCs w:val="18"/>
              </w:rPr>
            </w:pPr>
            <w:r w:rsidRPr="009A6684">
              <w:rPr>
                <w:rFonts w:cs="Arial"/>
                <w:sz w:val="18"/>
                <w:szCs w:val="18"/>
              </w:rPr>
              <w:lastRenderedPageBreak/>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A83" w14:textId="032FA67B" w:rsidR="006D461C" w:rsidRPr="009A6684" w:rsidRDefault="00191693" w:rsidP="006D461C">
            <w:pPr>
              <w:pStyle w:val="ListParagraph"/>
              <w:ind w:left="360"/>
              <w:rPr>
                <w:rFonts w:eastAsia="SimSun" w:cs="Arial"/>
                <w:b/>
                <w:sz w:val="18"/>
                <w:szCs w:val="18"/>
                <w:lang w:eastAsia="zh-CN"/>
              </w:rPr>
            </w:pPr>
            <w:r>
              <w:rPr>
                <w:rFonts w:cs="Arial"/>
                <w:b/>
                <w:sz w:val="18"/>
                <w:szCs w:val="18"/>
              </w:rPr>
              <w:t>Input parameters</w:t>
            </w:r>
            <w:r w:rsidR="006D461C" w:rsidRPr="009A6684">
              <w:rPr>
                <w:rFonts w:cs="Arial"/>
                <w:b/>
                <w:sz w:val="18"/>
                <w:szCs w:val="18"/>
              </w:rPr>
              <w:t>:</w:t>
            </w:r>
          </w:p>
          <w:p w14:paraId="6CB77A84" w14:textId="77777777" w:rsidR="006D461C" w:rsidRPr="009A6684" w:rsidRDefault="006D461C" w:rsidP="006D461C">
            <w:pPr>
              <w:pStyle w:val="ListParagraph"/>
              <w:ind w:left="360"/>
              <w:rPr>
                <w:rFonts w:eastAsia="SimSun" w:cs="Arial"/>
                <w:sz w:val="18"/>
                <w:szCs w:val="18"/>
                <w:lang w:eastAsia="zh-CN"/>
              </w:rPr>
            </w:pPr>
            <w:r w:rsidRPr="009A6684">
              <w:rPr>
                <w:rFonts w:eastAsia="SimSun" w:cs="Arial"/>
                <w:sz w:val="18"/>
                <w:szCs w:val="18"/>
                <w:lang w:eastAsia="zh-CN"/>
              </w:rPr>
              <w:t>newFields: null</w:t>
            </w:r>
          </w:p>
          <w:p w14:paraId="6CB77A85" w14:textId="77777777" w:rsidR="006D461C" w:rsidRPr="009A6684" w:rsidRDefault="006D461C" w:rsidP="006D461C">
            <w:pPr>
              <w:pStyle w:val="ListParagraph"/>
              <w:ind w:left="360"/>
              <w:rPr>
                <w:rFonts w:eastAsia="SimSun" w:cs="Arial"/>
                <w:sz w:val="18"/>
                <w:szCs w:val="18"/>
                <w:lang w:eastAsia="zh-CN"/>
              </w:rPr>
            </w:pPr>
            <w:r w:rsidRPr="009A6684">
              <w:rPr>
                <w:rFonts w:eastAsia="SimSun" w:cs="Arial"/>
                <w:sz w:val="18"/>
                <w:szCs w:val="18"/>
                <w:lang w:eastAsia="zh-CN"/>
              </w:rPr>
              <w:t>updateFields: Specify that an invalid GUID passed</w:t>
            </w:r>
          </w:p>
          <w:p w14:paraId="6CB77A86" w14:textId="77777777" w:rsidR="006D461C" w:rsidRPr="009A6684" w:rsidRDefault="006D461C" w:rsidP="006D461C">
            <w:pPr>
              <w:pStyle w:val="ListParagraph"/>
              <w:ind w:left="360"/>
              <w:rPr>
                <w:rFonts w:eastAsia="SimSun" w:cs="Arial"/>
                <w:sz w:val="18"/>
                <w:szCs w:val="18"/>
                <w:lang w:eastAsia="zh-CN"/>
              </w:rPr>
            </w:pPr>
            <w:r w:rsidRPr="009A6684">
              <w:rPr>
                <w:rFonts w:eastAsia="SimSun" w:cs="Arial"/>
                <w:sz w:val="18"/>
                <w:szCs w:val="18"/>
                <w:lang w:eastAsia="zh-CN"/>
              </w:rPr>
              <w:t>deleteFields: Specify that an invalid GUID passed</w:t>
            </w:r>
          </w:p>
          <w:p w14:paraId="6CB77A87" w14:textId="0BB6CFBE" w:rsidR="006D461C" w:rsidRPr="009A6684" w:rsidRDefault="006D461C" w:rsidP="00962B5F">
            <w:pPr>
              <w:pStyle w:val="ListParagraph"/>
              <w:numPr>
                <w:ilvl w:val="0"/>
                <w:numId w:val="83"/>
              </w:numPr>
              <w:spacing w:after="200"/>
              <w:rPr>
                <w:rFonts w:eastAsia="SimSun" w:cs="Arial"/>
                <w:noProof/>
                <w:sz w:val="18"/>
                <w:szCs w:val="18"/>
                <w:lang w:eastAsia="zh-CN"/>
              </w:rPr>
            </w:pPr>
            <w:r w:rsidRPr="009A6684">
              <w:rPr>
                <w:rFonts w:eastAsia="SimSun" w:cs="Arial"/>
                <w:noProof/>
                <w:sz w:val="18"/>
                <w:szCs w:val="18"/>
                <w:lang w:eastAsia="zh-CN"/>
              </w:rPr>
              <w:t>A</w:t>
            </w:r>
            <w:r w:rsidRPr="009A6684">
              <w:rPr>
                <w:rFonts w:eastAsiaTheme="minorEastAsia" w:cs="Arial"/>
                <w:noProof/>
                <w:sz w:val="18"/>
                <w:szCs w:val="18"/>
              </w:rPr>
              <w:t xml:space="preserve"> UpdateColumnsResponseUpdateColumnsResult object with error code "0x80004005" and Error Text not null</w:t>
            </w:r>
            <w:r w:rsidRPr="009A6684">
              <w:rPr>
                <w:rFonts w:eastAsia="SimSun" w:cs="Arial"/>
                <w:noProof/>
                <w:sz w:val="18"/>
                <w:szCs w:val="18"/>
                <w:lang w:eastAsia="zh-CN"/>
              </w:rPr>
              <w:t xml:space="preserve"> </w:t>
            </w:r>
            <w:r w:rsidRPr="009A6684">
              <w:rPr>
                <w:rFonts w:eastAsia="SimSun" w:cs="Arial"/>
                <w:sz w:val="18"/>
                <w:szCs w:val="18"/>
                <w:lang w:eastAsia="zh-CN"/>
              </w:rPr>
              <w:t xml:space="preserve">will be returned from the server </w:t>
            </w:r>
          </w:p>
          <w:p w14:paraId="6CB77A8A" w14:textId="2C1DD12F" w:rsidR="006D461C" w:rsidRPr="00D11DCE" w:rsidRDefault="006D461C" w:rsidP="00D11DCE">
            <w:pPr>
              <w:pStyle w:val="ListParagraph"/>
              <w:numPr>
                <w:ilvl w:val="0"/>
                <w:numId w:val="83"/>
              </w:numPr>
              <w:spacing w:after="200"/>
              <w:rPr>
                <w:rFonts w:cs="Arial"/>
                <w:sz w:val="18"/>
                <w:szCs w:val="18"/>
                <w:lang w:eastAsia="zh-CN"/>
              </w:rPr>
            </w:pPr>
            <w:r w:rsidRPr="009A6684">
              <w:rPr>
                <w:rFonts w:eastAsia="SimSun" w:cs="Arial"/>
                <w:noProof/>
                <w:sz w:val="18"/>
                <w:szCs w:val="18"/>
                <w:lang w:eastAsia="zh-CN"/>
              </w:rPr>
              <w:t xml:space="preserve">The result object returned in step 3 is checked for the error code 0x80004005 and ErrorText will be returned when an invalid GUID is passed in as the ID attribute for updateFields and deleteFields. </w:t>
            </w:r>
            <w:r w:rsidR="00002754" w:rsidRPr="009A6684">
              <w:rPr>
                <w:rFonts w:cs="Arial"/>
                <w:sz w:val="18"/>
                <w:szCs w:val="18"/>
              </w:rPr>
              <w:t xml:space="preserve"> </w:t>
            </w:r>
          </w:p>
        </w:tc>
      </w:tr>
      <w:tr w:rsidR="006D461C" w:rsidRPr="00D6087B" w14:paraId="6CB77A94" w14:textId="77777777" w:rsidTr="00B033F0">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92" w14:textId="77777777" w:rsidR="006D461C" w:rsidRPr="00D6087B" w:rsidRDefault="006D461C" w:rsidP="00962B5F">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93" w14:textId="77777777" w:rsidR="006D461C" w:rsidRPr="009A6684" w:rsidRDefault="006D461C" w:rsidP="0083426D">
            <w:pPr>
              <w:pStyle w:val="Clickandtype"/>
              <w:spacing w:line="276" w:lineRule="auto"/>
              <w:rPr>
                <w:rFonts w:cs="Arial"/>
                <w:sz w:val="18"/>
                <w:szCs w:val="18"/>
              </w:rPr>
            </w:pPr>
            <w:r w:rsidRPr="009A6684">
              <w:rPr>
                <w:rFonts w:cs="Arial"/>
                <w:sz w:val="18"/>
                <w:szCs w:val="18"/>
              </w:rPr>
              <w:t>N/A</w:t>
            </w:r>
          </w:p>
        </w:tc>
      </w:tr>
    </w:tbl>
    <w:p w14:paraId="6CB77A95" w14:textId="48E75658" w:rsidR="006D461C" w:rsidRDefault="00FE7912" w:rsidP="00962B5F">
      <w:pPr>
        <w:pStyle w:val="LWPTableCaption"/>
      </w:pPr>
      <w:r>
        <w:t>MSWEBSS_S0</w:t>
      </w:r>
      <w:r w:rsidR="006D461C" w:rsidRPr="006F55AB">
        <w:t>7_</w:t>
      </w:r>
      <w:r w:rsidR="006D461C" w:rsidRPr="006D461C">
        <w:t>TC12_UpdateColumns_Inv</w:t>
      </w:r>
      <w:r w:rsidR="00D42FE1">
        <w:rPr>
          <w:rFonts w:eastAsiaTheme="minorEastAsia" w:hint="eastAsia"/>
        </w:rPr>
        <w:t>a</w:t>
      </w:r>
      <w:r w:rsidR="006D461C" w:rsidRPr="006D461C">
        <w:t>lidGUID</w:t>
      </w:r>
    </w:p>
    <w:p w14:paraId="34925A63"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AD135B" w:rsidRPr="00D6087B" w14:paraId="6CB77A97" w14:textId="77777777" w:rsidTr="00B033F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96" w14:textId="77777777" w:rsidR="00AD135B" w:rsidRPr="00D6087B" w:rsidRDefault="005C2384" w:rsidP="0083426D">
            <w:pPr>
              <w:pStyle w:val="Clickandtype"/>
              <w:spacing w:line="276" w:lineRule="auto"/>
              <w:ind w:right="90"/>
              <w:rPr>
                <w:szCs w:val="18"/>
              </w:rPr>
            </w:pPr>
            <w:r>
              <w:rPr>
                <w:b/>
                <w:bCs/>
                <w:szCs w:val="18"/>
              </w:rPr>
              <w:t>S07_OperationsOnColumns</w:t>
            </w:r>
          </w:p>
        </w:tc>
      </w:tr>
      <w:tr w:rsidR="00AD135B" w:rsidRPr="00D6087B" w14:paraId="6CB77A9A"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98" w14:textId="6DE84974" w:rsidR="00AD135B"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99" w14:textId="77777777" w:rsidR="00AD135B" w:rsidRPr="009A6684" w:rsidRDefault="0006328D" w:rsidP="0083426D">
            <w:pPr>
              <w:rPr>
                <w:rFonts w:cs="Arial"/>
                <w:sz w:val="18"/>
                <w:szCs w:val="18"/>
              </w:rPr>
            </w:pPr>
            <w:bookmarkStart w:id="535" w:name="MSWEBSS_S07_TC13"/>
            <w:r w:rsidRPr="009A6684">
              <w:rPr>
                <w:rFonts w:cs="Arial"/>
                <w:sz w:val="18"/>
                <w:szCs w:val="18"/>
              </w:rPr>
              <w:t>MSWEBSS_S07_TC13</w:t>
            </w:r>
            <w:bookmarkEnd w:id="535"/>
            <w:r w:rsidRPr="009A6684">
              <w:rPr>
                <w:rFonts w:cs="Arial"/>
                <w:sz w:val="18"/>
                <w:szCs w:val="18"/>
              </w:rPr>
              <w:t>_UpdateColumns_NoNameOrDisplayName</w:t>
            </w:r>
          </w:p>
        </w:tc>
      </w:tr>
      <w:tr w:rsidR="00AD135B" w:rsidRPr="00D6087B" w14:paraId="6CB77A9D"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9B" w14:textId="77777777" w:rsidR="00AD135B" w:rsidRPr="00D6087B" w:rsidRDefault="00AD135B"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9C" w14:textId="77777777" w:rsidR="00AD135B" w:rsidRPr="009A6684" w:rsidRDefault="00AD135B" w:rsidP="0083426D">
            <w:pPr>
              <w:rPr>
                <w:rFonts w:cs="Arial"/>
                <w:sz w:val="18"/>
                <w:szCs w:val="18"/>
              </w:rPr>
            </w:pPr>
            <w:r w:rsidRPr="009A6684">
              <w:rPr>
                <w:rFonts w:cs="Arial"/>
                <w:sz w:val="18"/>
                <w:szCs w:val="18"/>
              </w:rPr>
              <w:t xml:space="preserve">This test case aims to verify the UpdateColumns operation </w:t>
            </w:r>
            <w:r w:rsidRPr="009A6684">
              <w:rPr>
                <w:rFonts w:cs="Arial"/>
                <w:color w:val="000000"/>
                <w:sz w:val="18"/>
                <w:szCs w:val="18"/>
              </w:rPr>
              <w:t>when the attributes name or display name are not included in newFields.</w:t>
            </w:r>
          </w:p>
        </w:tc>
      </w:tr>
      <w:tr w:rsidR="00AD135B" w:rsidRPr="00D6087B" w14:paraId="6CB77AA0"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9E" w14:textId="77777777" w:rsidR="00AD135B" w:rsidRPr="00D6087B" w:rsidRDefault="00AD135B"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9F" w14:textId="77777777" w:rsidR="00AD135B" w:rsidRPr="009A6684" w:rsidRDefault="00AD135B" w:rsidP="0083426D">
            <w:pPr>
              <w:spacing w:line="276" w:lineRule="auto"/>
              <w:ind w:right="-90"/>
              <w:rPr>
                <w:rFonts w:cs="Arial"/>
                <w:sz w:val="18"/>
                <w:szCs w:val="18"/>
              </w:rPr>
            </w:pPr>
            <w:r w:rsidRPr="009A6684">
              <w:rPr>
                <w:rFonts w:cs="Arial"/>
                <w:sz w:val="18"/>
                <w:szCs w:val="18"/>
              </w:rPr>
              <w:t>Common prerequisites</w:t>
            </w:r>
          </w:p>
        </w:tc>
      </w:tr>
      <w:tr w:rsidR="00AD135B" w:rsidRPr="00D6087B" w14:paraId="6CB77AAC"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A1" w14:textId="0356DF08" w:rsidR="00AD135B"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A2" w14:textId="77777777" w:rsidR="00AD135B" w:rsidRPr="009A6684" w:rsidRDefault="00AD135B" w:rsidP="00962B5F">
            <w:pPr>
              <w:pStyle w:val="ListParagraph"/>
              <w:numPr>
                <w:ilvl w:val="0"/>
                <w:numId w:val="160"/>
              </w:numPr>
              <w:spacing w:after="200"/>
              <w:rPr>
                <w:rFonts w:cs="Arial"/>
                <w:sz w:val="18"/>
                <w:szCs w:val="18"/>
              </w:rPr>
            </w:pPr>
            <w:r w:rsidRPr="009A6684">
              <w:rPr>
                <w:rFonts w:eastAsia="SimSun" w:cs="Arial"/>
                <w:sz w:val="18"/>
                <w:szCs w:val="18"/>
                <w:lang w:eastAsia="zh-CN"/>
              </w:rPr>
              <w:t xml:space="preserve">Common steps of authorized user. </w:t>
            </w:r>
          </w:p>
          <w:p w14:paraId="6CB77AA3" w14:textId="77777777" w:rsidR="00AD135B" w:rsidRPr="009A6684" w:rsidRDefault="00AD135B" w:rsidP="00962B5F">
            <w:pPr>
              <w:pStyle w:val="ListParagraph"/>
              <w:numPr>
                <w:ilvl w:val="0"/>
                <w:numId w:val="160"/>
              </w:numPr>
              <w:spacing w:after="200"/>
              <w:rPr>
                <w:rFonts w:cs="Arial"/>
                <w:sz w:val="18"/>
                <w:szCs w:val="18"/>
              </w:rPr>
            </w:pPr>
            <w:r w:rsidRPr="009A6684">
              <w:rPr>
                <w:rFonts w:cs="Arial"/>
                <w:sz w:val="18"/>
                <w:szCs w:val="18"/>
              </w:rPr>
              <w:t>Send a</w:t>
            </w:r>
            <w:r w:rsidRPr="009A6684">
              <w:rPr>
                <w:rFonts w:eastAsia="SimSun" w:cs="Arial"/>
                <w:sz w:val="18"/>
                <w:szCs w:val="18"/>
                <w:lang w:eastAsia="zh-CN"/>
              </w:rPr>
              <w:t>n</w:t>
            </w:r>
            <w:r w:rsidRPr="009A6684">
              <w:rPr>
                <w:rFonts w:cs="Arial"/>
                <w:sz w:val="18"/>
                <w:szCs w:val="18"/>
              </w:rPr>
              <w:t xml:space="preserve"> </w:t>
            </w:r>
            <w:r w:rsidRPr="009A6684">
              <w:rPr>
                <w:rFonts w:eastAsia="SimSun" w:cs="Arial"/>
                <w:sz w:val="18"/>
                <w:szCs w:val="18"/>
                <w:lang w:eastAsia="zh-CN"/>
              </w:rPr>
              <w:t>Update</w:t>
            </w:r>
            <w:r w:rsidRPr="009A6684">
              <w:rPr>
                <w:rFonts w:cs="Arial"/>
                <w:sz w:val="18"/>
                <w:szCs w:val="18"/>
              </w:rPr>
              <w:t>Columns request.</w:t>
            </w:r>
          </w:p>
          <w:p w14:paraId="6CB77AA4" w14:textId="36B6DAFF" w:rsidR="00AD135B" w:rsidRPr="009A6684" w:rsidRDefault="00191693" w:rsidP="00AD135B">
            <w:pPr>
              <w:pStyle w:val="ListParagraph"/>
              <w:ind w:left="360"/>
              <w:rPr>
                <w:rFonts w:eastAsia="SimSun" w:cs="Arial"/>
                <w:b/>
                <w:sz w:val="18"/>
                <w:szCs w:val="18"/>
                <w:lang w:eastAsia="zh-CN"/>
              </w:rPr>
            </w:pPr>
            <w:r>
              <w:rPr>
                <w:rFonts w:cs="Arial"/>
                <w:b/>
                <w:sz w:val="18"/>
                <w:szCs w:val="18"/>
              </w:rPr>
              <w:t>Input parameters</w:t>
            </w:r>
            <w:r w:rsidR="00AD135B" w:rsidRPr="009A6684">
              <w:rPr>
                <w:rFonts w:cs="Arial"/>
                <w:b/>
                <w:sz w:val="18"/>
                <w:szCs w:val="18"/>
              </w:rPr>
              <w:t>:</w:t>
            </w:r>
          </w:p>
          <w:p w14:paraId="6CB77AA5" w14:textId="77777777" w:rsidR="00AD135B" w:rsidRPr="009A6684" w:rsidRDefault="00AD135B" w:rsidP="00AD135B">
            <w:pPr>
              <w:pStyle w:val="ListParagraph"/>
              <w:ind w:left="360"/>
              <w:rPr>
                <w:rFonts w:eastAsia="SimSun" w:cs="Arial"/>
                <w:sz w:val="18"/>
                <w:szCs w:val="18"/>
                <w:lang w:eastAsia="zh-CN"/>
              </w:rPr>
            </w:pPr>
            <w:r w:rsidRPr="009A6684">
              <w:rPr>
                <w:rFonts w:eastAsia="SimSun" w:cs="Arial"/>
                <w:sz w:val="18"/>
                <w:szCs w:val="18"/>
                <w:lang w:eastAsia="zh-CN"/>
              </w:rPr>
              <w:t xml:space="preserve">newFields: without Name or DisplayName </w:t>
            </w:r>
          </w:p>
          <w:p w14:paraId="6CB77AA6" w14:textId="77777777" w:rsidR="00AD135B" w:rsidRPr="009A6684" w:rsidRDefault="00AD135B" w:rsidP="00AD135B">
            <w:pPr>
              <w:pStyle w:val="ListParagraph"/>
              <w:ind w:left="360"/>
              <w:rPr>
                <w:rFonts w:eastAsia="SimSun" w:cs="Arial"/>
                <w:sz w:val="18"/>
                <w:szCs w:val="18"/>
                <w:lang w:eastAsia="zh-CN"/>
              </w:rPr>
            </w:pPr>
            <w:r w:rsidRPr="009A6684">
              <w:rPr>
                <w:rFonts w:eastAsia="SimSun" w:cs="Arial"/>
                <w:sz w:val="18"/>
                <w:szCs w:val="18"/>
                <w:lang w:eastAsia="zh-CN"/>
              </w:rPr>
              <w:t>updateFields: null</w:t>
            </w:r>
          </w:p>
          <w:p w14:paraId="6CB77AA7" w14:textId="77777777" w:rsidR="00AD135B" w:rsidRPr="009A6684" w:rsidRDefault="00AD135B" w:rsidP="00AD135B">
            <w:pPr>
              <w:pStyle w:val="ListParagraph"/>
              <w:ind w:left="360"/>
              <w:rPr>
                <w:rFonts w:eastAsia="SimSun" w:cs="Arial"/>
                <w:sz w:val="18"/>
                <w:szCs w:val="18"/>
                <w:lang w:eastAsia="zh-CN"/>
              </w:rPr>
            </w:pPr>
            <w:r w:rsidRPr="009A6684">
              <w:rPr>
                <w:rFonts w:eastAsia="SimSun" w:cs="Arial"/>
                <w:sz w:val="18"/>
                <w:szCs w:val="18"/>
                <w:lang w:eastAsia="zh-CN"/>
              </w:rPr>
              <w:t>deleteFields: null</w:t>
            </w:r>
          </w:p>
          <w:p w14:paraId="6CB77AA8" w14:textId="3FA1FAFC" w:rsidR="00AD135B" w:rsidRPr="009A6684" w:rsidRDefault="00AD135B" w:rsidP="00962B5F">
            <w:pPr>
              <w:pStyle w:val="ListParagraph"/>
              <w:numPr>
                <w:ilvl w:val="0"/>
                <w:numId w:val="160"/>
              </w:numPr>
              <w:spacing w:after="200"/>
              <w:rPr>
                <w:rFonts w:eastAsia="SimSun" w:cs="Arial"/>
                <w:sz w:val="18"/>
                <w:szCs w:val="18"/>
                <w:lang w:eastAsia="zh-CN"/>
              </w:rPr>
            </w:pPr>
            <w:r w:rsidRPr="009A6684">
              <w:rPr>
                <w:rFonts w:eastAsia="SimSun" w:cs="Arial"/>
                <w:noProof/>
                <w:sz w:val="18"/>
                <w:szCs w:val="18"/>
                <w:lang w:eastAsia="zh-CN"/>
              </w:rPr>
              <w:t>A</w:t>
            </w:r>
            <w:r w:rsidRPr="009A6684">
              <w:rPr>
                <w:rFonts w:eastAsiaTheme="minorEastAsia" w:cs="Arial"/>
                <w:noProof/>
                <w:sz w:val="18"/>
                <w:szCs w:val="18"/>
              </w:rPr>
              <w:t xml:space="preserve"> UpdateColumnsResponseUpdateColumnsResult object with error code "0x80004005" and Error Text not null</w:t>
            </w:r>
            <w:r w:rsidRPr="009A6684">
              <w:rPr>
                <w:rFonts w:eastAsia="SimSun" w:cs="Arial"/>
                <w:noProof/>
                <w:sz w:val="18"/>
                <w:szCs w:val="18"/>
                <w:lang w:eastAsia="zh-CN"/>
              </w:rPr>
              <w:t xml:space="preserve"> </w:t>
            </w:r>
            <w:r w:rsidRPr="009A6684">
              <w:rPr>
                <w:rFonts w:eastAsia="SimSun" w:cs="Arial"/>
                <w:sz w:val="18"/>
                <w:szCs w:val="18"/>
                <w:lang w:eastAsia="zh-CN"/>
              </w:rPr>
              <w:t xml:space="preserve">will be returned from the server </w:t>
            </w:r>
          </w:p>
          <w:p w14:paraId="6CB77AAB" w14:textId="3AAC4228" w:rsidR="00AD135B" w:rsidRPr="00D11DCE" w:rsidRDefault="00AD135B" w:rsidP="00D11DCE">
            <w:pPr>
              <w:pStyle w:val="ListParagraph"/>
              <w:numPr>
                <w:ilvl w:val="0"/>
                <w:numId w:val="160"/>
              </w:numPr>
              <w:spacing w:after="200"/>
              <w:rPr>
                <w:rFonts w:cs="Arial"/>
                <w:sz w:val="18"/>
                <w:szCs w:val="18"/>
                <w:lang w:eastAsia="zh-CN"/>
              </w:rPr>
            </w:pPr>
            <w:r w:rsidRPr="009A6684">
              <w:rPr>
                <w:rFonts w:eastAsia="SimSun" w:cs="Arial"/>
                <w:noProof/>
                <w:sz w:val="18"/>
                <w:szCs w:val="18"/>
                <w:lang w:eastAsia="zh-CN"/>
              </w:rPr>
              <w:t xml:space="preserve">The result object returned in step 3 is checked for the error code 0x80004005 and ErrorText will be returned when neither the Name nor the DisplayName attribute is passed in a Field element of newFields. </w:t>
            </w:r>
            <w:r w:rsidR="00704F78" w:rsidRPr="009A6684">
              <w:rPr>
                <w:rFonts w:cs="Arial"/>
                <w:sz w:val="18"/>
                <w:szCs w:val="18"/>
              </w:rPr>
              <w:t xml:space="preserve"> </w:t>
            </w:r>
          </w:p>
        </w:tc>
      </w:tr>
      <w:tr w:rsidR="00AD135B" w:rsidRPr="00D6087B" w14:paraId="6CB77AB5" w14:textId="77777777" w:rsidTr="00B033F0">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B3" w14:textId="77777777" w:rsidR="00AD135B" w:rsidRPr="00D6087B" w:rsidRDefault="00AD135B"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B4" w14:textId="77777777" w:rsidR="00AD135B" w:rsidRPr="009A6684" w:rsidRDefault="00AD135B" w:rsidP="0083426D">
            <w:pPr>
              <w:pStyle w:val="Clickandtype"/>
              <w:spacing w:line="276" w:lineRule="auto"/>
              <w:rPr>
                <w:rFonts w:cs="Arial"/>
                <w:sz w:val="18"/>
                <w:szCs w:val="18"/>
              </w:rPr>
            </w:pPr>
            <w:r w:rsidRPr="009A6684">
              <w:rPr>
                <w:rFonts w:cs="Arial"/>
                <w:sz w:val="18"/>
                <w:szCs w:val="18"/>
              </w:rPr>
              <w:t>N/A</w:t>
            </w:r>
          </w:p>
        </w:tc>
      </w:tr>
    </w:tbl>
    <w:p w14:paraId="6CB77AB6" w14:textId="389DB7AD" w:rsidR="00C041F1" w:rsidRDefault="00FE7912" w:rsidP="00962B5F">
      <w:pPr>
        <w:pStyle w:val="LWPTableCaption"/>
      </w:pPr>
      <w:r>
        <w:t>MSWEBSS_S0</w:t>
      </w:r>
      <w:r w:rsidR="00AD135B" w:rsidRPr="006F55AB">
        <w:t>7_</w:t>
      </w:r>
      <w:r w:rsidR="00AD135B" w:rsidRPr="00AD135B">
        <w:t>TC13_UpdateColumns_NoNameOrDisplayName</w:t>
      </w:r>
    </w:p>
    <w:p w14:paraId="49AEBB24" w14:textId="77777777" w:rsidR="009A6684" w:rsidRPr="009A6684" w:rsidRDefault="009A6684"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7363F1" w:rsidRPr="00D6087B" w14:paraId="6CB77AB8" w14:textId="77777777" w:rsidTr="00550D14">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B7" w14:textId="77777777" w:rsidR="007363F1" w:rsidRPr="00D6087B" w:rsidRDefault="005C2384" w:rsidP="007363F1">
            <w:pPr>
              <w:pStyle w:val="Clickandtype"/>
              <w:spacing w:line="276" w:lineRule="auto"/>
              <w:ind w:right="90"/>
              <w:rPr>
                <w:szCs w:val="18"/>
              </w:rPr>
            </w:pPr>
            <w:r w:rsidRPr="005C2384">
              <w:rPr>
                <w:b/>
                <w:bCs/>
                <w:szCs w:val="18"/>
              </w:rPr>
              <w:t>S08_OperationsOnCSS</w:t>
            </w:r>
          </w:p>
        </w:tc>
      </w:tr>
      <w:tr w:rsidR="007363F1" w:rsidRPr="00D6087B" w14:paraId="6CB77ABB"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B9" w14:textId="159C3194" w:rsidR="007363F1"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BA" w14:textId="77777777" w:rsidR="007363F1" w:rsidRPr="006245F6" w:rsidRDefault="0006328D" w:rsidP="007363F1">
            <w:pPr>
              <w:rPr>
                <w:rFonts w:cs="Arial"/>
                <w:sz w:val="18"/>
                <w:szCs w:val="18"/>
              </w:rPr>
            </w:pPr>
            <w:bookmarkStart w:id="536" w:name="MSWEBSS_S08_TC01"/>
            <w:r w:rsidRPr="006245F6">
              <w:rPr>
                <w:rFonts w:cs="Arial"/>
                <w:sz w:val="18"/>
                <w:szCs w:val="18"/>
              </w:rPr>
              <w:t>MSWEBSS_S08_TC01</w:t>
            </w:r>
            <w:bookmarkEnd w:id="536"/>
            <w:r w:rsidRPr="006245F6">
              <w:rPr>
                <w:rFonts w:cs="Arial"/>
                <w:sz w:val="18"/>
                <w:szCs w:val="18"/>
              </w:rPr>
              <w:t>_CustomizeCss_Unauthenticated</w:t>
            </w:r>
          </w:p>
        </w:tc>
      </w:tr>
      <w:tr w:rsidR="007363F1" w:rsidRPr="00D6087B" w14:paraId="6CB77ABE"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BC" w14:textId="77777777" w:rsidR="007363F1" w:rsidRPr="00D6087B" w:rsidRDefault="007363F1"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BD" w14:textId="77777777" w:rsidR="007363F1" w:rsidRPr="006245F6" w:rsidRDefault="007363F1" w:rsidP="0083426D">
            <w:pPr>
              <w:rPr>
                <w:rFonts w:cs="Arial"/>
                <w:sz w:val="18"/>
                <w:szCs w:val="18"/>
              </w:rPr>
            </w:pPr>
            <w:r w:rsidRPr="006245F6">
              <w:rPr>
                <w:rFonts w:cs="Arial"/>
                <w:sz w:val="18"/>
                <w:szCs w:val="18"/>
              </w:rPr>
              <w:t xml:space="preserve">This test case aims to verify the </w:t>
            </w:r>
            <w:r w:rsidRPr="006245F6">
              <w:rPr>
                <w:rFonts w:cs="Arial"/>
                <w:color w:val="000000"/>
                <w:sz w:val="18"/>
                <w:szCs w:val="18"/>
              </w:rPr>
              <w:t>CustomizeCss operation with a valid cssFile without authorization.</w:t>
            </w:r>
          </w:p>
        </w:tc>
      </w:tr>
      <w:tr w:rsidR="007363F1" w:rsidRPr="00D6087B" w14:paraId="6CB77AC1"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BF" w14:textId="77777777" w:rsidR="007363F1" w:rsidRPr="00D6087B" w:rsidRDefault="007363F1"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C0" w14:textId="77777777" w:rsidR="007363F1" w:rsidRPr="006245F6" w:rsidRDefault="007363F1" w:rsidP="0083426D">
            <w:pPr>
              <w:spacing w:line="276" w:lineRule="auto"/>
              <w:ind w:right="-90"/>
              <w:rPr>
                <w:rFonts w:cs="Arial"/>
                <w:sz w:val="18"/>
                <w:szCs w:val="18"/>
              </w:rPr>
            </w:pPr>
            <w:r w:rsidRPr="006245F6">
              <w:rPr>
                <w:rFonts w:cs="Arial"/>
                <w:sz w:val="18"/>
                <w:szCs w:val="18"/>
              </w:rPr>
              <w:t>Common prerequisites</w:t>
            </w:r>
          </w:p>
        </w:tc>
      </w:tr>
      <w:tr w:rsidR="007363F1" w:rsidRPr="00D6087B" w14:paraId="6CB77ACA"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C2" w14:textId="7F302191" w:rsidR="007363F1"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C3" w14:textId="77777777" w:rsidR="007363F1" w:rsidRPr="006245F6" w:rsidRDefault="007363F1" w:rsidP="002F73E9">
            <w:pPr>
              <w:pStyle w:val="ListParagraph"/>
              <w:numPr>
                <w:ilvl w:val="0"/>
                <w:numId w:val="96"/>
              </w:numPr>
              <w:spacing w:after="200"/>
              <w:rPr>
                <w:rFonts w:cs="Arial"/>
                <w:sz w:val="18"/>
                <w:szCs w:val="18"/>
              </w:rPr>
            </w:pPr>
            <w:r w:rsidRPr="006245F6">
              <w:rPr>
                <w:rFonts w:eastAsia="SimSun" w:cs="Arial"/>
                <w:sz w:val="18"/>
                <w:szCs w:val="18"/>
                <w:lang w:eastAsia="zh-CN"/>
              </w:rPr>
              <w:t xml:space="preserve">Common steps of unauthorized user. </w:t>
            </w:r>
          </w:p>
          <w:p w14:paraId="6CB77AC4" w14:textId="77777777" w:rsidR="007363F1" w:rsidRPr="006245F6" w:rsidRDefault="007363F1" w:rsidP="002F73E9">
            <w:pPr>
              <w:pStyle w:val="ListParagraph"/>
              <w:numPr>
                <w:ilvl w:val="0"/>
                <w:numId w:val="96"/>
              </w:numPr>
              <w:spacing w:after="200"/>
              <w:rPr>
                <w:rFonts w:cs="Arial"/>
                <w:sz w:val="18"/>
                <w:szCs w:val="18"/>
              </w:rPr>
            </w:pPr>
            <w:r w:rsidRPr="006245F6">
              <w:rPr>
                <w:rFonts w:cs="Arial"/>
                <w:sz w:val="18"/>
                <w:szCs w:val="18"/>
              </w:rPr>
              <w:t xml:space="preserve">Send a </w:t>
            </w:r>
            <w:r w:rsidRPr="006245F6">
              <w:rPr>
                <w:rFonts w:eastAsia="SimSun" w:cs="Arial"/>
                <w:color w:val="000000"/>
                <w:sz w:val="18"/>
                <w:szCs w:val="18"/>
              </w:rPr>
              <w:t>CustomizeCss</w:t>
            </w:r>
            <w:r w:rsidRPr="006245F6">
              <w:rPr>
                <w:rFonts w:cs="Arial"/>
                <w:sz w:val="18"/>
                <w:szCs w:val="18"/>
              </w:rPr>
              <w:t xml:space="preserve"> request.</w:t>
            </w:r>
          </w:p>
          <w:p w14:paraId="6CB77AC5" w14:textId="7484A871" w:rsidR="007363F1" w:rsidRPr="006245F6" w:rsidRDefault="00191693" w:rsidP="007363F1">
            <w:pPr>
              <w:pStyle w:val="ListParagraph"/>
              <w:ind w:left="360"/>
              <w:rPr>
                <w:rFonts w:eastAsia="SimSun" w:cs="Arial"/>
                <w:b/>
                <w:sz w:val="18"/>
                <w:szCs w:val="18"/>
                <w:lang w:eastAsia="zh-CN"/>
              </w:rPr>
            </w:pPr>
            <w:r>
              <w:rPr>
                <w:rFonts w:cs="Arial"/>
                <w:b/>
                <w:sz w:val="18"/>
                <w:szCs w:val="18"/>
              </w:rPr>
              <w:t>Input parameters</w:t>
            </w:r>
            <w:r w:rsidR="007363F1" w:rsidRPr="006245F6">
              <w:rPr>
                <w:rFonts w:eastAsia="SimSun" w:cs="Arial"/>
                <w:b/>
                <w:sz w:val="18"/>
                <w:szCs w:val="18"/>
                <w:lang w:eastAsia="zh-CN"/>
              </w:rPr>
              <w:t xml:space="preserve"> </w:t>
            </w:r>
          </w:p>
          <w:p w14:paraId="6CB77AC6" w14:textId="77777777" w:rsidR="007363F1" w:rsidRPr="006245F6" w:rsidRDefault="007363F1" w:rsidP="007363F1">
            <w:pPr>
              <w:pStyle w:val="ListParagraph"/>
              <w:ind w:left="360"/>
              <w:rPr>
                <w:rFonts w:eastAsia="SimSun" w:cs="Arial"/>
                <w:sz w:val="18"/>
                <w:szCs w:val="18"/>
                <w:lang w:eastAsia="zh-CN"/>
              </w:rPr>
            </w:pPr>
            <w:r w:rsidRPr="006245F6">
              <w:rPr>
                <w:rFonts w:eastAsia="SimSun" w:cs="Arial"/>
                <w:sz w:val="18"/>
                <w:szCs w:val="18"/>
                <w:lang w:eastAsia="zh-CN"/>
              </w:rPr>
              <w:t>cssFile: valid</w:t>
            </w:r>
          </w:p>
          <w:p w14:paraId="6CB77AC9" w14:textId="14F16148" w:rsidR="007363F1" w:rsidRPr="00D11DCE" w:rsidRDefault="007363F1" w:rsidP="00D11DCE">
            <w:pPr>
              <w:pStyle w:val="ListParagraph"/>
              <w:numPr>
                <w:ilvl w:val="0"/>
                <w:numId w:val="96"/>
              </w:numPr>
              <w:spacing w:after="200"/>
              <w:rPr>
                <w:rFonts w:cs="Arial"/>
                <w:sz w:val="18"/>
                <w:szCs w:val="18"/>
                <w:lang w:eastAsia="zh-CN"/>
              </w:rPr>
            </w:pPr>
            <w:r w:rsidRPr="006245F6">
              <w:rPr>
                <w:rFonts w:eastAsia="SimSun" w:cs="Arial"/>
                <w:sz w:val="18"/>
                <w:szCs w:val="18"/>
                <w:lang w:eastAsia="zh-CN"/>
              </w:rPr>
              <w:t xml:space="preserve">The server will return an HTTP 401 error when unauthorized user sends the CustomizeCss request. </w:t>
            </w:r>
            <w:r w:rsidR="00020B2E" w:rsidRPr="006245F6">
              <w:rPr>
                <w:rFonts w:cs="Arial"/>
                <w:sz w:val="18"/>
                <w:szCs w:val="18"/>
              </w:rPr>
              <w:t xml:space="preserve"> </w:t>
            </w:r>
          </w:p>
        </w:tc>
      </w:tr>
      <w:tr w:rsidR="007363F1" w:rsidRPr="00D6087B" w14:paraId="6CB77AD3" w14:textId="77777777" w:rsidTr="00550D14">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D1" w14:textId="77777777" w:rsidR="007363F1" w:rsidRPr="00D6087B" w:rsidRDefault="007363F1"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D2" w14:textId="77777777" w:rsidR="007363F1" w:rsidRPr="006245F6" w:rsidRDefault="007363F1" w:rsidP="0083426D">
            <w:pPr>
              <w:pStyle w:val="Clickandtype"/>
              <w:spacing w:line="276" w:lineRule="auto"/>
              <w:rPr>
                <w:rFonts w:cs="Arial"/>
                <w:sz w:val="18"/>
                <w:szCs w:val="18"/>
              </w:rPr>
            </w:pPr>
            <w:r w:rsidRPr="006245F6">
              <w:rPr>
                <w:rFonts w:cs="Arial"/>
                <w:sz w:val="18"/>
                <w:szCs w:val="18"/>
              </w:rPr>
              <w:t>N/A</w:t>
            </w:r>
          </w:p>
        </w:tc>
      </w:tr>
    </w:tbl>
    <w:p w14:paraId="6CB77AD4" w14:textId="0F2EE398" w:rsidR="007363F1" w:rsidRDefault="00FE7912" w:rsidP="00962B5F">
      <w:pPr>
        <w:pStyle w:val="LWPTableCaption"/>
      </w:pPr>
      <w:r>
        <w:t>MSWEBSS_S0</w:t>
      </w:r>
      <w:r w:rsidR="007363F1">
        <w:t>8</w:t>
      </w:r>
      <w:r w:rsidR="007363F1" w:rsidRPr="006F55AB">
        <w:t>_</w:t>
      </w:r>
      <w:r w:rsidR="007363F1" w:rsidRPr="007363F1">
        <w:t>TC01_CustomizeCss_Unauthenticated</w:t>
      </w:r>
    </w:p>
    <w:p w14:paraId="4D8E25F5" w14:textId="77777777" w:rsidR="006245F6" w:rsidRPr="006245F6" w:rsidRDefault="006245F6"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F41757" w:rsidRPr="00D6087B" w14:paraId="6CB77AD6" w14:textId="77777777" w:rsidTr="00550D14">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D5" w14:textId="77777777" w:rsidR="00F41757" w:rsidRPr="00D6087B" w:rsidRDefault="00F41757" w:rsidP="00962B5F">
            <w:pPr>
              <w:pStyle w:val="LWPTableHeading"/>
            </w:pPr>
            <w:r w:rsidRPr="005C2384">
              <w:lastRenderedPageBreak/>
              <w:t>S08_OperationsOnCSS</w:t>
            </w:r>
          </w:p>
        </w:tc>
      </w:tr>
      <w:tr w:rsidR="00F41757" w:rsidRPr="00D6087B" w14:paraId="6CB77AD9"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D7" w14:textId="14DDFC7D" w:rsidR="00F41757"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D8" w14:textId="77777777" w:rsidR="00F41757" w:rsidRPr="006245F6" w:rsidRDefault="00F41757" w:rsidP="00ED4600">
            <w:pPr>
              <w:rPr>
                <w:rFonts w:cs="Arial"/>
                <w:sz w:val="18"/>
                <w:szCs w:val="18"/>
              </w:rPr>
            </w:pPr>
            <w:bookmarkStart w:id="537" w:name="MSWEBSS_S08_TC02"/>
            <w:r w:rsidRPr="006245F6">
              <w:rPr>
                <w:rFonts w:cs="Arial"/>
                <w:sz w:val="18"/>
                <w:szCs w:val="18"/>
              </w:rPr>
              <w:t>MSWEBSS_S08_TC02</w:t>
            </w:r>
            <w:bookmarkEnd w:id="537"/>
            <w:r w:rsidRPr="006245F6">
              <w:rPr>
                <w:rFonts w:cs="Arial"/>
                <w:sz w:val="18"/>
                <w:szCs w:val="18"/>
              </w:rPr>
              <w:t>_RevertCss_CssFileNotExist</w:t>
            </w:r>
          </w:p>
        </w:tc>
      </w:tr>
      <w:tr w:rsidR="00F41757" w:rsidRPr="00D6087B" w14:paraId="6CB77ADC"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DA" w14:textId="77777777" w:rsidR="00F41757" w:rsidRPr="00D6087B" w:rsidRDefault="00F41757"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DB" w14:textId="6690DCDD" w:rsidR="00F41757" w:rsidRPr="006245F6" w:rsidRDefault="001C3C06" w:rsidP="00ED4600">
            <w:pPr>
              <w:rPr>
                <w:rFonts w:cs="Arial"/>
                <w:sz w:val="18"/>
                <w:szCs w:val="18"/>
              </w:rPr>
            </w:pPr>
            <w:r>
              <w:t>This test case aims to verify the RevertCss operation when cssFile doesn’t exist on the protocol server.</w:t>
            </w:r>
          </w:p>
        </w:tc>
      </w:tr>
      <w:tr w:rsidR="00F41757" w:rsidRPr="00D6087B" w14:paraId="6CB77ADF"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DD" w14:textId="77777777" w:rsidR="00F41757" w:rsidRPr="00D6087B" w:rsidRDefault="00F41757"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DE" w14:textId="77777777" w:rsidR="00F41757" w:rsidRPr="006245F6" w:rsidRDefault="00F41757" w:rsidP="00ED4600">
            <w:pPr>
              <w:spacing w:line="276" w:lineRule="auto"/>
              <w:ind w:right="-90"/>
              <w:rPr>
                <w:rFonts w:cs="Arial"/>
                <w:sz w:val="18"/>
                <w:szCs w:val="18"/>
              </w:rPr>
            </w:pPr>
            <w:r w:rsidRPr="006245F6">
              <w:rPr>
                <w:rFonts w:cs="Arial"/>
                <w:sz w:val="18"/>
                <w:szCs w:val="18"/>
              </w:rPr>
              <w:t>Common prerequisites</w:t>
            </w:r>
          </w:p>
        </w:tc>
      </w:tr>
      <w:tr w:rsidR="00F41757" w:rsidRPr="00D6087B" w14:paraId="6CB77AE8"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E0" w14:textId="232BF8B7" w:rsidR="00F41757"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E1" w14:textId="77777777" w:rsidR="00F41757" w:rsidRPr="006245F6" w:rsidRDefault="00F41757" w:rsidP="009460FD">
            <w:pPr>
              <w:pStyle w:val="ListParagraph"/>
              <w:numPr>
                <w:ilvl w:val="0"/>
                <w:numId w:val="105"/>
              </w:numPr>
              <w:spacing w:after="200"/>
              <w:rPr>
                <w:rFonts w:cs="Arial"/>
                <w:sz w:val="18"/>
                <w:szCs w:val="18"/>
              </w:rPr>
            </w:pPr>
            <w:r w:rsidRPr="006245F6">
              <w:rPr>
                <w:rFonts w:eastAsia="SimSun" w:cs="Arial"/>
                <w:sz w:val="18"/>
                <w:szCs w:val="18"/>
                <w:lang w:eastAsia="zh-CN"/>
              </w:rPr>
              <w:t xml:space="preserve">Common steps of authorized user. </w:t>
            </w:r>
          </w:p>
          <w:p w14:paraId="6CB77AE2" w14:textId="77777777" w:rsidR="00F41757" w:rsidRPr="006245F6" w:rsidRDefault="00F41757" w:rsidP="009460FD">
            <w:pPr>
              <w:pStyle w:val="ListParagraph"/>
              <w:numPr>
                <w:ilvl w:val="0"/>
                <w:numId w:val="105"/>
              </w:numPr>
              <w:spacing w:after="200"/>
              <w:rPr>
                <w:rFonts w:cs="Arial"/>
                <w:sz w:val="18"/>
                <w:szCs w:val="18"/>
              </w:rPr>
            </w:pPr>
            <w:r w:rsidRPr="006245F6">
              <w:rPr>
                <w:rFonts w:cs="Arial"/>
                <w:sz w:val="18"/>
                <w:szCs w:val="18"/>
              </w:rPr>
              <w:t>Send a RevertCss request.</w:t>
            </w:r>
          </w:p>
          <w:p w14:paraId="6CB77AE3" w14:textId="0BF92147" w:rsidR="00F41757" w:rsidRPr="006245F6" w:rsidRDefault="00191693" w:rsidP="00ED4600">
            <w:pPr>
              <w:pStyle w:val="ListParagraph"/>
              <w:ind w:left="360"/>
              <w:rPr>
                <w:rFonts w:eastAsia="SimSun" w:cs="Arial"/>
                <w:b/>
                <w:sz w:val="18"/>
                <w:szCs w:val="18"/>
                <w:lang w:eastAsia="zh-CN"/>
              </w:rPr>
            </w:pPr>
            <w:r>
              <w:rPr>
                <w:rFonts w:cs="Arial"/>
                <w:b/>
                <w:sz w:val="18"/>
                <w:szCs w:val="18"/>
              </w:rPr>
              <w:t>Input parameters</w:t>
            </w:r>
            <w:r w:rsidR="00F41757" w:rsidRPr="006245F6">
              <w:rPr>
                <w:rFonts w:eastAsia="SimSun" w:cs="Arial"/>
                <w:b/>
                <w:sz w:val="18"/>
                <w:szCs w:val="18"/>
                <w:lang w:eastAsia="zh-CN"/>
              </w:rPr>
              <w:t xml:space="preserve"> </w:t>
            </w:r>
          </w:p>
          <w:p w14:paraId="6CB77AE4" w14:textId="77777777" w:rsidR="00F41757" w:rsidRPr="006245F6" w:rsidRDefault="00F41757" w:rsidP="00ED4600">
            <w:pPr>
              <w:pStyle w:val="ListParagraph"/>
              <w:ind w:left="360"/>
              <w:rPr>
                <w:rFonts w:eastAsia="SimSun" w:cs="Arial"/>
                <w:sz w:val="18"/>
                <w:szCs w:val="18"/>
                <w:lang w:eastAsia="zh-CN"/>
              </w:rPr>
            </w:pPr>
            <w:r w:rsidRPr="006245F6">
              <w:rPr>
                <w:rFonts w:eastAsia="SimSun" w:cs="Arial"/>
                <w:sz w:val="18"/>
                <w:szCs w:val="18"/>
                <w:lang w:eastAsia="zh-CN"/>
              </w:rPr>
              <w:t xml:space="preserve">cssFile: </w:t>
            </w:r>
            <w:r w:rsidRPr="006245F6">
              <w:rPr>
                <w:rFonts w:cs="Arial"/>
                <w:sz w:val="18"/>
                <w:szCs w:val="18"/>
              </w:rPr>
              <w:t>Specifies a cssFile</w:t>
            </w:r>
            <w:r w:rsidRPr="006245F6">
              <w:rPr>
                <w:rFonts w:eastAsia="SimSun" w:cs="Arial"/>
                <w:sz w:val="18"/>
                <w:szCs w:val="18"/>
                <w:lang w:eastAsia="zh-CN"/>
              </w:rPr>
              <w:t xml:space="preserve"> doesn’t exist on the server. </w:t>
            </w:r>
            <w:r w:rsidRPr="006245F6">
              <w:rPr>
                <w:rFonts w:cs="Arial"/>
                <w:sz w:val="18"/>
                <w:szCs w:val="18"/>
              </w:rPr>
              <w:t xml:space="preserve"> </w:t>
            </w:r>
          </w:p>
          <w:p w14:paraId="6CB77AE7" w14:textId="72BFFF32" w:rsidR="00F41757" w:rsidRPr="00D11DCE" w:rsidRDefault="00F41757" w:rsidP="00D11DCE">
            <w:pPr>
              <w:pStyle w:val="ListParagraph"/>
              <w:numPr>
                <w:ilvl w:val="0"/>
                <w:numId w:val="105"/>
              </w:numPr>
              <w:spacing w:after="200"/>
              <w:rPr>
                <w:rFonts w:cs="Arial"/>
                <w:sz w:val="18"/>
                <w:szCs w:val="18"/>
                <w:lang w:eastAsia="zh-CN"/>
              </w:rPr>
            </w:pPr>
            <w:r w:rsidRPr="006245F6">
              <w:rPr>
                <w:rFonts w:eastAsia="SimSun" w:cs="Arial"/>
                <w:sz w:val="18"/>
                <w:szCs w:val="18"/>
                <w:lang w:eastAsia="zh-CN"/>
              </w:rPr>
              <w:t xml:space="preserve">A SOAP fault with error code 0x80070002 which specified the cssFile doesn’t exist on the server wiil be returned from server. </w:t>
            </w:r>
            <w:r w:rsidRPr="006245F6">
              <w:rPr>
                <w:rFonts w:cs="Arial"/>
                <w:sz w:val="18"/>
                <w:szCs w:val="18"/>
              </w:rPr>
              <w:t xml:space="preserve"> </w:t>
            </w:r>
          </w:p>
        </w:tc>
      </w:tr>
      <w:tr w:rsidR="00F41757" w:rsidRPr="00D6087B" w14:paraId="6CB77AF0" w14:textId="77777777" w:rsidTr="00550D14">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AEE" w14:textId="77777777" w:rsidR="00F41757" w:rsidRPr="00D6087B" w:rsidRDefault="00F41757"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AEF" w14:textId="77777777" w:rsidR="00F41757" w:rsidRPr="006245F6" w:rsidRDefault="00F41757" w:rsidP="00ED4600">
            <w:pPr>
              <w:pStyle w:val="Clickandtype"/>
              <w:spacing w:line="276" w:lineRule="auto"/>
              <w:rPr>
                <w:rFonts w:cs="Arial"/>
                <w:sz w:val="18"/>
                <w:szCs w:val="18"/>
              </w:rPr>
            </w:pPr>
            <w:r w:rsidRPr="006245F6">
              <w:rPr>
                <w:rFonts w:cs="Arial"/>
                <w:sz w:val="18"/>
                <w:szCs w:val="18"/>
              </w:rPr>
              <w:t>N/A</w:t>
            </w:r>
          </w:p>
        </w:tc>
      </w:tr>
    </w:tbl>
    <w:p w14:paraId="6CB77AF1" w14:textId="53EF0F70" w:rsidR="00F3120D" w:rsidRDefault="00FE7912" w:rsidP="00962B5F">
      <w:pPr>
        <w:pStyle w:val="LWPTableCaption"/>
      </w:pPr>
      <w:r>
        <w:t>MSWEBSS_S0</w:t>
      </w:r>
      <w:r w:rsidR="00F41757">
        <w:t>8</w:t>
      </w:r>
      <w:r w:rsidR="00F41757" w:rsidRPr="006F55AB">
        <w:t>_</w:t>
      </w:r>
      <w:r w:rsidR="00F41757">
        <w:t>TC02</w:t>
      </w:r>
      <w:r w:rsidR="00F41757" w:rsidRPr="006217EC">
        <w:t>_RevertCss_CssFileNotExist</w:t>
      </w:r>
    </w:p>
    <w:p w14:paraId="67B60942" w14:textId="77777777" w:rsidR="006245F6" w:rsidRPr="006245F6" w:rsidRDefault="006245F6"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83426D" w:rsidRPr="00D6087B" w14:paraId="6CB77AF3" w14:textId="77777777" w:rsidTr="00550D14">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F2" w14:textId="77777777" w:rsidR="0083426D" w:rsidRPr="00D6087B" w:rsidRDefault="005C2384" w:rsidP="0083426D">
            <w:pPr>
              <w:pStyle w:val="Clickandtype"/>
              <w:spacing w:line="276" w:lineRule="auto"/>
              <w:ind w:right="90"/>
              <w:rPr>
                <w:szCs w:val="18"/>
              </w:rPr>
            </w:pPr>
            <w:r w:rsidRPr="005C2384">
              <w:rPr>
                <w:b/>
                <w:bCs/>
                <w:szCs w:val="18"/>
              </w:rPr>
              <w:t>S08_OperationsOnCSS</w:t>
            </w:r>
          </w:p>
        </w:tc>
      </w:tr>
      <w:tr w:rsidR="0083426D" w:rsidRPr="00D6087B" w14:paraId="6CB77AF6"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F4" w14:textId="15302797" w:rsidR="0083426D"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F5" w14:textId="77777777" w:rsidR="0083426D" w:rsidRPr="0063466B" w:rsidRDefault="0006328D" w:rsidP="0083426D">
            <w:pPr>
              <w:rPr>
                <w:rFonts w:cs="Arial"/>
                <w:sz w:val="18"/>
                <w:szCs w:val="18"/>
              </w:rPr>
            </w:pPr>
            <w:bookmarkStart w:id="538" w:name="MSWEBSS_S08_TC03"/>
            <w:r w:rsidRPr="0063466B">
              <w:rPr>
                <w:rFonts w:cs="Arial"/>
                <w:sz w:val="18"/>
                <w:szCs w:val="18"/>
              </w:rPr>
              <w:t>MSWEBSS_S08_TC03</w:t>
            </w:r>
            <w:bookmarkEnd w:id="538"/>
            <w:r w:rsidRPr="0063466B">
              <w:rPr>
                <w:rFonts w:cs="Arial"/>
                <w:sz w:val="18"/>
                <w:szCs w:val="18"/>
              </w:rPr>
              <w:t>_CustomizeCss_CssFileBlankOrMissing</w:t>
            </w:r>
          </w:p>
        </w:tc>
      </w:tr>
      <w:tr w:rsidR="0083426D" w:rsidRPr="00D6087B" w14:paraId="6CB77AF9"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F7" w14:textId="77777777" w:rsidR="0083426D" w:rsidRPr="00D6087B" w:rsidRDefault="0083426D"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F8" w14:textId="20D24AFC" w:rsidR="0083426D" w:rsidRPr="0063466B" w:rsidRDefault="009A7B1B" w:rsidP="0083426D">
            <w:pPr>
              <w:rPr>
                <w:rFonts w:cs="Arial"/>
                <w:sz w:val="18"/>
                <w:szCs w:val="18"/>
              </w:rPr>
            </w:pPr>
            <w:r>
              <w:t>This test case aims to verify the CustomizeCss operation when the cssFile element is blank or missing.</w:t>
            </w:r>
          </w:p>
        </w:tc>
      </w:tr>
      <w:tr w:rsidR="0083426D" w:rsidRPr="00D6087B" w14:paraId="6CB77AFC"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FA" w14:textId="77777777" w:rsidR="0083426D" w:rsidRPr="00D6087B" w:rsidRDefault="0083426D"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AFB" w14:textId="77777777" w:rsidR="0083426D" w:rsidRPr="0063466B" w:rsidRDefault="0083426D" w:rsidP="0083426D">
            <w:pPr>
              <w:spacing w:line="276" w:lineRule="auto"/>
              <w:ind w:right="-90"/>
              <w:rPr>
                <w:rFonts w:cs="Arial"/>
                <w:sz w:val="18"/>
                <w:szCs w:val="18"/>
              </w:rPr>
            </w:pPr>
            <w:r w:rsidRPr="0063466B">
              <w:rPr>
                <w:rFonts w:cs="Arial"/>
                <w:sz w:val="18"/>
                <w:szCs w:val="18"/>
              </w:rPr>
              <w:t>Common prerequisites</w:t>
            </w:r>
          </w:p>
        </w:tc>
      </w:tr>
      <w:tr w:rsidR="0083426D" w:rsidRPr="00D6087B" w14:paraId="6CB77B0E" w14:textId="77777777" w:rsidTr="00550D1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AFD" w14:textId="736B858C" w:rsidR="0083426D"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AFE" w14:textId="77777777" w:rsidR="00A524B5" w:rsidRPr="0063466B" w:rsidRDefault="00A524B5" w:rsidP="00962B5F">
            <w:pPr>
              <w:pStyle w:val="ListParagraph"/>
              <w:numPr>
                <w:ilvl w:val="0"/>
                <w:numId w:val="92"/>
              </w:numPr>
              <w:spacing w:after="200"/>
              <w:rPr>
                <w:rFonts w:cs="Arial"/>
                <w:sz w:val="18"/>
                <w:szCs w:val="18"/>
                <w:lang w:eastAsia="zh-CN"/>
              </w:rPr>
            </w:pPr>
            <w:r w:rsidRPr="0063466B">
              <w:rPr>
                <w:rFonts w:eastAsia="SimSun" w:cs="Arial"/>
                <w:sz w:val="18"/>
                <w:szCs w:val="18"/>
                <w:lang w:eastAsia="zh-CN"/>
              </w:rPr>
              <w:t xml:space="preserve">Common steps of authorized user. </w:t>
            </w:r>
          </w:p>
          <w:p w14:paraId="6CB77AFF" w14:textId="77777777" w:rsidR="00A524B5" w:rsidRPr="0063466B" w:rsidRDefault="00A524B5" w:rsidP="00962B5F">
            <w:pPr>
              <w:pStyle w:val="ListParagraph"/>
              <w:numPr>
                <w:ilvl w:val="0"/>
                <w:numId w:val="92"/>
              </w:numPr>
              <w:spacing w:after="200"/>
              <w:rPr>
                <w:rFonts w:cs="Arial"/>
                <w:sz w:val="18"/>
                <w:szCs w:val="18"/>
              </w:rPr>
            </w:pPr>
            <w:r w:rsidRPr="0063466B">
              <w:rPr>
                <w:rFonts w:cs="Arial"/>
                <w:sz w:val="18"/>
                <w:szCs w:val="18"/>
              </w:rPr>
              <w:t xml:space="preserve">Send a </w:t>
            </w:r>
            <w:r w:rsidRPr="0063466B">
              <w:rPr>
                <w:rFonts w:eastAsia="SimSun" w:cs="Arial"/>
                <w:sz w:val="18"/>
                <w:szCs w:val="18"/>
              </w:rPr>
              <w:t>CustomizeCss</w:t>
            </w:r>
            <w:r w:rsidRPr="0063466B">
              <w:rPr>
                <w:rFonts w:cs="Arial"/>
                <w:sz w:val="18"/>
                <w:szCs w:val="18"/>
              </w:rPr>
              <w:t xml:space="preserve"> request.</w:t>
            </w:r>
          </w:p>
          <w:p w14:paraId="6CB77B00" w14:textId="7EEF46D0" w:rsidR="00A524B5" w:rsidRPr="0063466B" w:rsidRDefault="00191693" w:rsidP="00A524B5">
            <w:pPr>
              <w:pStyle w:val="ListParagraph"/>
              <w:ind w:left="360"/>
              <w:rPr>
                <w:rFonts w:eastAsia="SimSun" w:cs="Arial"/>
                <w:b/>
                <w:sz w:val="18"/>
                <w:szCs w:val="18"/>
                <w:lang w:eastAsia="zh-CN"/>
              </w:rPr>
            </w:pPr>
            <w:r w:rsidRPr="0063466B">
              <w:rPr>
                <w:rFonts w:cs="Arial"/>
                <w:b/>
                <w:sz w:val="18"/>
                <w:szCs w:val="18"/>
              </w:rPr>
              <w:t>Input parameters</w:t>
            </w:r>
            <w:r w:rsidR="00A524B5" w:rsidRPr="0063466B">
              <w:rPr>
                <w:rFonts w:eastAsia="SimSun" w:cs="Arial"/>
                <w:b/>
                <w:sz w:val="18"/>
                <w:szCs w:val="18"/>
                <w:lang w:eastAsia="zh-CN"/>
              </w:rPr>
              <w:t xml:space="preserve"> </w:t>
            </w:r>
          </w:p>
          <w:p w14:paraId="6CB77B01" w14:textId="77777777" w:rsidR="00A524B5" w:rsidRPr="0063466B" w:rsidRDefault="00A524B5" w:rsidP="00A524B5">
            <w:pPr>
              <w:pStyle w:val="ListParagraph"/>
              <w:ind w:left="360"/>
              <w:rPr>
                <w:rFonts w:eastAsia="SimSun" w:cs="Arial"/>
                <w:sz w:val="18"/>
                <w:szCs w:val="18"/>
                <w:lang w:eastAsia="zh-CN"/>
              </w:rPr>
            </w:pPr>
            <w:r w:rsidRPr="0063466B">
              <w:rPr>
                <w:rFonts w:eastAsia="SimSun" w:cs="Arial"/>
                <w:sz w:val="18"/>
                <w:szCs w:val="18"/>
                <w:lang w:eastAsia="zh-CN"/>
              </w:rPr>
              <w:t>cssFile:  specify a blank cssFile parameter.</w:t>
            </w:r>
          </w:p>
          <w:p w14:paraId="6CB77B02" w14:textId="77777777" w:rsidR="00A524B5" w:rsidRPr="0063466B" w:rsidRDefault="00A524B5" w:rsidP="00962B5F">
            <w:pPr>
              <w:pStyle w:val="ListParagraph"/>
              <w:numPr>
                <w:ilvl w:val="0"/>
                <w:numId w:val="92"/>
              </w:numPr>
              <w:spacing w:after="200"/>
              <w:rPr>
                <w:rFonts w:cs="Arial"/>
                <w:sz w:val="18"/>
                <w:szCs w:val="18"/>
              </w:rPr>
            </w:pPr>
            <w:r w:rsidRPr="0063466B">
              <w:rPr>
                <w:rFonts w:eastAsia="SimSun" w:cs="Arial"/>
                <w:sz w:val="18"/>
                <w:szCs w:val="18"/>
                <w:lang w:eastAsia="zh-CN"/>
              </w:rPr>
              <w:t xml:space="preserve">A SOAP fault </w:t>
            </w:r>
            <w:r w:rsidRPr="0063466B">
              <w:rPr>
                <w:rFonts w:cs="Arial"/>
                <w:sz w:val="18"/>
                <w:szCs w:val="18"/>
              </w:rPr>
              <w:t>contains error code 0x82000001 will be returned from the server.</w:t>
            </w:r>
          </w:p>
          <w:p w14:paraId="6CB77B07" w14:textId="77777777" w:rsidR="00A524B5" w:rsidRPr="0063466B" w:rsidRDefault="00A524B5" w:rsidP="00962B5F">
            <w:pPr>
              <w:pStyle w:val="ListParagraph"/>
              <w:numPr>
                <w:ilvl w:val="0"/>
                <w:numId w:val="92"/>
              </w:numPr>
              <w:spacing w:after="200"/>
              <w:rPr>
                <w:rFonts w:cs="Arial"/>
                <w:sz w:val="18"/>
                <w:szCs w:val="18"/>
              </w:rPr>
            </w:pPr>
            <w:r w:rsidRPr="0063466B">
              <w:rPr>
                <w:rFonts w:cs="Arial"/>
                <w:sz w:val="18"/>
                <w:szCs w:val="18"/>
              </w:rPr>
              <w:t xml:space="preserve">Send a </w:t>
            </w:r>
            <w:r w:rsidRPr="0063466B">
              <w:rPr>
                <w:rFonts w:eastAsia="SimSun" w:cs="Arial"/>
                <w:sz w:val="18"/>
                <w:szCs w:val="18"/>
              </w:rPr>
              <w:t>CustomizeCss</w:t>
            </w:r>
            <w:r w:rsidRPr="0063466B">
              <w:rPr>
                <w:rFonts w:cs="Arial"/>
                <w:sz w:val="18"/>
                <w:szCs w:val="18"/>
              </w:rPr>
              <w:t xml:space="preserve"> request.</w:t>
            </w:r>
          </w:p>
          <w:p w14:paraId="6CB77B08" w14:textId="3C7C9C9D" w:rsidR="00A524B5" w:rsidRPr="0063466B" w:rsidRDefault="00191693" w:rsidP="00A524B5">
            <w:pPr>
              <w:pStyle w:val="ListParagraph"/>
              <w:ind w:left="360"/>
              <w:rPr>
                <w:rFonts w:eastAsia="SimSun" w:cs="Arial"/>
                <w:b/>
                <w:sz w:val="18"/>
                <w:szCs w:val="18"/>
                <w:lang w:eastAsia="zh-CN"/>
              </w:rPr>
            </w:pPr>
            <w:r w:rsidRPr="0063466B">
              <w:rPr>
                <w:rFonts w:cs="Arial"/>
                <w:b/>
                <w:sz w:val="18"/>
                <w:szCs w:val="18"/>
              </w:rPr>
              <w:t>Input parameters</w:t>
            </w:r>
            <w:r w:rsidR="00A524B5" w:rsidRPr="0063466B">
              <w:rPr>
                <w:rFonts w:eastAsia="SimSun" w:cs="Arial"/>
                <w:b/>
                <w:sz w:val="18"/>
                <w:szCs w:val="18"/>
                <w:lang w:eastAsia="zh-CN"/>
              </w:rPr>
              <w:t xml:space="preserve"> </w:t>
            </w:r>
          </w:p>
          <w:p w14:paraId="6CB77B09" w14:textId="77777777" w:rsidR="00A524B5" w:rsidRPr="0063466B" w:rsidRDefault="00A524B5" w:rsidP="00A524B5">
            <w:pPr>
              <w:pStyle w:val="ListParagraph"/>
              <w:ind w:left="360"/>
              <w:rPr>
                <w:rFonts w:eastAsia="SimSun" w:cs="Arial"/>
                <w:sz w:val="18"/>
                <w:szCs w:val="18"/>
                <w:lang w:eastAsia="zh-CN"/>
              </w:rPr>
            </w:pPr>
            <w:r w:rsidRPr="0063466B">
              <w:rPr>
                <w:rFonts w:eastAsia="SimSun" w:cs="Arial"/>
                <w:sz w:val="18"/>
                <w:szCs w:val="18"/>
                <w:lang w:eastAsia="zh-CN"/>
              </w:rPr>
              <w:t>cssFile:  null</w:t>
            </w:r>
          </w:p>
          <w:p w14:paraId="6CB77B0A" w14:textId="77777777" w:rsidR="00A524B5" w:rsidRPr="0063466B" w:rsidRDefault="00A524B5" w:rsidP="00962B5F">
            <w:pPr>
              <w:pStyle w:val="ListParagraph"/>
              <w:numPr>
                <w:ilvl w:val="0"/>
                <w:numId w:val="92"/>
              </w:numPr>
              <w:spacing w:after="200"/>
              <w:rPr>
                <w:rFonts w:cs="Arial"/>
                <w:sz w:val="18"/>
                <w:szCs w:val="18"/>
              </w:rPr>
            </w:pPr>
            <w:r w:rsidRPr="0063466B">
              <w:rPr>
                <w:rFonts w:eastAsia="SimSun" w:cs="Arial"/>
                <w:sz w:val="18"/>
                <w:szCs w:val="18"/>
                <w:lang w:eastAsia="zh-CN"/>
              </w:rPr>
              <w:t xml:space="preserve">A SOAP fault </w:t>
            </w:r>
            <w:r w:rsidRPr="0063466B">
              <w:rPr>
                <w:rFonts w:cs="Arial"/>
                <w:sz w:val="18"/>
                <w:szCs w:val="18"/>
              </w:rPr>
              <w:t>contains error code 0x82000001 will be returned from the server.</w:t>
            </w:r>
          </w:p>
          <w:p w14:paraId="6CB77B0D" w14:textId="77D9E6AB" w:rsidR="00A524B5" w:rsidRPr="00D11DCE" w:rsidRDefault="00A524B5" w:rsidP="00D11DCE">
            <w:pPr>
              <w:pStyle w:val="ListParagraph"/>
              <w:numPr>
                <w:ilvl w:val="0"/>
                <w:numId w:val="92"/>
              </w:numPr>
              <w:spacing w:after="200"/>
              <w:rPr>
                <w:rFonts w:cs="Arial"/>
                <w:sz w:val="18"/>
                <w:szCs w:val="18"/>
                <w:lang w:eastAsia="zh-CN"/>
              </w:rPr>
            </w:pPr>
            <w:r w:rsidRPr="0063466B">
              <w:rPr>
                <w:rFonts w:cs="Arial"/>
                <w:sz w:val="18"/>
                <w:szCs w:val="18"/>
              </w:rPr>
              <w:t xml:space="preserve">The result object returned in step </w:t>
            </w:r>
            <w:r w:rsidRPr="0063466B">
              <w:rPr>
                <w:rFonts w:cs="Arial"/>
                <w:sz w:val="18"/>
                <w:szCs w:val="18"/>
                <w:lang w:eastAsia="zh-CN"/>
              </w:rPr>
              <w:t>6</w:t>
            </w:r>
            <w:r w:rsidRPr="0063466B">
              <w:rPr>
                <w:rFonts w:cs="Arial"/>
                <w:sz w:val="18"/>
                <w:szCs w:val="18"/>
              </w:rPr>
              <w:t xml:space="preserve"> is checked for </w:t>
            </w:r>
            <w:r w:rsidRPr="0063466B">
              <w:rPr>
                <w:rFonts w:cs="Arial"/>
                <w:sz w:val="18"/>
                <w:szCs w:val="18"/>
                <w:lang w:eastAsia="zh-CN"/>
              </w:rPr>
              <w:t xml:space="preserve">the meaning of </w:t>
            </w:r>
            <w:r w:rsidRPr="0063466B">
              <w:rPr>
                <w:rFonts w:cs="Arial"/>
                <w:sz w:val="18"/>
                <w:szCs w:val="18"/>
              </w:rPr>
              <w:t>Error Code 0x82000001 is Blank cssFile</w:t>
            </w:r>
            <w:r w:rsidRPr="0063466B">
              <w:rPr>
                <w:rFonts w:cs="Arial"/>
                <w:sz w:val="18"/>
                <w:szCs w:val="18"/>
                <w:lang w:eastAsia="zh-CN"/>
              </w:rPr>
              <w:t xml:space="preserve"> </w:t>
            </w:r>
            <w:r w:rsidRPr="0063466B">
              <w:rPr>
                <w:rFonts w:cs="Arial"/>
                <w:sz w:val="18"/>
                <w:szCs w:val="18"/>
              </w:rPr>
              <w:t>specified, or cssFile element missing</w:t>
            </w:r>
            <w:r w:rsidRPr="0063466B">
              <w:rPr>
                <w:rFonts w:cs="Arial"/>
                <w:sz w:val="18"/>
                <w:szCs w:val="18"/>
                <w:lang w:eastAsia="zh-CN"/>
              </w:rPr>
              <w:t xml:space="preserve">. </w:t>
            </w:r>
            <w:r w:rsidR="00020B2E" w:rsidRPr="0063466B">
              <w:rPr>
                <w:rFonts w:cs="Arial"/>
                <w:sz w:val="18"/>
                <w:szCs w:val="18"/>
              </w:rPr>
              <w:t xml:space="preserve"> </w:t>
            </w:r>
            <w:r w:rsidRPr="00D11DCE">
              <w:rPr>
                <w:rFonts w:cs="Arial"/>
                <w:sz w:val="18"/>
                <w:szCs w:val="18"/>
              </w:rPr>
              <w:t xml:space="preserve"> </w:t>
            </w:r>
          </w:p>
        </w:tc>
      </w:tr>
      <w:tr w:rsidR="0083426D" w:rsidRPr="00D6087B" w14:paraId="6CB77B17" w14:textId="77777777" w:rsidTr="00550D14">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15" w14:textId="77777777" w:rsidR="0083426D" w:rsidRPr="00D6087B" w:rsidRDefault="0083426D" w:rsidP="00962B5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16" w14:textId="77777777" w:rsidR="0083426D" w:rsidRPr="0063466B" w:rsidRDefault="0083426D" w:rsidP="0083426D">
            <w:pPr>
              <w:pStyle w:val="Clickandtype"/>
              <w:spacing w:line="276" w:lineRule="auto"/>
              <w:rPr>
                <w:rFonts w:cs="Arial"/>
                <w:sz w:val="18"/>
                <w:szCs w:val="18"/>
              </w:rPr>
            </w:pPr>
            <w:r w:rsidRPr="0063466B">
              <w:rPr>
                <w:rFonts w:cs="Arial"/>
                <w:sz w:val="18"/>
                <w:szCs w:val="18"/>
              </w:rPr>
              <w:t>N/A</w:t>
            </w:r>
          </w:p>
        </w:tc>
      </w:tr>
    </w:tbl>
    <w:p w14:paraId="6CB77B18" w14:textId="28F593F2" w:rsidR="0083426D" w:rsidRDefault="00FE7912" w:rsidP="00962B5F">
      <w:pPr>
        <w:pStyle w:val="LWPTableCaption"/>
      </w:pPr>
      <w:r>
        <w:t>MSWEBSS_S0</w:t>
      </w:r>
      <w:r w:rsidR="0083426D">
        <w:t>8</w:t>
      </w:r>
      <w:r w:rsidR="0083426D" w:rsidRPr="006F55AB">
        <w:t>_</w:t>
      </w:r>
      <w:r w:rsidR="0083426D" w:rsidRPr="0083426D">
        <w:t>TC03_CustomizeCss_CssFileBlankOrMissing</w:t>
      </w:r>
    </w:p>
    <w:p w14:paraId="04D2450E" w14:textId="77777777" w:rsidR="009C503D" w:rsidRPr="009C503D" w:rsidRDefault="009C503D"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35CC3" w:rsidRPr="00D6087B" w14:paraId="6CB77B1A" w14:textId="77777777" w:rsidTr="00B033F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19" w14:textId="77777777" w:rsidR="00335CC3" w:rsidRPr="00D6087B" w:rsidRDefault="005C2384" w:rsidP="00962B5F">
            <w:pPr>
              <w:pStyle w:val="LWPTableHeading"/>
            </w:pPr>
            <w:r w:rsidRPr="005C2384">
              <w:t>S08_OperationsOnCSS</w:t>
            </w:r>
          </w:p>
        </w:tc>
      </w:tr>
      <w:tr w:rsidR="00335CC3" w:rsidRPr="00D6087B" w14:paraId="6CB77B1D"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1B" w14:textId="703976F7" w:rsidR="00335CC3" w:rsidRPr="00D6087B" w:rsidRDefault="007F5BF2" w:rsidP="00962B5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1C" w14:textId="77777777" w:rsidR="00335CC3" w:rsidRPr="009C503D" w:rsidRDefault="0006328D" w:rsidP="004A1BE0">
            <w:pPr>
              <w:rPr>
                <w:rFonts w:cs="Arial"/>
                <w:sz w:val="18"/>
                <w:szCs w:val="18"/>
              </w:rPr>
            </w:pPr>
            <w:bookmarkStart w:id="539" w:name="MSWEBSS_S08_TC04"/>
            <w:r w:rsidRPr="009C503D">
              <w:rPr>
                <w:rFonts w:cs="Arial"/>
                <w:sz w:val="18"/>
                <w:szCs w:val="18"/>
              </w:rPr>
              <w:t>MSWEBSS_S08_TC04</w:t>
            </w:r>
            <w:bookmarkEnd w:id="539"/>
            <w:r w:rsidRPr="009C503D">
              <w:rPr>
                <w:rFonts w:cs="Arial"/>
                <w:sz w:val="18"/>
                <w:szCs w:val="18"/>
              </w:rPr>
              <w:t>_CustomizeCss_NoFileExtension</w:t>
            </w:r>
          </w:p>
        </w:tc>
      </w:tr>
      <w:tr w:rsidR="00335CC3" w:rsidRPr="00D6087B" w14:paraId="6CB77B20"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1E" w14:textId="77777777" w:rsidR="00335CC3" w:rsidRPr="00D6087B" w:rsidRDefault="00335CC3" w:rsidP="00962B5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1F" w14:textId="4F69CFE4" w:rsidR="00335CC3" w:rsidRPr="009A7B1B" w:rsidRDefault="009A7B1B" w:rsidP="009A7B1B">
            <w:pPr>
              <w:rPr>
                <w:rFonts w:eastAsiaTheme="minorEastAsia" w:cs="Arial"/>
                <w:sz w:val="18"/>
                <w:szCs w:val="18"/>
                <w:lang w:eastAsia="zh-CN"/>
              </w:rPr>
            </w:pPr>
            <w:r>
              <w:t>This test case aims to verify the CustomizeCss operation when the cssFile element has no file name extension.</w:t>
            </w:r>
          </w:p>
        </w:tc>
      </w:tr>
      <w:tr w:rsidR="00335CC3" w:rsidRPr="00D6087B" w14:paraId="6CB77B23"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21" w14:textId="77777777" w:rsidR="00335CC3" w:rsidRPr="00D6087B" w:rsidRDefault="00335CC3" w:rsidP="00962B5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22" w14:textId="77777777" w:rsidR="00335CC3" w:rsidRPr="009C503D" w:rsidRDefault="00335CC3" w:rsidP="004A1BE0">
            <w:pPr>
              <w:spacing w:line="276" w:lineRule="auto"/>
              <w:ind w:right="-90"/>
              <w:rPr>
                <w:rFonts w:cs="Arial"/>
                <w:sz w:val="18"/>
                <w:szCs w:val="18"/>
              </w:rPr>
            </w:pPr>
            <w:r w:rsidRPr="009C503D">
              <w:rPr>
                <w:rFonts w:cs="Arial"/>
                <w:sz w:val="18"/>
                <w:szCs w:val="18"/>
              </w:rPr>
              <w:t>Common prerequisites</w:t>
            </w:r>
          </w:p>
        </w:tc>
      </w:tr>
      <w:tr w:rsidR="00335CC3" w:rsidRPr="00D6087B" w14:paraId="6CB77B2A"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24" w14:textId="6795C994" w:rsidR="00335CC3" w:rsidRPr="00D6087B" w:rsidRDefault="007F5BF2" w:rsidP="00962B5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25" w14:textId="77777777" w:rsidR="00335CC3" w:rsidRPr="009C503D" w:rsidRDefault="00335CC3" w:rsidP="00152C12">
            <w:pPr>
              <w:pStyle w:val="ListParagraph"/>
              <w:numPr>
                <w:ilvl w:val="0"/>
                <w:numId w:val="98"/>
              </w:numPr>
              <w:spacing w:after="200"/>
              <w:rPr>
                <w:rFonts w:cs="Arial"/>
                <w:sz w:val="18"/>
                <w:szCs w:val="18"/>
              </w:rPr>
            </w:pPr>
            <w:r w:rsidRPr="009C503D">
              <w:rPr>
                <w:rFonts w:eastAsia="SimSun" w:cs="Arial"/>
                <w:sz w:val="18"/>
                <w:szCs w:val="18"/>
                <w:lang w:eastAsia="zh-CN"/>
              </w:rPr>
              <w:t xml:space="preserve">Common steps of authorized user. </w:t>
            </w:r>
          </w:p>
          <w:p w14:paraId="6CB77B26" w14:textId="77777777" w:rsidR="00335CC3" w:rsidRPr="009C503D" w:rsidRDefault="00335CC3" w:rsidP="00152C12">
            <w:pPr>
              <w:pStyle w:val="ListParagraph"/>
              <w:numPr>
                <w:ilvl w:val="0"/>
                <w:numId w:val="98"/>
              </w:numPr>
              <w:spacing w:after="200"/>
              <w:rPr>
                <w:rFonts w:cs="Arial"/>
                <w:sz w:val="18"/>
                <w:szCs w:val="18"/>
              </w:rPr>
            </w:pPr>
            <w:r w:rsidRPr="009C503D">
              <w:rPr>
                <w:rFonts w:cs="Arial"/>
                <w:sz w:val="18"/>
                <w:szCs w:val="18"/>
              </w:rPr>
              <w:t xml:space="preserve">Send a </w:t>
            </w:r>
            <w:r w:rsidRPr="009C503D">
              <w:rPr>
                <w:rFonts w:eastAsia="SimSun" w:cs="Arial"/>
                <w:color w:val="000000"/>
                <w:sz w:val="18"/>
                <w:szCs w:val="18"/>
              </w:rPr>
              <w:t>CustomizeCss</w:t>
            </w:r>
            <w:r w:rsidRPr="009C503D">
              <w:rPr>
                <w:rFonts w:cs="Arial"/>
                <w:sz w:val="18"/>
                <w:szCs w:val="18"/>
              </w:rPr>
              <w:t xml:space="preserve"> request.</w:t>
            </w:r>
          </w:p>
          <w:p w14:paraId="6CB77B27" w14:textId="78632986" w:rsidR="00335CC3" w:rsidRPr="009C503D" w:rsidRDefault="00191693" w:rsidP="00335CC3">
            <w:pPr>
              <w:pStyle w:val="ListParagraph"/>
              <w:ind w:left="360"/>
              <w:rPr>
                <w:rFonts w:eastAsia="SimSun" w:cs="Arial"/>
                <w:b/>
                <w:sz w:val="18"/>
                <w:szCs w:val="18"/>
                <w:lang w:eastAsia="zh-CN"/>
              </w:rPr>
            </w:pPr>
            <w:r>
              <w:rPr>
                <w:rFonts w:cs="Arial"/>
                <w:b/>
                <w:sz w:val="18"/>
                <w:szCs w:val="18"/>
              </w:rPr>
              <w:t>Input parameters</w:t>
            </w:r>
            <w:r w:rsidR="00335CC3" w:rsidRPr="009C503D">
              <w:rPr>
                <w:rFonts w:eastAsia="SimSun" w:cs="Arial"/>
                <w:b/>
                <w:sz w:val="18"/>
                <w:szCs w:val="18"/>
                <w:lang w:eastAsia="zh-CN"/>
              </w:rPr>
              <w:t xml:space="preserve"> </w:t>
            </w:r>
          </w:p>
          <w:p w14:paraId="6CB77B28" w14:textId="77777777" w:rsidR="00335CC3" w:rsidRPr="009C503D" w:rsidRDefault="00335CC3" w:rsidP="00335CC3">
            <w:pPr>
              <w:pStyle w:val="ListParagraph"/>
              <w:ind w:left="360"/>
              <w:rPr>
                <w:rFonts w:eastAsia="SimSun" w:cs="Arial"/>
                <w:sz w:val="18"/>
                <w:szCs w:val="18"/>
                <w:lang w:eastAsia="zh-CN"/>
              </w:rPr>
            </w:pPr>
            <w:r w:rsidRPr="009C503D">
              <w:rPr>
                <w:rFonts w:eastAsia="SimSun" w:cs="Arial"/>
                <w:sz w:val="18"/>
                <w:szCs w:val="18"/>
                <w:lang w:eastAsia="zh-CN"/>
              </w:rPr>
              <w:t xml:space="preserve">cssFile: </w:t>
            </w:r>
            <w:r w:rsidRPr="009C503D">
              <w:rPr>
                <w:rFonts w:cs="Arial"/>
                <w:sz w:val="18"/>
                <w:szCs w:val="18"/>
              </w:rPr>
              <w:t>Specifies a cssFile which has no file name extension.</w:t>
            </w:r>
          </w:p>
          <w:p w14:paraId="6CB77B29" w14:textId="7D732DCC" w:rsidR="00335CC3" w:rsidRPr="009C503D" w:rsidRDefault="00335CC3" w:rsidP="00D11DCE">
            <w:pPr>
              <w:pStyle w:val="ListParagraph"/>
              <w:numPr>
                <w:ilvl w:val="0"/>
                <w:numId w:val="98"/>
              </w:numPr>
              <w:spacing w:after="200"/>
              <w:rPr>
                <w:rFonts w:cs="Arial"/>
                <w:sz w:val="18"/>
                <w:szCs w:val="18"/>
                <w:lang w:eastAsia="zh-CN"/>
              </w:rPr>
            </w:pPr>
            <w:r w:rsidRPr="009C503D">
              <w:rPr>
                <w:rFonts w:eastAsia="SimSun" w:cs="Arial"/>
                <w:sz w:val="18"/>
                <w:szCs w:val="18"/>
                <w:lang w:eastAsia="zh-CN"/>
              </w:rPr>
              <w:t xml:space="preserve">A SOAP fault contains error code 0x80131600 which indicated the cssFile has no file extension will be returned from the server. </w:t>
            </w:r>
            <w:r w:rsidR="00D43AD7" w:rsidRPr="009C503D">
              <w:rPr>
                <w:rFonts w:cs="Arial"/>
                <w:sz w:val="18"/>
                <w:szCs w:val="18"/>
              </w:rPr>
              <w:t xml:space="preserve"> </w:t>
            </w:r>
          </w:p>
        </w:tc>
      </w:tr>
      <w:tr w:rsidR="00335CC3" w:rsidRPr="00D6087B" w14:paraId="6CB77B33" w14:textId="77777777" w:rsidTr="00B033F0">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31" w14:textId="77777777" w:rsidR="00335CC3" w:rsidRPr="00D6087B" w:rsidRDefault="00335CC3" w:rsidP="00962B5F">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32" w14:textId="77777777" w:rsidR="00335CC3" w:rsidRPr="009C503D" w:rsidRDefault="00335CC3" w:rsidP="004A1BE0">
            <w:pPr>
              <w:pStyle w:val="Clickandtype"/>
              <w:spacing w:line="276" w:lineRule="auto"/>
              <w:rPr>
                <w:rFonts w:cs="Arial"/>
                <w:sz w:val="18"/>
                <w:szCs w:val="18"/>
              </w:rPr>
            </w:pPr>
            <w:r w:rsidRPr="009C503D">
              <w:rPr>
                <w:rFonts w:cs="Arial"/>
                <w:sz w:val="18"/>
                <w:szCs w:val="18"/>
              </w:rPr>
              <w:t>N/A</w:t>
            </w:r>
          </w:p>
        </w:tc>
      </w:tr>
    </w:tbl>
    <w:p w14:paraId="6CB77B34" w14:textId="1ACC9339" w:rsidR="00335CC3" w:rsidRDefault="00FE7912" w:rsidP="00962B5F">
      <w:pPr>
        <w:pStyle w:val="LWPTableCaption"/>
      </w:pPr>
      <w:r>
        <w:t>MSWEBSS_S0</w:t>
      </w:r>
      <w:r w:rsidR="00335CC3">
        <w:t>8</w:t>
      </w:r>
      <w:r w:rsidR="00335CC3" w:rsidRPr="006F55AB">
        <w:t>_</w:t>
      </w:r>
      <w:r w:rsidR="00335CC3" w:rsidRPr="00335CC3">
        <w:t>TC04_CustomizeCss_NoFileExtension</w:t>
      </w:r>
    </w:p>
    <w:p w14:paraId="6D06AC63" w14:textId="77777777" w:rsidR="009C503D" w:rsidRPr="009C503D" w:rsidRDefault="009C503D"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35CC3" w:rsidRPr="00D6087B" w14:paraId="6CB77B36" w14:textId="77777777" w:rsidTr="00B033F0">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35" w14:textId="77777777" w:rsidR="00335CC3" w:rsidRPr="00D6087B" w:rsidRDefault="005C2384" w:rsidP="00D67309">
            <w:pPr>
              <w:pStyle w:val="LWPTableHeading"/>
            </w:pPr>
            <w:r w:rsidRPr="005C2384">
              <w:t>S08_OperationsOnCSS</w:t>
            </w:r>
          </w:p>
        </w:tc>
      </w:tr>
      <w:tr w:rsidR="00335CC3" w:rsidRPr="00D6087B" w14:paraId="6CB77B39"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37" w14:textId="3538A3D6" w:rsidR="00335CC3" w:rsidRPr="00D6087B" w:rsidRDefault="007F5BF2" w:rsidP="00D67309">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38" w14:textId="77777777" w:rsidR="00335CC3" w:rsidRPr="009C503D" w:rsidRDefault="0006328D" w:rsidP="004A1BE0">
            <w:pPr>
              <w:rPr>
                <w:rFonts w:cs="Arial"/>
                <w:sz w:val="18"/>
                <w:szCs w:val="18"/>
              </w:rPr>
            </w:pPr>
            <w:bookmarkStart w:id="540" w:name="MSWEBSS_S08_TC05"/>
            <w:r w:rsidRPr="009C503D">
              <w:rPr>
                <w:rFonts w:cs="Arial"/>
                <w:sz w:val="18"/>
                <w:szCs w:val="18"/>
              </w:rPr>
              <w:t>MSWEBSS_S08_TC05</w:t>
            </w:r>
            <w:bookmarkEnd w:id="540"/>
            <w:r w:rsidRPr="009C503D">
              <w:rPr>
                <w:rFonts w:cs="Arial"/>
                <w:sz w:val="18"/>
                <w:szCs w:val="18"/>
              </w:rPr>
              <w:t>_CustomizeCss_CssFileNotExist</w:t>
            </w:r>
          </w:p>
        </w:tc>
      </w:tr>
      <w:tr w:rsidR="00335CC3" w:rsidRPr="00D6087B" w14:paraId="6CB77B3C"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3A" w14:textId="77777777" w:rsidR="00335CC3" w:rsidRPr="00D6087B" w:rsidRDefault="00335CC3" w:rsidP="00D67309">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3B" w14:textId="5BBE1C19" w:rsidR="00335CC3" w:rsidRPr="009C503D" w:rsidRDefault="009A7B1B" w:rsidP="004A1BE0">
            <w:pPr>
              <w:rPr>
                <w:rFonts w:cs="Arial"/>
                <w:sz w:val="18"/>
                <w:szCs w:val="18"/>
              </w:rPr>
            </w:pPr>
            <w:r>
              <w:t>This test case aims to verify the CustomizeCss operation when the cssFile does not exist on the protocol server.</w:t>
            </w:r>
          </w:p>
        </w:tc>
      </w:tr>
      <w:tr w:rsidR="00335CC3" w:rsidRPr="00D6087B" w14:paraId="6CB77B3F"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3D" w14:textId="77777777" w:rsidR="00335CC3" w:rsidRPr="00D6087B" w:rsidRDefault="00335CC3" w:rsidP="00D67309">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3E" w14:textId="77777777" w:rsidR="00335CC3" w:rsidRPr="009C503D" w:rsidRDefault="00335CC3" w:rsidP="004A1BE0">
            <w:pPr>
              <w:spacing w:line="276" w:lineRule="auto"/>
              <w:ind w:right="-90"/>
              <w:rPr>
                <w:rFonts w:cs="Arial"/>
                <w:sz w:val="18"/>
                <w:szCs w:val="18"/>
              </w:rPr>
            </w:pPr>
            <w:r w:rsidRPr="009C503D">
              <w:rPr>
                <w:rFonts w:cs="Arial"/>
                <w:sz w:val="18"/>
                <w:szCs w:val="18"/>
              </w:rPr>
              <w:t>Common prerequisites</w:t>
            </w:r>
          </w:p>
        </w:tc>
      </w:tr>
      <w:tr w:rsidR="00335CC3" w:rsidRPr="00D6087B" w14:paraId="6CB77B48" w14:textId="77777777" w:rsidTr="00B033F0">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40" w14:textId="58F21013" w:rsidR="00335CC3" w:rsidRPr="00D6087B" w:rsidRDefault="007F5BF2" w:rsidP="00D67309">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41" w14:textId="77777777" w:rsidR="00335CC3" w:rsidRPr="009C503D" w:rsidRDefault="00335CC3" w:rsidP="00962B5F">
            <w:pPr>
              <w:pStyle w:val="ListParagraph"/>
              <w:numPr>
                <w:ilvl w:val="0"/>
                <w:numId w:val="94"/>
              </w:numPr>
              <w:spacing w:after="200"/>
              <w:rPr>
                <w:rFonts w:cs="Arial"/>
                <w:sz w:val="18"/>
                <w:szCs w:val="18"/>
              </w:rPr>
            </w:pPr>
            <w:r w:rsidRPr="009C503D">
              <w:rPr>
                <w:rFonts w:eastAsia="SimSun" w:cs="Arial"/>
                <w:sz w:val="18"/>
                <w:szCs w:val="18"/>
                <w:lang w:eastAsia="zh-CN"/>
              </w:rPr>
              <w:t xml:space="preserve">Common steps of authorized user. </w:t>
            </w:r>
          </w:p>
          <w:p w14:paraId="6CB77B42" w14:textId="77777777" w:rsidR="00335CC3" w:rsidRPr="009C503D" w:rsidRDefault="00335CC3" w:rsidP="00962B5F">
            <w:pPr>
              <w:pStyle w:val="ListParagraph"/>
              <w:numPr>
                <w:ilvl w:val="0"/>
                <w:numId w:val="94"/>
              </w:numPr>
              <w:spacing w:after="200"/>
              <w:rPr>
                <w:rFonts w:cs="Arial"/>
                <w:sz w:val="18"/>
                <w:szCs w:val="18"/>
              </w:rPr>
            </w:pPr>
            <w:r w:rsidRPr="009C503D">
              <w:rPr>
                <w:rFonts w:cs="Arial"/>
                <w:sz w:val="18"/>
                <w:szCs w:val="18"/>
              </w:rPr>
              <w:t xml:space="preserve">Send a </w:t>
            </w:r>
            <w:r w:rsidRPr="009C503D">
              <w:rPr>
                <w:rFonts w:eastAsia="SimSun" w:cs="Arial"/>
                <w:color w:val="000000"/>
                <w:sz w:val="18"/>
                <w:szCs w:val="18"/>
              </w:rPr>
              <w:t>CustomizeCss</w:t>
            </w:r>
            <w:r w:rsidRPr="009C503D">
              <w:rPr>
                <w:rFonts w:cs="Arial"/>
                <w:sz w:val="18"/>
                <w:szCs w:val="18"/>
              </w:rPr>
              <w:t xml:space="preserve"> request.</w:t>
            </w:r>
          </w:p>
          <w:p w14:paraId="6CB77B43" w14:textId="595F7FBE" w:rsidR="00335CC3" w:rsidRPr="009C503D" w:rsidRDefault="00191693" w:rsidP="00335CC3">
            <w:pPr>
              <w:pStyle w:val="ListParagraph"/>
              <w:ind w:left="360"/>
              <w:rPr>
                <w:rFonts w:eastAsia="SimSun" w:cs="Arial"/>
                <w:b/>
                <w:sz w:val="18"/>
                <w:szCs w:val="18"/>
                <w:lang w:eastAsia="zh-CN"/>
              </w:rPr>
            </w:pPr>
            <w:r>
              <w:rPr>
                <w:rFonts w:cs="Arial"/>
                <w:b/>
                <w:sz w:val="18"/>
                <w:szCs w:val="18"/>
              </w:rPr>
              <w:t>Input parameters</w:t>
            </w:r>
            <w:r w:rsidR="00335CC3" w:rsidRPr="009C503D">
              <w:rPr>
                <w:rFonts w:eastAsia="SimSun" w:cs="Arial"/>
                <w:b/>
                <w:sz w:val="18"/>
                <w:szCs w:val="18"/>
                <w:lang w:eastAsia="zh-CN"/>
              </w:rPr>
              <w:t xml:space="preserve"> </w:t>
            </w:r>
          </w:p>
          <w:p w14:paraId="6CB77B44" w14:textId="77777777" w:rsidR="00335CC3" w:rsidRPr="009C503D" w:rsidRDefault="00335CC3" w:rsidP="00335CC3">
            <w:pPr>
              <w:pStyle w:val="ListParagraph"/>
              <w:ind w:left="360"/>
              <w:rPr>
                <w:rFonts w:eastAsia="SimSun" w:cs="Arial"/>
                <w:sz w:val="18"/>
                <w:szCs w:val="18"/>
                <w:lang w:eastAsia="zh-CN"/>
              </w:rPr>
            </w:pPr>
            <w:r w:rsidRPr="009C503D">
              <w:rPr>
                <w:rFonts w:eastAsia="SimSun" w:cs="Arial"/>
                <w:sz w:val="18"/>
                <w:szCs w:val="18"/>
                <w:lang w:eastAsia="zh-CN"/>
              </w:rPr>
              <w:t xml:space="preserve">cssFile: </w:t>
            </w:r>
            <w:r w:rsidRPr="009C503D">
              <w:rPr>
                <w:rFonts w:cs="Arial"/>
                <w:sz w:val="18"/>
                <w:szCs w:val="18"/>
              </w:rPr>
              <w:t>Specifies a cssFile</w:t>
            </w:r>
            <w:r w:rsidRPr="009C503D">
              <w:rPr>
                <w:rFonts w:eastAsia="SimSun" w:cs="Arial"/>
                <w:sz w:val="18"/>
                <w:szCs w:val="18"/>
                <w:lang w:eastAsia="zh-CN"/>
              </w:rPr>
              <w:t xml:space="preserve"> doesn’t exist on the server. </w:t>
            </w:r>
            <w:r w:rsidRPr="009C503D">
              <w:rPr>
                <w:rFonts w:cs="Arial"/>
                <w:sz w:val="18"/>
                <w:szCs w:val="18"/>
              </w:rPr>
              <w:t xml:space="preserve"> </w:t>
            </w:r>
          </w:p>
          <w:p w14:paraId="6CB77B47" w14:textId="77FD583C" w:rsidR="00335CC3" w:rsidRPr="00D11DCE" w:rsidRDefault="00335CC3" w:rsidP="00D11DCE">
            <w:pPr>
              <w:pStyle w:val="ListParagraph"/>
              <w:numPr>
                <w:ilvl w:val="0"/>
                <w:numId w:val="94"/>
              </w:numPr>
              <w:spacing w:after="200"/>
              <w:rPr>
                <w:rFonts w:cs="Arial"/>
                <w:sz w:val="18"/>
                <w:szCs w:val="18"/>
                <w:lang w:eastAsia="zh-CN"/>
              </w:rPr>
            </w:pPr>
            <w:r w:rsidRPr="009C503D">
              <w:rPr>
                <w:rFonts w:eastAsia="SimSun" w:cs="Arial"/>
                <w:sz w:val="18"/>
                <w:szCs w:val="18"/>
                <w:lang w:eastAsia="zh-CN"/>
              </w:rPr>
              <w:t>A SOAP fault contains error code 0x80070002 which indicated the cssFile does not exist on the protocol server will be returned from the server.</w:t>
            </w:r>
          </w:p>
        </w:tc>
      </w:tr>
      <w:tr w:rsidR="00335CC3" w:rsidRPr="00D6087B" w14:paraId="6CB77B51" w14:textId="77777777" w:rsidTr="00B033F0">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4F" w14:textId="77777777" w:rsidR="00335CC3" w:rsidRPr="00D6087B" w:rsidRDefault="00335CC3" w:rsidP="00D67309">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50" w14:textId="77777777" w:rsidR="00335CC3" w:rsidRPr="009C503D" w:rsidRDefault="00335CC3" w:rsidP="004A1BE0">
            <w:pPr>
              <w:pStyle w:val="Clickandtype"/>
              <w:spacing w:line="276" w:lineRule="auto"/>
              <w:rPr>
                <w:rFonts w:cs="Arial"/>
                <w:sz w:val="18"/>
                <w:szCs w:val="18"/>
              </w:rPr>
            </w:pPr>
            <w:r w:rsidRPr="009C503D">
              <w:rPr>
                <w:rFonts w:cs="Arial"/>
                <w:sz w:val="18"/>
                <w:szCs w:val="18"/>
              </w:rPr>
              <w:t>N/A</w:t>
            </w:r>
          </w:p>
        </w:tc>
      </w:tr>
    </w:tbl>
    <w:p w14:paraId="6CB77B52" w14:textId="3BE92874" w:rsidR="00335CC3" w:rsidRDefault="00FE7912" w:rsidP="00962B5F">
      <w:pPr>
        <w:pStyle w:val="LWPTableCaption"/>
      </w:pPr>
      <w:r>
        <w:t>MSWEBSS_S0</w:t>
      </w:r>
      <w:r w:rsidR="00335CC3">
        <w:t>8</w:t>
      </w:r>
      <w:r w:rsidR="00335CC3" w:rsidRPr="006F55AB">
        <w:t>_</w:t>
      </w:r>
      <w:r w:rsidR="00335CC3" w:rsidRPr="00335CC3">
        <w:t>TC05_CustomizeCss_CssFileNotExist</w:t>
      </w:r>
    </w:p>
    <w:p w14:paraId="08C1AD1A" w14:textId="77777777" w:rsidR="009C503D" w:rsidRPr="009C503D" w:rsidRDefault="009C503D"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35CC3" w:rsidRPr="00D6087B" w14:paraId="6CB77B54" w14:textId="77777777" w:rsidTr="000C64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53" w14:textId="77777777" w:rsidR="00335CC3" w:rsidRPr="00D6087B" w:rsidRDefault="005C2384" w:rsidP="00FF394A">
            <w:pPr>
              <w:pStyle w:val="LWPTableHeading"/>
            </w:pPr>
            <w:r w:rsidRPr="005C2384">
              <w:t>S08_OperationsOnCSS</w:t>
            </w:r>
          </w:p>
        </w:tc>
      </w:tr>
      <w:tr w:rsidR="00335CC3" w:rsidRPr="00D6087B" w14:paraId="6CB77B57"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55" w14:textId="7AC1B9F0" w:rsidR="00335CC3" w:rsidRPr="00D6087B" w:rsidRDefault="007F5BF2" w:rsidP="00FF394A">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56" w14:textId="77777777" w:rsidR="00335CC3" w:rsidRPr="009C503D" w:rsidRDefault="0006328D" w:rsidP="004A1BE0">
            <w:pPr>
              <w:rPr>
                <w:rFonts w:cs="Arial"/>
                <w:sz w:val="18"/>
                <w:szCs w:val="18"/>
              </w:rPr>
            </w:pPr>
            <w:bookmarkStart w:id="541" w:name="MSWEBSS_S08_TC06"/>
            <w:r w:rsidRPr="009C503D">
              <w:rPr>
                <w:rFonts w:cs="Arial"/>
                <w:sz w:val="18"/>
                <w:szCs w:val="18"/>
              </w:rPr>
              <w:t>MSWEBSS_S08_TC06</w:t>
            </w:r>
            <w:bookmarkEnd w:id="541"/>
            <w:r w:rsidRPr="009C503D">
              <w:rPr>
                <w:rFonts w:cs="Arial"/>
                <w:sz w:val="18"/>
                <w:szCs w:val="18"/>
              </w:rPr>
              <w:t>_CustomizeCss_ContainAsterisk</w:t>
            </w:r>
          </w:p>
        </w:tc>
      </w:tr>
      <w:tr w:rsidR="00335CC3" w:rsidRPr="00D6087B" w14:paraId="6CB77B5A"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58" w14:textId="77777777" w:rsidR="00335CC3" w:rsidRPr="00D6087B" w:rsidRDefault="00335CC3" w:rsidP="00FF394A">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59" w14:textId="77777777" w:rsidR="00335CC3" w:rsidRPr="009C503D" w:rsidRDefault="00335CC3" w:rsidP="004A1BE0">
            <w:pPr>
              <w:rPr>
                <w:rFonts w:cs="Arial"/>
                <w:sz w:val="18"/>
                <w:szCs w:val="18"/>
              </w:rPr>
            </w:pPr>
            <w:r w:rsidRPr="009C503D">
              <w:rPr>
                <w:rFonts w:cs="Arial"/>
                <w:sz w:val="18"/>
                <w:szCs w:val="18"/>
              </w:rPr>
              <w:t>This test case aims to verify the CustomizeCss operation when the cssFile contains an asterisk.</w:t>
            </w:r>
          </w:p>
        </w:tc>
      </w:tr>
      <w:tr w:rsidR="00335CC3" w:rsidRPr="00D6087B" w14:paraId="6CB77B5D"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5B" w14:textId="77777777" w:rsidR="00335CC3" w:rsidRPr="00D6087B" w:rsidRDefault="00335CC3" w:rsidP="00FF394A">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5C" w14:textId="77777777" w:rsidR="00335CC3" w:rsidRPr="009C503D" w:rsidRDefault="00335CC3" w:rsidP="004A1BE0">
            <w:pPr>
              <w:spacing w:line="276" w:lineRule="auto"/>
              <w:ind w:right="-90"/>
              <w:rPr>
                <w:rFonts w:cs="Arial"/>
                <w:sz w:val="18"/>
                <w:szCs w:val="18"/>
              </w:rPr>
            </w:pPr>
            <w:r w:rsidRPr="009C503D">
              <w:rPr>
                <w:rFonts w:cs="Arial"/>
                <w:sz w:val="18"/>
                <w:szCs w:val="18"/>
              </w:rPr>
              <w:t>Common prerequisites</w:t>
            </w:r>
          </w:p>
        </w:tc>
      </w:tr>
      <w:tr w:rsidR="00335CC3" w:rsidRPr="00D6087B" w14:paraId="6CB77B66"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5E" w14:textId="7507172F" w:rsidR="00335CC3" w:rsidRPr="00D6087B" w:rsidRDefault="007F5BF2" w:rsidP="00FF394A">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5F" w14:textId="77777777" w:rsidR="00335CC3" w:rsidRPr="009C503D" w:rsidRDefault="00335CC3" w:rsidP="00FF394A">
            <w:pPr>
              <w:pStyle w:val="ListParagraph"/>
              <w:numPr>
                <w:ilvl w:val="0"/>
                <w:numId w:val="100"/>
              </w:numPr>
              <w:spacing w:after="200"/>
              <w:rPr>
                <w:rFonts w:cs="Arial"/>
                <w:sz w:val="18"/>
                <w:szCs w:val="18"/>
              </w:rPr>
            </w:pPr>
            <w:r w:rsidRPr="009C503D">
              <w:rPr>
                <w:rFonts w:eastAsia="SimSun" w:cs="Arial"/>
                <w:sz w:val="18"/>
                <w:szCs w:val="18"/>
                <w:lang w:eastAsia="zh-CN"/>
              </w:rPr>
              <w:t xml:space="preserve">Common steps of authorized user. </w:t>
            </w:r>
          </w:p>
          <w:p w14:paraId="6CB77B60" w14:textId="77777777" w:rsidR="00335CC3" w:rsidRPr="009C503D" w:rsidRDefault="00335CC3" w:rsidP="00FF394A">
            <w:pPr>
              <w:pStyle w:val="ListParagraph"/>
              <w:numPr>
                <w:ilvl w:val="0"/>
                <w:numId w:val="100"/>
              </w:numPr>
              <w:spacing w:after="200"/>
              <w:rPr>
                <w:rFonts w:cs="Arial"/>
                <w:sz w:val="18"/>
                <w:szCs w:val="18"/>
              </w:rPr>
            </w:pPr>
            <w:r w:rsidRPr="009C503D">
              <w:rPr>
                <w:rFonts w:cs="Arial"/>
                <w:sz w:val="18"/>
                <w:szCs w:val="18"/>
              </w:rPr>
              <w:t xml:space="preserve">Send a </w:t>
            </w:r>
            <w:r w:rsidRPr="009C503D">
              <w:rPr>
                <w:rFonts w:eastAsia="SimSun" w:cs="Arial"/>
                <w:color w:val="000000"/>
                <w:sz w:val="18"/>
                <w:szCs w:val="18"/>
              </w:rPr>
              <w:t>CustomizeCss</w:t>
            </w:r>
            <w:r w:rsidRPr="009C503D">
              <w:rPr>
                <w:rFonts w:cs="Arial"/>
                <w:sz w:val="18"/>
                <w:szCs w:val="18"/>
              </w:rPr>
              <w:t xml:space="preserve"> request.</w:t>
            </w:r>
          </w:p>
          <w:p w14:paraId="6CB77B61" w14:textId="2C114E9A" w:rsidR="00335CC3" w:rsidRPr="009C503D" w:rsidRDefault="00191693" w:rsidP="00335CC3">
            <w:pPr>
              <w:pStyle w:val="ListParagraph"/>
              <w:ind w:left="360"/>
              <w:rPr>
                <w:rFonts w:eastAsia="SimSun" w:cs="Arial"/>
                <w:b/>
                <w:sz w:val="18"/>
                <w:szCs w:val="18"/>
                <w:lang w:eastAsia="zh-CN"/>
              </w:rPr>
            </w:pPr>
            <w:r>
              <w:rPr>
                <w:rFonts w:cs="Arial"/>
                <w:b/>
                <w:sz w:val="18"/>
                <w:szCs w:val="18"/>
              </w:rPr>
              <w:t>Input parameters</w:t>
            </w:r>
            <w:r w:rsidR="00335CC3" w:rsidRPr="009C503D">
              <w:rPr>
                <w:rFonts w:eastAsia="SimSun" w:cs="Arial"/>
                <w:b/>
                <w:sz w:val="18"/>
                <w:szCs w:val="18"/>
                <w:lang w:eastAsia="zh-CN"/>
              </w:rPr>
              <w:t xml:space="preserve"> </w:t>
            </w:r>
          </w:p>
          <w:p w14:paraId="6CB77B62" w14:textId="77777777" w:rsidR="00335CC3" w:rsidRPr="009C503D" w:rsidRDefault="00335CC3" w:rsidP="00335CC3">
            <w:pPr>
              <w:pStyle w:val="ListParagraph"/>
              <w:ind w:left="360"/>
              <w:rPr>
                <w:rFonts w:eastAsia="SimSun" w:cs="Arial"/>
                <w:sz w:val="18"/>
                <w:szCs w:val="18"/>
                <w:lang w:eastAsia="zh-CN"/>
              </w:rPr>
            </w:pPr>
            <w:r w:rsidRPr="009C503D">
              <w:rPr>
                <w:rFonts w:eastAsia="SimSun" w:cs="Arial"/>
                <w:sz w:val="18"/>
                <w:szCs w:val="18"/>
                <w:lang w:eastAsia="zh-CN"/>
              </w:rPr>
              <w:t xml:space="preserve">cssFile: contains an asterisk </w:t>
            </w:r>
          </w:p>
          <w:p w14:paraId="6CB77B65" w14:textId="14D308A0" w:rsidR="00335CC3" w:rsidRPr="00D11DCE" w:rsidRDefault="00335CC3" w:rsidP="00D11DCE">
            <w:pPr>
              <w:pStyle w:val="ListParagraph"/>
              <w:numPr>
                <w:ilvl w:val="0"/>
                <w:numId w:val="100"/>
              </w:numPr>
              <w:spacing w:after="200"/>
              <w:rPr>
                <w:rFonts w:cs="Arial"/>
                <w:sz w:val="18"/>
                <w:szCs w:val="18"/>
                <w:lang w:eastAsia="zh-CN"/>
              </w:rPr>
            </w:pPr>
            <w:r w:rsidRPr="009C503D">
              <w:rPr>
                <w:rFonts w:eastAsia="SimSun" w:cs="Arial"/>
                <w:sz w:val="18"/>
                <w:szCs w:val="18"/>
                <w:lang w:eastAsia="zh-CN"/>
              </w:rPr>
              <w:t xml:space="preserve">A SOAP fault contains error code 0x80131600 which means client secified a cssFile value containing an asterisk will be returned from the server. </w:t>
            </w:r>
            <w:r w:rsidR="00C64217" w:rsidRPr="009C503D">
              <w:rPr>
                <w:rFonts w:cs="Arial"/>
                <w:sz w:val="18"/>
                <w:szCs w:val="18"/>
              </w:rPr>
              <w:t xml:space="preserve"> </w:t>
            </w:r>
            <w:r w:rsidRPr="00D11DCE">
              <w:rPr>
                <w:rFonts w:eastAsia="SimSun" w:cs="Arial"/>
                <w:sz w:val="18"/>
                <w:szCs w:val="18"/>
                <w:lang w:eastAsia="zh-CN"/>
              </w:rPr>
              <w:t xml:space="preserve"> </w:t>
            </w:r>
          </w:p>
        </w:tc>
      </w:tr>
      <w:tr w:rsidR="00335CC3" w:rsidRPr="00D6087B" w14:paraId="6CB77B6F" w14:textId="77777777" w:rsidTr="000C64A6">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6D" w14:textId="77777777" w:rsidR="00335CC3" w:rsidRPr="00D6087B" w:rsidRDefault="00335CC3" w:rsidP="00FF394A">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6E" w14:textId="77777777" w:rsidR="00335CC3" w:rsidRPr="009C503D" w:rsidRDefault="00335CC3" w:rsidP="004A1BE0">
            <w:pPr>
              <w:pStyle w:val="Clickandtype"/>
              <w:spacing w:line="276" w:lineRule="auto"/>
              <w:rPr>
                <w:rFonts w:cs="Arial"/>
                <w:sz w:val="18"/>
                <w:szCs w:val="18"/>
              </w:rPr>
            </w:pPr>
            <w:r w:rsidRPr="009C503D">
              <w:rPr>
                <w:rFonts w:cs="Arial"/>
                <w:sz w:val="18"/>
                <w:szCs w:val="18"/>
              </w:rPr>
              <w:t>N/A</w:t>
            </w:r>
          </w:p>
        </w:tc>
      </w:tr>
    </w:tbl>
    <w:p w14:paraId="6CB77B70" w14:textId="7F43695C" w:rsidR="00335CC3" w:rsidRDefault="00FE7912" w:rsidP="00962B5F">
      <w:pPr>
        <w:pStyle w:val="LWPTableCaption"/>
      </w:pPr>
      <w:r>
        <w:t>MSWEBSS_S0</w:t>
      </w:r>
      <w:r w:rsidR="00335CC3">
        <w:t>8</w:t>
      </w:r>
      <w:r w:rsidR="00335CC3" w:rsidRPr="006F55AB">
        <w:t>_</w:t>
      </w:r>
      <w:r w:rsidR="00C64411">
        <w:t>TC06</w:t>
      </w:r>
      <w:r w:rsidR="009918DD">
        <w:t>_</w:t>
      </w:r>
      <w:r w:rsidR="009918DD" w:rsidRPr="009918DD">
        <w:t>CustomizeCss_ContainAsterisk</w:t>
      </w:r>
    </w:p>
    <w:p w14:paraId="74010F36" w14:textId="77777777" w:rsidR="009C503D" w:rsidRPr="009C503D" w:rsidRDefault="009C503D"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5F4067" w:rsidRPr="00D6087B" w14:paraId="6CB77B72" w14:textId="77777777" w:rsidTr="000C64A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71" w14:textId="77777777" w:rsidR="005F4067" w:rsidRPr="00D6087B" w:rsidRDefault="005C2384" w:rsidP="00063DAD">
            <w:pPr>
              <w:pStyle w:val="LWPTableHeading"/>
            </w:pPr>
            <w:r w:rsidRPr="005C2384">
              <w:t>S08_OperationsOnCSS</w:t>
            </w:r>
          </w:p>
        </w:tc>
      </w:tr>
      <w:tr w:rsidR="005F4067" w:rsidRPr="00D6087B" w14:paraId="6CB77B75"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73" w14:textId="582DDF6A" w:rsidR="005F4067" w:rsidRPr="00D6087B" w:rsidRDefault="007F5BF2" w:rsidP="00063DAD">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74" w14:textId="77777777" w:rsidR="005F4067" w:rsidRPr="009C503D" w:rsidRDefault="0006328D" w:rsidP="004A1BE0">
            <w:pPr>
              <w:rPr>
                <w:rFonts w:cs="Arial"/>
                <w:sz w:val="18"/>
                <w:szCs w:val="18"/>
              </w:rPr>
            </w:pPr>
            <w:bookmarkStart w:id="542" w:name="MSWEBSS_S08_TC07"/>
            <w:r w:rsidRPr="009C503D">
              <w:rPr>
                <w:rFonts w:cs="Arial"/>
                <w:sz w:val="18"/>
                <w:szCs w:val="18"/>
              </w:rPr>
              <w:t>MSWEBSS_S08_TC07</w:t>
            </w:r>
            <w:bookmarkEnd w:id="542"/>
            <w:r w:rsidRPr="009C503D">
              <w:rPr>
                <w:rFonts w:cs="Arial"/>
                <w:sz w:val="18"/>
                <w:szCs w:val="18"/>
              </w:rPr>
              <w:t>_RevertCss_Unauthenticated</w:t>
            </w:r>
          </w:p>
        </w:tc>
      </w:tr>
      <w:tr w:rsidR="005F4067" w:rsidRPr="00D6087B" w14:paraId="6CB77B78"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76" w14:textId="77777777" w:rsidR="005F4067" w:rsidRPr="00D6087B" w:rsidRDefault="005F4067" w:rsidP="00063DAD">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77" w14:textId="02A6426B" w:rsidR="005F4067" w:rsidRPr="009C503D" w:rsidRDefault="00AA6D16" w:rsidP="004A1BE0">
            <w:pPr>
              <w:rPr>
                <w:rFonts w:cs="Arial"/>
                <w:sz w:val="18"/>
                <w:szCs w:val="18"/>
              </w:rPr>
            </w:pPr>
            <w:r>
              <w:t>This test case aims to verify the RevertCss operation when the user is not authorized.</w:t>
            </w:r>
          </w:p>
        </w:tc>
      </w:tr>
      <w:tr w:rsidR="005F4067" w:rsidRPr="00D6087B" w14:paraId="6CB77B7B"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79" w14:textId="77777777" w:rsidR="005F4067" w:rsidRPr="00D6087B" w:rsidRDefault="005F4067" w:rsidP="00063DAD">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7A" w14:textId="77777777" w:rsidR="005F4067" w:rsidRPr="009C503D" w:rsidRDefault="005F4067" w:rsidP="004A1BE0">
            <w:pPr>
              <w:spacing w:line="276" w:lineRule="auto"/>
              <w:ind w:right="-90"/>
              <w:rPr>
                <w:rFonts w:cs="Arial"/>
                <w:sz w:val="18"/>
                <w:szCs w:val="18"/>
              </w:rPr>
            </w:pPr>
            <w:r w:rsidRPr="009C503D">
              <w:rPr>
                <w:rFonts w:cs="Arial"/>
                <w:sz w:val="18"/>
                <w:szCs w:val="18"/>
              </w:rPr>
              <w:t>Common prerequisites</w:t>
            </w:r>
          </w:p>
        </w:tc>
      </w:tr>
      <w:tr w:rsidR="005F4067" w:rsidRPr="00D6087B" w14:paraId="6CB77B84" w14:textId="77777777" w:rsidTr="000C64A6">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7C" w14:textId="72E0BC0C" w:rsidR="005F4067" w:rsidRPr="00D6087B" w:rsidRDefault="007F5BF2" w:rsidP="00063DAD">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7D" w14:textId="77777777" w:rsidR="005F4067" w:rsidRPr="009C503D" w:rsidRDefault="005F4067" w:rsidP="002104A5">
            <w:pPr>
              <w:pStyle w:val="ListParagraph"/>
              <w:numPr>
                <w:ilvl w:val="0"/>
                <w:numId w:val="101"/>
              </w:numPr>
              <w:spacing w:after="200"/>
              <w:rPr>
                <w:rFonts w:cs="Arial"/>
                <w:sz w:val="18"/>
                <w:szCs w:val="18"/>
              </w:rPr>
            </w:pPr>
            <w:r w:rsidRPr="009C503D">
              <w:rPr>
                <w:rFonts w:eastAsia="SimSun" w:cs="Arial"/>
                <w:sz w:val="18"/>
                <w:szCs w:val="18"/>
                <w:lang w:eastAsia="zh-CN"/>
              </w:rPr>
              <w:t xml:space="preserve">Common steps of unauthorized user. </w:t>
            </w:r>
          </w:p>
          <w:p w14:paraId="6CB77B7E" w14:textId="77777777" w:rsidR="005F4067" w:rsidRPr="009C503D" w:rsidRDefault="005F4067" w:rsidP="002104A5">
            <w:pPr>
              <w:pStyle w:val="ListParagraph"/>
              <w:numPr>
                <w:ilvl w:val="0"/>
                <w:numId w:val="101"/>
              </w:numPr>
              <w:spacing w:after="200"/>
              <w:rPr>
                <w:rFonts w:cs="Arial"/>
                <w:sz w:val="18"/>
                <w:szCs w:val="18"/>
              </w:rPr>
            </w:pPr>
            <w:r w:rsidRPr="009C503D">
              <w:rPr>
                <w:rFonts w:cs="Arial"/>
                <w:sz w:val="18"/>
                <w:szCs w:val="18"/>
              </w:rPr>
              <w:t>Send a RevertCss request.</w:t>
            </w:r>
          </w:p>
          <w:p w14:paraId="6CB77B7F" w14:textId="329B10B2" w:rsidR="005F4067" w:rsidRPr="009C503D" w:rsidRDefault="00191693" w:rsidP="005F4067">
            <w:pPr>
              <w:pStyle w:val="ListParagraph"/>
              <w:ind w:left="360"/>
              <w:rPr>
                <w:rFonts w:eastAsia="SimSun" w:cs="Arial"/>
                <w:b/>
                <w:sz w:val="18"/>
                <w:szCs w:val="18"/>
                <w:lang w:eastAsia="zh-CN"/>
              </w:rPr>
            </w:pPr>
            <w:r>
              <w:rPr>
                <w:rFonts w:cs="Arial"/>
                <w:b/>
                <w:sz w:val="18"/>
                <w:szCs w:val="18"/>
              </w:rPr>
              <w:t>Input parameters</w:t>
            </w:r>
            <w:r w:rsidR="005F4067" w:rsidRPr="009C503D">
              <w:rPr>
                <w:rFonts w:eastAsia="SimSun" w:cs="Arial"/>
                <w:b/>
                <w:sz w:val="18"/>
                <w:szCs w:val="18"/>
                <w:lang w:eastAsia="zh-CN"/>
              </w:rPr>
              <w:t xml:space="preserve"> </w:t>
            </w:r>
          </w:p>
          <w:p w14:paraId="6CB77B80" w14:textId="77777777" w:rsidR="005F4067" w:rsidRPr="009C503D" w:rsidRDefault="005F4067" w:rsidP="005F4067">
            <w:pPr>
              <w:pStyle w:val="ListParagraph"/>
              <w:ind w:left="360"/>
              <w:rPr>
                <w:rFonts w:eastAsia="SimSun" w:cs="Arial"/>
                <w:sz w:val="18"/>
                <w:szCs w:val="18"/>
                <w:lang w:eastAsia="zh-CN"/>
              </w:rPr>
            </w:pPr>
            <w:r w:rsidRPr="009C503D">
              <w:rPr>
                <w:rFonts w:eastAsia="SimSun" w:cs="Arial"/>
                <w:sz w:val="18"/>
                <w:szCs w:val="18"/>
                <w:lang w:eastAsia="zh-CN"/>
              </w:rPr>
              <w:t xml:space="preserve">cssFile: valid </w:t>
            </w:r>
          </w:p>
          <w:p w14:paraId="6CB77B83" w14:textId="0C0CB566" w:rsidR="005F4067" w:rsidRPr="00D11DCE" w:rsidRDefault="005F4067" w:rsidP="00D11DCE">
            <w:pPr>
              <w:pStyle w:val="ListParagraph"/>
              <w:numPr>
                <w:ilvl w:val="0"/>
                <w:numId w:val="101"/>
              </w:numPr>
              <w:spacing w:after="200"/>
              <w:rPr>
                <w:rFonts w:cs="Arial"/>
                <w:sz w:val="18"/>
                <w:szCs w:val="18"/>
                <w:lang w:eastAsia="zh-CN"/>
              </w:rPr>
            </w:pPr>
            <w:r w:rsidRPr="009C503D">
              <w:rPr>
                <w:rFonts w:eastAsia="SimSun" w:cs="Arial"/>
                <w:sz w:val="18"/>
                <w:szCs w:val="18"/>
                <w:lang w:eastAsia="zh-CN"/>
              </w:rPr>
              <w:t xml:space="preserve">The server will return an HTTP 401 error when unauthorized user sends RevertCss request. </w:t>
            </w:r>
            <w:r w:rsidR="00C03368" w:rsidRPr="009C503D">
              <w:rPr>
                <w:rFonts w:cs="Arial"/>
                <w:sz w:val="18"/>
                <w:szCs w:val="18"/>
              </w:rPr>
              <w:t xml:space="preserve"> </w:t>
            </w:r>
            <w:r w:rsidR="005A724D" w:rsidRPr="00D11DCE">
              <w:rPr>
                <w:rFonts w:eastAsia="SimSun" w:cs="Arial"/>
                <w:sz w:val="18"/>
                <w:szCs w:val="18"/>
                <w:lang w:eastAsia="zh-CN"/>
              </w:rPr>
              <w:t xml:space="preserve"> </w:t>
            </w:r>
          </w:p>
        </w:tc>
      </w:tr>
      <w:tr w:rsidR="005F4067" w:rsidRPr="00D6087B" w14:paraId="6CB77B8D" w14:textId="77777777" w:rsidTr="000C64A6">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8B" w14:textId="77777777" w:rsidR="005F4067" w:rsidRPr="00D6087B" w:rsidRDefault="005F4067" w:rsidP="00063DAD">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8C" w14:textId="77777777" w:rsidR="005F4067" w:rsidRPr="009C503D" w:rsidRDefault="005F4067" w:rsidP="004A1BE0">
            <w:pPr>
              <w:pStyle w:val="Clickandtype"/>
              <w:spacing w:line="276" w:lineRule="auto"/>
              <w:rPr>
                <w:rFonts w:cs="Arial"/>
                <w:sz w:val="18"/>
                <w:szCs w:val="18"/>
              </w:rPr>
            </w:pPr>
            <w:r w:rsidRPr="009C503D">
              <w:rPr>
                <w:rFonts w:cs="Arial"/>
                <w:sz w:val="18"/>
                <w:szCs w:val="18"/>
              </w:rPr>
              <w:t>N/A</w:t>
            </w:r>
          </w:p>
        </w:tc>
      </w:tr>
    </w:tbl>
    <w:p w14:paraId="6CB77B8E" w14:textId="023AD53F" w:rsidR="005F4067" w:rsidRDefault="00FE7912" w:rsidP="00962B5F">
      <w:pPr>
        <w:pStyle w:val="LWPTableCaption"/>
      </w:pPr>
      <w:r>
        <w:lastRenderedPageBreak/>
        <w:t>MSWEBSS_S0</w:t>
      </w:r>
      <w:r w:rsidR="005F4067">
        <w:t>8</w:t>
      </w:r>
      <w:r w:rsidR="005F4067" w:rsidRPr="006F55AB">
        <w:t>_</w:t>
      </w:r>
      <w:r w:rsidR="005F4067" w:rsidRPr="005F4067">
        <w:t>TC07_RevertCss_Unauthenticated</w:t>
      </w:r>
    </w:p>
    <w:p w14:paraId="2EC7F810" w14:textId="77777777" w:rsidR="006774FF" w:rsidRPr="006774FF" w:rsidRDefault="006774FF"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5F4067" w:rsidRPr="00D6087B" w14:paraId="6CB77B90" w14:textId="77777777" w:rsidTr="00DC7A0E">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8F" w14:textId="77777777" w:rsidR="005F4067" w:rsidRPr="00D6087B" w:rsidRDefault="005C2384" w:rsidP="004A1BE0">
            <w:pPr>
              <w:pStyle w:val="Clickandtype"/>
              <w:spacing w:line="276" w:lineRule="auto"/>
              <w:ind w:right="90"/>
              <w:rPr>
                <w:szCs w:val="18"/>
              </w:rPr>
            </w:pPr>
            <w:r w:rsidRPr="005C2384">
              <w:rPr>
                <w:b/>
                <w:bCs/>
                <w:szCs w:val="18"/>
              </w:rPr>
              <w:t>S08_OperationsOnCSS</w:t>
            </w:r>
          </w:p>
        </w:tc>
      </w:tr>
      <w:tr w:rsidR="005F4067" w:rsidRPr="00D6087B" w14:paraId="6CB77B93" w14:textId="77777777" w:rsidTr="00DC7A0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91" w14:textId="26138A9C" w:rsidR="005F4067" w:rsidRPr="00D6087B" w:rsidRDefault="007F5BF2" w:rsidP="00D65E20">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92" w14:textId="77777777" w:rsidR="005F4067" w:rsidRPr="006774FF" w:rsidRDefault="00DE6FF8" w:rsidP="004A1BE0">
            <w:pPr>
              <w:rPr>
                <w:rFonts w:cs="Arial"/>
                <w:sz w:val="18"/>
                <w:szCs w:val="18"/>
              </w:rPr>
            </w:pPr>
            <w:bookmarkStart w:id="543" w:name="MSWEBSS_S08_TC08"/>
            <w:r w:rsidRPr="006774FF">
              <w:rPr>
                <w:rFonts w:cs="Arial"/>
                <w:sz w:val="18"/>
                <w:szCs w:val="18"/>
              </w:rPr>
              <w:t xml:space="preserve"> </w:t>
            </w:r>
            <w:r w:rsidR="0006328D" w:rsidRPr="006774FF">
              <w:rPr>
                <w:rFonts w:cs="Arial"/>
                <w:sz w:val="18"/>
                <w:szCs w:val="18"/>
              </w:rPr>
              <w:t>MSWEBSS_S08_TC08</w:t>
            </w:r>
            <w:bookmarkEnd w:id="543"/>
            <w:r w:rsidR="0006328D" w:rsidRPr="006774FF">
              <w:rPr>
                <w:rFonts w:cs="Arial"/>
                <w:sz w:val="18"/>
                <w:szCs w:val="18"/>
              </w:rPr>
              <w:t>_RevertCss_Succeed</w:t>
            </w:r>
          </w:p>
        </w:tc>
      </w:tr>
      <w:tr w:rsidR="005F4067" w:rsidRPr="00D6087B" w14:paraId="6CB77B96" w14:textId="77777777" w:rsidTr="00DC7A0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94" w14:textId="77777777" w:rsidR="005F4067" w:rsidRPr="00D6087B" w:rsidRDefault="005F4067" w:rsidP="00D65E20">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95" w14:textId="7B41DC64" w:rsidR="005F4067" w:rsidRPr="006774FF" w:rsidRDefault="00C64EF3" w:rsidP="004A1BE0">
            <w:pPr>
              <w:rPr>
                <w:rFonts w:cs="Arial"/>
                <w:sz w:val="18"/>
                <w:szCs w:val="18"/>
              </w:rPr>
            </w:pPr>
            <w:r>
              <w:t>This test case aims to verify RevertCss operation to let the customizations of the context site defined by the given CSS file return to the default style.</w:t>
            </w:r>
          </w:p>
        </w:tc>
      </w:tr>
      <w:tr w:rsidR="005F4067" w:rsidRPr="00D6087B" w14:paraId="6CB77B99" w14:textId="77777777" w:rsidTr="00DC7A0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97" w14:textId="77777777" w:rsidR="005F4067" w:rsidRPr="00D6087B" w:rsidRDefault="005F4067" w:rsidP="00D65E20">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98" w14:textId="77777777" w:rsidR="005F4067" w:rsidRPr="006774FF" w:rsidRDefault="005F4067" w:rsidP="004A1BE0">
            <w:pPr>
              <w:spacing w:line="276" w:lineRule="auto"/>
              <w:ind w:right="-90"/>
              <w:rPr>
                <w:rFonts w:cs="Arial"/>
                <w:sz w:val="18"/>
                <w:szCs w:val="18"/>
              </w:rPr>
            </w:pPr>
            <w:r w:rsidRPr="006774FF">
              <w:rPr>
                <w:rFonts w:cs="Arial"/>
                <w:sz w:val="18"/>
                <w:szCs w:val="18"/>
              </w:rPr>
              <w:t>Common prerequisites</w:t>
            </w:r>
          </w:p>
        </w:tc>
      </w:tr>
      <w:tr w:rsidR="005F4067" w:rsidRPr="00D6087B" w14:paraId="6CB77BA2" w14:textId="77777777" w:rsidTr="00DC7A0E">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9A" w14:textId="56B94968" w:rsidR="005F4067" w:rsidRPr="00D6087B" w:rsidRDefault="007F5BF2" w:rsidP="00D65E20">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9B" w14:textId="77777777" w:rsidR="005F4067" w:rsidRPr="006774FF" w:rsidRDefault="005F4067" w:rsidP="00962B5F">
            <w:pPr>
              <w:pStyle w:val="ListParagraph"/>
              <w:numPr>
                <w:ilvl w:val="0"/>
                <w:numId w:val="97"/>
              </w:numPr>
              <w:spacing w:after="200"/>
              <w:rPr>
                <w:rFonts w:cs="Arial"/>
                <w:sz w:val="18"/>
                <w:szCs w:val="18"/>
              </w:rPr>
            </w:pPr>
            <w:r w:rsidRPr="006774FF">
              <w:rPr>
                <w:rFonts w:eastAsia="SimSun" w:cs="Arial"/>
                <w:sz w:val="18"/>
                <w:szCs w:val="18"/>
                <w:lang w:eastAsia="zh-CN"/>
              </w:rPr>
              <w:t xml:space="preserve">Common steps of authorized user. </w:t>
            </w:r>
          </w:p>
          <w:p w14:paraId="6CB77B9C" w14:textId="77777777" w:rsidR="005F4067" w:rsidRPr="006774FF" w:rsidRDefault="005F4067" w:rsidP="00962B5F">
            <w:pPr>
              <w:pStyle w:val="ListParagraph"/>
              <w:numPr>
                <w:ilvl w:val="0"/>
                <w:numId w:val="97"/>
              </w:numPr>
              <w:spacing w:after="200"/>
              <w:rPr>
                <w:rFonts w:cs="Arial"/>
                <w:sz w:val="18"/>
                <w:szCs w:val="18"/>
              </w:rPr>
            </w:pPr>
            <w:r w:rsidRPr="006774FF">
              <w:rPr>
                <w:rFonts w:cs="Arial"/>
                <w:sz w:val="18"/>
                <w:szCs w:val="18"/>
              </w:rPr>
              <w:t>Send a RevertCss request.</w:t>
            </w:r>
          </w:p>
          <w:p w14:paraId="6CB77B9D" w14:textId="06B6E4E9" w:rsidR="005F4067" w:rsidRPr="006774FF" w:rsidRDefault="00191693" w:rsidP="005F4067">
            <w:pPr>
              <w:pStyle w:val="ListParagraph"/>
              <w:ind w:left="360"/>
              <w:rPr>
                <w:rFonts w:eastAsia="SimSun" w:cs="Arial"/>
                <w:b/>
                <w:sz w:val="18"/>
                <w:szCs w:val="18"/>
                <w:lang w:eastAsia="zh-CN"/>
              </w:rPr>
            </w:pPr>
            <w:r>
              <w:rPr>
                <w:rFonts w:cs="Arial"/>
                <w:b/>
                <w:sz w:val="18"/>
                <w:szCs w:val="18"/>
              </w:rPr>
              <w:t>Input parameters</w:t>
            </w:r>
            <w:r w:rsidR="005F4067" w:rsidRPr="006774FF">
              <w:rPr>
                <w:rFonts w:eastAsia="SimSun" w:cs="Arial"/>
                <w:b/>
                <w:sz w:val="18"/>
                <w:szCs w:val="18"/>
                <w:lang w:eastAsia="zh-CN"/>
              </w:rPr>
              <w:t xml:space="preserve"> </w:t>
            </w:r>
          </w:p>
          <w:p w14:paraId="6CB77B9E" w14:textId="77777777" w:rsidR="005F4067" w:rsidRPr="006774FF" w:rsidRDefault="005F4067" w:rsidP="005F4067">
            <w:pPr>
              <w:pStyle w:val="ListParagraph"/>
              <w:ind w:left="360"/>
              <w:rPr>
                <w:rFonts w:eastAsia="SimSun" w:cs="Arial"/>
                <w:sz w:val="18"/>
                <w:szCs w:val="18"/>
                <w:lang w:eastAsia="zh-CN"/>
              </w:rPr>
            </w:pPr>
            <w:r w:rsidRPr="006774FF">
              <w:rPr>
                <w:rFonts w:eastAsia="SimSun" w:cs="Arial"/>
                <w:sz w:val="18"/>
                <w:szCs w:val="18"/>
                <w:lang w:eastAsia="zh-CN"/>
              </w:rPr>
              <w:t xml:space="preserve">cssFile: valid </w:t>
            </w:r>
          </w:p>
          <w:p w14:paraId="6CB77BA1" w14:textId="52452D98" w:rsidR="005F4067" w:rsidRPr="00D11DCE" w:rsidRDefault="005F4067" w:rsidP="00D11DCE">
            <w:pPr>
              <w:pStyle w:val="ListParagraph"/>
              <w:numPr>
                <w:ilvl w:val="0"/>
                <w:numId w:val="97"/>
              </w:numPr>
              <w:spacing w:after="200"/>
              <w:rPr>
                <w:rFonts w:cs="Arial"/>
                <w:sz w:val="18"/>
                <w:szCs w:val="18"/>
                <w:lang w:eastAsia="zh-CN"/>
              </w:rPr>
            </w:pPr>
            <w:r w:rsidRPr="006774FF">
              <w:rPr>
                <w:rFonts w:eastAsia="SimSun" w:cs="Arial"/>
                <w:sz w:val="18"/>
                <w:szCs w:val="18"/>
                <w:lang w:eastAsia="zh-CN"/>
              </w:rPr>
              <w:t xml:space="preserve">The server will respond by changing the configuration of the site to use the default version of the specified CSS file when the transport protocol is HTTP, then having received the response successfully. </w:t>
            </w:r>
            <w:r w:rsidR="00004373" w:rsidRPr="006774FF">
              <w:rPr>
                <w:rFonts w:cs="Arial"/>
                <w:sz w:val="18"/>
                <w:szCs w:val="18"/>
              </w:rPr>
              <w:t xml:space="preserve"> </w:t>
            </w:r>
          </w:p>
        </w:tc>
      </w:tr>
      <w:tr w:rsidR="005F4067" w:rsidRPr="00D6087B" w14:paraId="6CB77BAA" w14:textId="77777777" w:rsidTr="00DC7A0E">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A8" w14:textId="77777777" w:rsidR="005F4067" w:rsidRPr="00D6087B" w:rsidRDefault="005F4067" w:rsidP="00D65E20">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A9" w14:textId="77777777" w:rsidR="005F4067" w:rsidRPr="006774FF" w:rsidRDefault="005F4067" w:rsidP="004A1BE0">
            <w:pPr>
              <w:pStyle w:val="Clickandtype"/>
              <w:spacing w:line="276" w:lineRule="auto"/>
              <w:rPr>
                <w:rFonts w:cs="Arial"/>
                <w:sz w:val="18"/>
                <w:szCs w:val="18"/>
              </w:rPr>
            </w:pPr>
            <w:r w:rsidRPr="006774FF">
              <w:rPr>
                <w:rFonts w:cs="Arial"/>
                <w:sz w:val="18"/>
                <w:szCs w:val="18"/>
              </w:rPr>
              <w:t>N/A</w:t>
            </w:r>
          </w:p>
        </w:tc>
      </w:tr>
    </w:tbl>
    <w:p w14:paraId="6CB77BAB" w14:textId="513D3445" w:rsidR="005F4067" w:rsidRDefault="00FE7912" w:rsidP="00962B5F">
      <w:pPr>
        <w:pStyle w:val="LWPTableCaption"/>
      </w:pPr>
      <w:r>
        <w:t>MSWEBSS_S0</w:t>
      </w:r>
      <w:r w:rsidR="005F4067">
        <w:t>8</w:t>
      </w:r>
      <w:r w:rsidR="005F4067" w:rsidRPr="006F55AB">
        <w:t>_</w:t>
      </w:r>
      <w:r w:rsidR="005F4067" w:rsidRPr="005F4067">
        <w:t>TC08_RevertCss_Succeed</w:t>
      </w:r>
    </w:p>
    <w:p w14:paraId="26881AB5" w14:textId="77777777" w:rsidR="006774FF" w:rsidRPr="006774FF" w:rsidRDefault="006774FF"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5F4067" w:rsidRPr="00D6087B" w14:paraId="6CB77BAD" w14:textId="77777777" w:rsidTr="00F93D7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AC" w14:textId="77777777" w:rsidR="005F4067" w:rsidRPr="00D6087B" w:rsidRDefault="005C2384" w:rsidP="004A1BE0">
            <w:pPr>
              <w:pStyle w:val="Clickandtype"/>
              <w:spacing w:line="276" w:lineRule="auto"/>
              <w:ind w:right="90"/>
              <w:rPr>
                <w:szCs w:val="18"/>
              </w:rPr>
            </w:pPr>
            <w:r w:rsidRPr="005C2384">
              <w:rPr>
                <w:b/>
                <w:bCs/>
                <w:szCs w:val="18"/>
              </w:rPr>
              <w:t>S08_OperationsOnCSS</w:t>
            </w:r>
          </w:p>
        </w:tc>
      </w:tr>
      <w:tr w:rsidR="005F4067" w:rsidRPr="00D6087B" w14:paraId="6CB77BB0"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AE" w14:textId="340B18F4" w:rsidR="005F4067" w:rsidRPr="00D6087B" w:rsidRDefault="007F5BF2" w:rsidP="004A1BE0">
            <w:pPr>
              <w:pStyle w:val="Clickandtype"/>
              <w:spacing w:line="276" w:lineRule="auto"/>
              <w:rPr>
                <w:b/>
                <w:bCs/>
                <w:szCs w:val="18"/>
              </w:rPr>
            </w:pPr>
            <w:r>
              <w:rPr>
                <w:b/>
                <w:bCs/>
                <w:szCs w:val="18"/>
              </w:rP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AF" w14:textId="77777777" w:rsidR="005F4067" w:rsidRPr="006774FF" w:rsidRDefault="0006328D" w:rsidP="004A1BE0">
            <w:pPr>
              <w:rPr>
                <w:rFonts w:cs="Arial"/>
                <w:sz w:val="18"/>
                <w:szCs w:val="18"/>
              </w:rPr>
            </w:pPr>
            <w:bookmarkStart w:id="544" w:name="MSWEBSS_S08_TC09"/>
            <w:r w:rsidRPr="006774FF">
              <w:rPr>
                <w:rFonts w:cs="Arial"/>
                <w:sz w:val="18"/>
                <w:szCs w:val="18"/>
              </w:rPr>
              <w:t>MSWEBSS_S08_TC09</w:t>
            </w:r>
            <w:bookmarkEnd w:id="544"/>
            <w:r w:rsidRPr="006774FF">
              <w:rPr>
                <w:rFonts w:cs="Arial"/>
                <w:sz w:val="18"/>
                <w:szCs w:val="18"/>
              </w:rPr>
              <w:t>_RevertCss_CssFileBlankOrNull</w:t>
            </w:r>
          </w:p>
        </w:tc>
      </w:tr>
      <w:tr w:rsidR="005F4067" w:rsidRPr="00D6087B" w14:paraId="6CB77BB3"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B1" w14:textId="77777777" w:rsidR="005F4067" w:rsidRPr="00D6087B" w:rsidRDefault="005F4067" w:rsidP="004A1BE0">
            <w:pPr>
              <w:pStyle w:val="Clickandtype"/>
              <w:spacing w:line="276" w:lineRule="auto"/>
              <w:ind w:right="-108"/>
              <w:rPr>
                <w:b/>
                <w:bCs/>
                <w:szCs w:val="18"/>
              </w:rPr>
            </w:pPr>
            <w:r w:rsidRPr="00D6087B">
              <w:rPr>
                <w:b/>
                <w:bCs/>
                <w:szCs w:val="18"/>
              </w:rPr>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B2" w14:textId="77777777" w:rsidR="005F4067" w:rsidRPr="006774FF" w:rsidRDefault="005F4067" w:rsidP="004A1BE0">
            <w:pPr>
              <w:rPr>
                <w:rFonts w:cs="Arial"/>
                <w:sz w:val="18"/>
                <w:szCs w:val="18"/>
              </w:rPr>
            </w:pPr>
            <w:r w:rsidRPr="006774FF">
              <w:rPr>
                <w:rFonts w:cs="Arial"/>
                <w:sz w:val="18"/>
                <w:szCs w:val="18"/>
              </w:rPr>
              <w:t>This test case aims to verify the RevertCss operation when cssFile is blank or null.</w:t>
            </w:r>
          </w:p>
        </w:tc>
      </w:tr>
      <w:tr w:rsidR="005F4067" w:rsidRPr="00D6087B" w14:paraId="6CB77BB6"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B4" w14:textId="77777777" w:rsidR="005F4067" w:rsidRPr="00D6087B" w:rsidRDefault="005F4067" w:rsidP="004A1BE0">
            <w:pPr>
              <w:pStyle w:val="Clickandtype"/>
              <w:spacing w:line="276" w:lineRule="auto"/>
              <w:ind w:right="-108"/>
              <w:rPr>
                <w:b/>
                <w:bCs/>
                <w:szCs w:val="18"/>
              </w:rPr>
            </w:pPr>
            <w:r w:rsidRPr="00D6087B">
              <w:rPr>
                <w:b/>
                <w:bCs/>
                <w:szCs w:val="18"/>
              </w:rPr>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B5" w14:textId="77777777" w:rsidR="005F4067" w:rsidRPr="006774FF" w:rsidRDefault="005F4067" w:rsidP="004A1BE0">
            <w:pPr>
              <w:spacing w:line="276" w:lineRule="auto"/>
              <w:ind w:right="-90"/>
              <w:rPr>
                <w:rFonts w:cs="Arial"/>
                <w:sz w:val="18"/>
                <w:szCs w:val="18"/>
              </w:rPr>
            </w:pPr>
            <w:r w:rsidRPr="006774FF">
              <w:rPr>
                <w:rFonts w:cs="Arial"/>
                <w:sz w:val="18"/>
                <w:szCs w:val="18"/>
              </w:rPr>
              <w:t>Common prerequisites</w:t>
            </w:r>
          </w:p>
        </w:tc>
      </w:tr>
      <w:tr w:rsidR="005F4067" w:rsidRPr="00D6087B" w14:paraId="6CB77BC4"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B7" w14:textId="28C912F9" w:rsidR="005F4067" w:rsidRPr="00D6087B" w:rsidRDefault="007F5BF2" w:rsidP="004A1BE0">
            <w:pPr>
              <w:pStyle w:val="Clickandtype"/>
              <w:spacing w:line="276" w:lineRule="auto"/>
              <w:ind w:right="-108"/>
              <w:rPr>
                <w:b/>
                <w:bCs/>
                <w:szCs w:val="18"/>
              </w:rPr>
            </w:pPr>
            <w:r>
              <w:rPr>
                <w:b/>
                <w:bCs/>
                <w:szCs w:val="18"/>
              </w:rP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B8" w14:textId="77777777" w:rsidR="005F4067" w:rsidRPr="006774FF" w:rsidRDefault="005F4067" w:rsidP="00D65E20">
            <w:pPr>
              <w:pStyle w:val="ListParagraph"/>
              <w:numPr>
                <w:ilvl w:val="0"/>
                <w:numId w:val="103"/>
              </w:numPr>
              <w:spacing w:after="200"/>
              <w:rPr>
                <w:rFonts w:cs="Arial"/>
                <w:sz w:val="18"/>
                <w:szCs w:val="18"/>
              </w:rPr>
            </w:pPr>
            <w:r w:rsidRPr="006774FF">
              <w:rPr>
                <w:rFonts w:eastAsia="SimSun" w:cs="Arial"/>
                <w:sz w:val="18"/>
                <w:szCs w:val="18"/>
                <w:lang w:eastAsia="zh-CN"/>
              </w:rPr>
              <w:t xml:space="preserve">Common steps of authorized user. </w:t>
            </w:r>
          </w:p>
          <w:p w14:paraId="6CB77BB9" w14:textId="77777777" w:rsidR="005F4067" w:rsidRPr="006774FF" w:rsidRDefault="005F4067" w:rsidP="00D65E20">
            <w:pPr>
              <w:pStyle w:val="ListParagraph"/>
              <w:numPr>
                <w:ilvl w:val="0"/>
                <w:numId w:val="103"/>
              </w:numPr>
              <w:spacing w:after="200"/>
              <w:rPr>
                <w:rFonts w:cs="Arial"/>
                <w:sz w:val="18"/>
                <w:szCs w:val="18"/>
              </w:rPr>
            </w:pPr>
            <w:r w:rsidRPr="006774FF">
              <w:rPr>
                <w:rFonts w:cs="Arial"/>
                <w:sz w:val="18"/>
                <w:szCs w:val="18"/>
              </w:rPr>
              <w:t>Send a RevertCss request.</w:t>
            </w:r>
          </w:p>
          <w:p w14:paraId="6CB77BBA" w14:textId="44E99520" w:rsidR="005F4067" w:rsidRPr="006774FF" w:rsidRDefault="00191693" w:rsidP="005F4067">
            <w:pPr>
              <w:pStyle w:val="ListParagraph"/>
              <w:ind w:left="360"/>
              <w:rPr>
                <w:rFonts w:eastAsia="SimSun" w:cs="Arial"/>
                <w:b/>
                <w:sz w:val="18"/>
                <w:szCs w:val="18"/>
                <w:lang w:eastAsia="zh-CN"/>
              </w:rPr>
            </w:pPr>
            <w:r>
              <w:rPr>
                <w:rFonts w:cs="Arial"/>
                <w:b/>
                <w:sz w:val="18"/>
                <w:szCs w:val="18"/>
              </w:rPr>
              <w:t>Input parameters</w:t>
            </w:r>
            <w:r w:rsidR="005F4067" w:rsidRPr="006774FF">
              <w:rPr>
                <w:rFonts w:eastAsia="SimSun" w:cs="Arial"/>
                <w:b/>
                <w:sz w:val="18"/>
                <w:szCs w:val="18"/>
                <w:lang w:eastAsia="zh-CN"/>
              </w:rPr>
              <w:t xml:space="preserve"> have following combinations:  </w:t>
            </w:r>
          </w:p>
          <w:p w14:paraId="6CB77BBB" w14:textId="77777777" w:rsidR="005F4067" w:rsidRPr="006774FF" w:rsidRDefault="005F4067" w:rsidP="00962B5F">
            <w:pPr>
              <w:pStyle w:val="ListParagraph"/>
              <w:numPr>
                <w:ilvl w:val="0"/>
                <w:numId w:val="99"/>
              </w:numPr>
              <w:rPr>
                <w:rFonts w:eastAsia="SimSun" w:cs="Arial"/>
                <w:sz w:val="18"/>
                <w:szCs w:val="18"/>
                <w:lang w:eastAsia="zh-CN"/>
              </w:rPr>
            </w:pPr>
            <w:r w:rsidRPr="006774FF">
              <w:rPr>
                <w:rFonts w:eastAsia="SimSun" w:cs="Arial"/>
                <w:sz w:val="18"/>
                <w:szCs w:val="18"/>
                <w:lang w:eastAsia="zh-CN"/>
              </w:rPr>
              <w:t xml:space="preserve">cssFile: </w:t>
            </w:r>
            <w:r w:rsidRPr="006774FF">
              <w:rPr>
                <w:rFonts w:cs="Arial"/>
                <w:sz w:val="18"/>
                <w:szCs w:val="18"/>
              </w:rPr>
              <w:t>Specifies a blank cssFile parameter.</w:t>
            </w:r>
          </w:p>
          <w:p w14:paraId="6CB77BBC" w14:textId="77777777" w:rsidR="005F4067" w:rsidRPr="006774FF" w:rsidRDefault="005F4067" w:rsidP="00962B5F">
            <w:pPr>
              <w:pStyle w:val="ListParagraph"/>
              <w:numPr>
                <w:ilvl w:val="0"/>
                <w:numId w:val="99"/>
              </w:numPr>
              <w:rPr>
                <w:rFonts w:eastAsia="SimSun" w:cs="Arial"/>
                <w:sz w:val="18"/>
                <w:szCs w:val="18"/>
                <w:lang w:eastAsia="zh-CN"/>
              </w:rPr>
            </w:pPr>
            <w:r w:rsidRPr="006774FF">
              <w:rPr>
                <w:rFonts w:eastAsia="SimSun" w:cs="Arial"/>
                <w:sz w:val="18"/>
                <w:szCs w:val="18"/>
                <w:lang w:eastAsia="zh-CN"/>
              </w:rPr>
              <w:t xml:space="preserve">cssFile: </w:t>
            </w:r>
            <w:r w:rsidRPr="006774FF">
              <w:rPr>
                <w:rFonts w:cs="Arial"/>
                <w:sz w:val="18"/>
                <w:szCs w:val="18"/>
              </w:rPr>
              <w:t xml:space="preserve">Specifies a </w:t>
            </w:r>
            <w:r w:rsidRPr="006774FF">
              <w:rPr>
                <w:rFonts w:eastAsia="SimSun" w:cs="Arial"/>
                <w:sz w:val="18"/>
                <w:szCs w:val="18"/>
                <w:lang w:eastAsia="zh-CN"/>
              </w:rPr>
              <w:t>null</w:t>
            </w:r>
            <w:r w:rsidRPr="006774FF">
              <w:rPr>
                <w:rFonts w:cs="Arial"/>
                <w:sz w:val="18"/>
                <w:szCs w:val="18"/>
              </w:rPr>
              <w:t xml:space="preserve"> cssFile parameter.</w:t>
            </w:r>
          </w:p>
          <w:p w14:paraId="6CB77BBD" w14:textId="77777777" w:rsidR="0019051D" w:rsidRPr="006774FF" w:rsidRDefault="005F4067" w:rsidP="00D65E20">
            <w:pPr>
              <w:pStyle w:val="ListParagraph"/>
              <w:numPr>
                <w:ilvl w:val="0"/>
                <w:numId w:val="103"/>
              </w:numPr>
              <w:spacing w:after="200"/>
              <w:rPr>
                <w:rFonts w:eastAsia="SimSun" w:cs="Arial"/>
                <w:sz w:val="18"/>
                <w:szCs w:val="18"/>
                <w:lang w:eastAsia="zh-CN"/>
              </w:rPr>
            </w:pPr>
            <w:r w:rsidRPr="006774FF">
              <w:rPr>
                <w:rFonts w:eastAsia="SimSun" w:cs="Arial"/>
                <w:sz w:val="18"/>
                <w:szCs w:val="18"/>
                <w:lang w:eastAsia="zh-CN"/>
              </w:rPr>
              <w:t xml:space="preserve">A SOAP fault with error code 0x82000001 which indicated the cssFile is blank or null will be returned from server. </w:t>
            </w:r>
            <w:r w:rsidR="00155602" w:rsidRPr="006774FF">
              <w:rPr>
                <w:rFonts w:cs="Arial"/>
                <w:sz w:val="18"/>
                <w:szCs w:val="18"/>
              </w:rPr>
              <w:t xml:space="preserve"> </w:t>
            </w:r>
          </w:p>
          <w:p w14:paraId="6CB77BC3" w14:textId="03FC0DB0" w:rsidR="005F4067" w:rsidRPr="00D11DCE" w:rsidRDefault="005F4067" w:rsidP="00D11DCE">
            <w:pPr>
              <w:pStyle w:val="ListParagraph"/>
              <w:numPr>
                <w:ilvl w:val="0"/>
                <w:numId w:val="98"/>
              </w:numPr>
              <w:spacing w:after="200"/>
              <w:rPr>
                <w:rFonts w:cs="Arial"/>
                <w:sz w:val="18"/>
                <w:szCs w:val="18"/>
                <w:lang w:eastAsia="zh-CN"/>
              </w:rPr>
            </w:pPr>
            <w:r w:rsidRPr="006774FF">
              <w:rPr>
                <w:rFonts w:eastAsia="SimSun" w:cs="Arial"/>
                <w:sz w:val="18"/>
                <w:szCs w:val="18"/>
                <w:lang w:eastAsia="zh-CN"/>
              </w:rPr>
              <w:t xml:space="preserve">A SOAP fault with error code 0x82000001 which indicated the cssFile is blank or null will be returned from server. </w:t>
            </w:r>
            <w:r w:rsidR="00155602" w:rsidRPr="006774FF">
              <w:rPr>
                <w:rFonts w:cs="Arial"/>
                <w:sz w:val="18"/>
                <w:szCs w:val="18"/>
              </w:rPr>
              <w:t xml:space="preserve"> </w:t>
            </w:r>
          </w:p>
        </w:tc>
      </w:tr>
      <w:tr w:rsidR="005F4067" w:rsidRPr="00D6087B" w14:paraId="6CB77BCD" w14:textId="77777777" w:rsidTr="00F93D71">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CB" w14:textId="77777777" w:rsidR="005F4067" w:rsidRPr="00D6087B" w:rsidRDefault="005F4067" w:rsidP="004A1BE0">
            <w:pPr>
              <w:pStyle w:val="Clickandtype"/>
              <w:spacing w:line="276" w:lineRule="auto"/>
              <w:ind w:right="-108"/>
              <w:rPr>
                <w:b/>
                <w:bCs/>
                <w:szCs w:val="18"/>
              </w:rPr>
            </w:pPr>
            <w:r w:rsidRPr="00D6087B">
              <w:rPr>
                <w:b/>
                <w:bCs/>
                <w:szCs w:val="18"/>
              </w:rPr>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CC" w14:textId="77777777" w:rsidR="005F4067" w:rsidRPr="006774FF" w:rsidRDefault="005F4067" w:rsidP="004A1BE0">
            <w:pPr>
              <w:pStyle w:val="Clickandtype"/>
              <w:spacing w:line="276" w:lineRule="auto"/>
              <w:rPr>
                <w:rFonts w:cs="Arial"/>
                <w:sz w:val="18"/>
                <w:szCs w:val="18"/>
              </w:rPr>
            </w:pPr>
            <w:r w:rsidRPr="006774FF">
              <w:rPr>
                <w:rFonts w:cs="Arial"/>
                <w:sz w:val="18"/>
                <w:szCs w:val="18"/>
              </w:rPr>
              <w:t>N/A</w:t>
            </w:r>
          </w:p>
        </w:tc>
      </w:tr>
    </w:tbl>
    <w:p w14:paraId="6CB77BCE" w14:textId="45F60C43" w:rsidR="00DE6FF8" w:rsidRDefault="00FE7912" w:rsidP="00962B5F">
      <w:pPr>
        <w:pStyle w:val="LWPTableCaption"/>
      </w:pPr>
      <w:r>
        <w:t>MSWEBSS_S0</w:t>
      </w:r>
      <w:r w:rsidR="005F4067">
        <w:t>8</w:t>
      </w:r>
      <w:r w:rsidR="005F4067" w:rsidRPr="006F55AB">
        <w:t>_</w:t>
      </w:r>
      <w:r w:rsidR="005F4067" w:rsidRPr="005F4067">
        <w:t>TC09_RevertCss_CssFileBlankOrNull</w:t>
      </w:r>
    </w:p>
    <w:p w14:paraId="0D223554" w14:textId="77777777" w:rsidR="006774FF" w:rsidRPr="006774FF" w:rsidRDefault="006774FF"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DE6FF8" w:rsidRPr="00D6087B" w14:paraId="6CB77BD0" w14:textId="77777777" w:rsidTr="006114D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CF" w14:textId="77777777" w:rsidR="00DE6FF8" w:rsidRPr="00D6087B" w:rsidRDefault="00DE6FF8" w:rsidP="004224DB">
            <w:pPr>
              <w:pStyle w:val="LWPTableHeading"/>
            </w:pPr>
            <w:r w:rsidRPr="005C2384">
              <w:t>S08_OperationsOnCSS</w:t>
            </w:r>
          </w:p>
        </w:tc>
      </w:tr>
      <w:tr w:rsidR="00DE6FF8" w:rsidRPr="00D6087B" w14:paraId="6CB77BD3"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D1" w14:textId="0B414FFE" w:rsidR="00DE6FF8" w:rsidRPr="00D6087B" w:rsidRDefault="007F5BF2" w:rsidP="004224DB">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D2" w14:textId="77777777" w:rsidR="00DE6FF8" w:rsidRPr="007E00DE" w:rsidRDefault="00DE6FF8" w:rsidP="00ED4600">
            <w:pPr>
              <w:rPr>
                <w:rFonts w:cs="Arial"/>
                <w:sz w:val="18"/>
                <w:szCs w:val="18"/>
              </w:rPr>
            </w:pPr>
            <w:bookmarkStart w:id="545" w:name="MSWEBSS_S08_TC10"/>
            <w:r w:rsidRPr="007E00DE">
              <w:rPr>
                <w:rFonts w:cs="Arial"/>
                <w:sz w:val="18"/>
                <w:szCs w:val="18"/>
              </w:rPr>
              <w:t>MSWEBSS_S08_TC10</w:t>
            </w:r>
            <w:bookmarkEnd w:id="545"/>
            <w:r w:rsidRPr="007E00DE">
              <w:rPr>
                <w:rFonts w:cs="Arial"/>
                <w:sz w:val="18"/>
                <w:szCs w:val="18"/>
              </w:rPr>
              <w:t>_CustomizeCssFileMatchName</w:t>
            </w:r>
          </w:p>
        </w:tc>
      </w:tr>
      <w:tr w:rsidR="00DE6FF8" w:rsidRPr="00D6087B" w14:paraId="6CB77BD6"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D4" w14:textId="77777777" w:rsidR="00DE6FF8" w:rsidRPr="00D6087B" w:rsidRDefault="00DE6FF8" w:rsidP="004224DB">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D5" w14:textId="75589A67" w:rsidR="00DE6FF8" w:rsidRPr="007E00DE" w:rsidRDefault="006D381C" w:rsidP="00ED4600">
            <w:pPr>
              <w:rPr>
                <w:rFonts w:cs="Arial"/>
                <w:sz w:val="18"/>
                <w:szCs w:val="18"/>
              </w:rPr>
            </w:pPr>
            <w:r>
              <w:t>This test case aims to verify the RevertCss operation when cssFile does not exist on server.</w:t>
            </w:r>
          </w:p>
        </w:tc>
      </w:tr>
      <w:tr w:rsidR="00DE6FF8" w:rsidRPr="00D6087B" w14:paraId="6CB77BD9"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D7" w14:textId="77777777" w:rsidR="00DE6FF8" w:rsidRPr="00D6087B" w:rsidRDefault="00DE6FF8" w:rsidP="004224DB">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D8" w14:textId="77777777" w:rsidR="00DE6FF8" w:rsidRPr="007E00DE" w:rsidRDefault="00DE6FF8" w:rsidP="00ED4600">
            <w:pPr>
              <w:spacing w:line="276" w:lineRule="auto"/>
              <w:ind w:right="-90"/>
              <w:rPr>
                <w:rFonts w:cs="Arial"/>
                <w:sz w:val="18"/>
                <w:szCs w:val="18"/>
              </w:rPr>
            </w:pPr>
            <w:r w:rsidRPr="007E00DE">
              <w:rPr>
                <w:rFonts w:cs="Arial"/>
                <w:sz w:val="18"/>
                <w:szCs w:val="18"/>
              </w:rPr>
              <w:t>Common prerequisites</w:t>
            </w:r>
          </w:p>
        </w:tc>
      </w:tr>
      <w:tr w:rsidR="00DE6FF8" w:rsidRPr="00D6087B" w14:paraId="6CB77BE9"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DA" w14:textId="63A67B18" w:rsidR="00DE6FF8" w:rsidRPr="00D6087B" w:rsidRDefault="007F5BF2" w:rsidP="004224DB">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BDB" w14:textId="77777777" w:rsidR="00DE6FF8" w:rsidRPr="007E00DE" w:rsidRDefault="00DE6FF8" w:rsidP="00962B5F">
            <w:pPr>
              <w:pStyle w:val="ListParagraph"/>
              <w:numPr>
                <w:ilvl w:val="0"/>
                <w:numId w:val="124"/>
              </w:numPr>
              <w:spacing w:after="200" w:line="276" w:lineRule="auto"/>
              <w:rPr>
                <w:rFonts w:cs="Arial"/>
                <w:sz w:val="18"/>
                <w:szCs w:val="18"/>
              </w:rPr>
            </w:pPr>
            <w:r w:rsidRPr="007E00DE">
              <w:rPr>
                <w:rFonts w:cs="Arial"/>
                <w:sz w:val="18"/>
                <w:szCs w:val="18"/>
                <w:lang w:eastAsia="zh-CN"/>
              </w:rPr>
              <w:t xml:space="preserve">Common steps of authorized user. </w:t>
            </w:r>
          </w:p>
          <w:p w14:paraId="6CB77BDC" w14:textId="77777777" w:rsidR="00DE6FF8" w:rsidRPr="007E00DE" w:rsidRDefault="00DE6FF8" w:rsidP="00962B5F">
            <w:pPr>
              <w:pStyle w:val="ListParagraph"/>
              <w:numPr>
                <w:ilvl w:val="0"/>
                <w:numId w:val="124"/>
              </w:numPr>
              <w:spacing w:after="200" w:line="276" w:lineRule="auto"/>
              <w:rPr>
                <w:rFonts w:cs="Arial"/>
                <w:sz w:val="18"/>
                <w:szCs w:val="18"/>
              </w:rPr>
            </w:pPr>
            <w:r w:rsidRPr="007E00DE">
              <w:rPr>
                <w:rFonts w:cs="Arial"/>
                <w:sz w:val="18"/>
                <w:szCs w:val="18"/>
              </w:rPr>
              <w:t xml:space="preserve">Send a </w:t>
            </w:r>
            <w:r w:rsidRPr="007E00DE">
              <w:rPr>
                <w:rFonts w:cs="Arial"/>
                <w:color w:val="000000"/>
                <w:sz w:val="18"/>
                <w:szCs w:val="18"/>
              </w:rPr>
              <w:t>CustomizeCss</w:t>
            </w:r>
            <w:r w:rsidRPr="007E00DE">
              <w:rPr>
                <w:rFonts w:cs="Arial"/>
                <w:sz w:val="18"/>
                <w:szCs w:val="18"/>
              </w:rPr>
              <w:t xml:space="preserve"> request.</w:t>
            </w:r>
          </w:p>
          <w:p w14:paraId="6CB77BDD" w14:textId="04CD2DED" w:rsidR="00DE6FF8" w:rsidRPr="007E00DE" w:rsidRDefault="00191693" w:rsidP="00ED4600">
            <w:pPr>
              <w:pStyle w:val="ListParagraph"/>
              <w:spacing w:line="276" w:lineRule="auto"/>
              <w:ind w:left="360"/>
              <w:rPr>
                <w:rFonts w:cs="Arial"/>
                <w:b/>
                <w:bCs/>
                <w:sz w:val="18"/>
                <w:szCs w:val="18"/>
                <w:lang w:eastAsia="zh-CN"/>
              </w:rPr>
            </w:pPr>
            <w:r>
              <w:rPr>
                <w:rFonts w:cs="Arial"/>
                <w:b/>
                <w:bCs/>
                <w:sz w:val="18"/>
                <w:szCs w:val="18"/>
              </w:rPr>
              <w:t>Input parameters</w:t>
            </w:r>
            <w:r w:rsidR="00DE6FF8" w:rsidRPr="007E00DE">
              <w:rPr>
                <w:rFonts w:cs="Arial"/>
                <w:b/>
                <w:bCs/>
                <w:sz w:val="18"/>
                <w:szCs w:val="18"/>
                <w:lang w:eastAsia="zh-CN"/>
              </w:rPr>
              <w:t xml:space="preserve"> </w:t>
            </w:r>
          </w:p>
          <w:p w14:paraId="6CB77BDE" w14:textId="4E678748" w:rsidR="00DE6FF8" w:rsidRPr="007E00DE" w:rsidRDefault="00DE6FF8" w:rsidP="00ED4600">
            <w:pPr>
              <w:pStyle w:val="ListParagraph"/>
              <w:spacing w:line="276" w:lineRule="auto"/>
              <w:ind w:left="360"/>
              <w:rPr>
                <w:rFonts w:cs="Arial"/>
                <w:sz w:val="18"/>
                <w:szCs w:val="18"/>
                <w:lang w:eastAsia="zh-CN"/>
              </w:rPr>
            </w:pPr>
            <w:r w:rsidRPr="007E00DE">
              <w:rPr>
                <w:rFonts w:cs="Arial"/>
                <w:sz w:val="18"/>
                <w:szCs w:val="18"/>
                <w:lang w:eastAsia="zh-CN"/>
              </w:rPr>
              <w:t xml:space="preserve">cssFile: </w:t>
            </w:r>
            <w:r w:rsidRPr="007E00DE">
              <w:rPr>
                <w:rFonts w:cs="Arial"/>
                <w:sz w:val="18"/>
                <w:szCs w:val="18"/>
              </w:rPr>
              <w:t>Specifies a cssFile</w:t>
            </w:r>
            <w:r w:rsidRPr="007E00DE">
              <w:rPr>
                <w:rFonts w:cs="Arial"/>
                <w:sz w:val="18"/>
                <w:szCs w:val="18"/>
                <w:lang w:eastAsia="zh-CN"/>
              </w:rPr>
              <w:t xml:space="preserve"> with empty name, Like String.empty.</w:t>
            </w:r>
          </w:p>
          <w:p w14:paraId="6CB77BE2" w14:textId="77777777" w:rsidR="00DE6FF8" w:rsidRPr="007E00DE" w:rsidRDefault="00DE6FF8" w:rsidP="00962B5F">
            <w:pPr>
              <w:pStyle w:val="ListParagraph"/>
              <w:numPr>
                <w:ilvl w:val="0"/>
                <w:numId w:val="124"/>
              </w:numPr>
              <w:spacing w:after="200" w:line="276" w:lineRule="auto"/>
              <w:rPr>
                <w:rFonts w:cs="Arial"/>
                <w:sz w:val="18"/>
                <w:szCs w:val="18"/>
              </w:rPr>
            </w:pPr>
            <w:r w:rsidRPr="007E00DE">
              <w:rPr>
                <w:rFonts w:cs="Arial"/>
                <w:sz w:val="18"/>
                <w:szCs w:val="18"/>
              </w:rPr>
              <w:t xml:space="preserve">Send a </w:t>
            </w:r>
            <w:r w:rsidRPr="007E00DE">
              <w:rPr>
                <w:rFonts w:cs="Arial"/>
                <w:color w:val="000000"/>
                <w:sz w:val="18"/>
                <w:szCs w:val="18"/>
              </w:rPr>
              <w:t>CustomizeCss</w:t>
            </w:r>
            <w:r w:rsidRPr="007E00DE">
              <w:rPr>
                <w:rFonts w:cs="Arial"/>
                <w:sz w:val="18"/>
                <w:szCs w:val="18"/>
              </w:rPr>
              <w:t xml:space="preserve"> request.</w:t>
            </w:r>
          </w:p>
          <w:p w14:paraId="6CB77BE3" w14:textId="74BDB91C" w:rsidR="00DE6FF8" w:rsidRPr="007E00DE" w:rsidRDefault="00191693" w:rsidP="00ED4600">
            <w:pPr>
              <w:pStyle w:val="ListParagraph"/>
              <w:spacing w:line="276" w:lineRule="auto"/>
              <w:ind w:left="360"/>
              <w:rPr>
                <w:rFonts w:cs="Arial"/>
                <w:b/>
                <w:bCs/>
                <w:sz w:val="18"/>
                <w:szCs w:val="18"/>
                <w:lang w:eastAsia="zh-CN"/>
              </w:rPr>
            </w:pPr>
            <w:r>
              <w:rPr>
                <w:rFonts w:cs="Arial"/>
                <w:b/>
                <w:bCs/>
                <w:sz w:val="18"/>
                <w:szCs w:val="18"/>
              </w:rPr>
              <w:t>Input parameters</w:t>
            </w:r>
            <w:r w:rsidR="00DE6FF8" w:rsidRPr="007E00DE">
              <w:rPr>
                <w:rFonts w:cs="Arial"/>
                <w:b/>
                <w:bCs/>
                <w:sz w:val="18"/>
                <w:szCs w:val="18"/>
                <w:lang w:eastAsia="zh-CN"/>
              </w:rPr>
              <w:t xml:space="preserve"> </w:t>
            </w:r>
          </w:p>
          <w:p w14:paraId="6CB77BE8" w14:textId="2E2435BE" w:rsidR="00DE6FF8" w:rsidRPr="007E00DE" w:rsidRDefault="00DE6FF8" w:rsidP="00D11DCE">
            <w:pPr>
              <w:pStyle w:val="ListParagraph"/>
              <w:spacing w:line="276" w:lineRule="auto"/>
              <w:ind w:left="360"/>
              <w:rPr>
                <w:rFonts w:cs="Arial"/>
                <w:sz w:val="18"/>
                <w:szCs w:val="18"/>
                <w:lang w:eastAsia="zh-CN"/>
              </w:rPr>
            </w:pPr>
            <w:r w:rsidRPr="007E00DE">
              <w:rPr>
                <w:rFonts w:cs="Arial"/>
                <w:sz w:val="18"/>
                <w:szCs w:val="18"/>
                <w:lang w:eastAsia="zh-CN"/>
              </w:rPr>
              <w:lastRenderedPageBreak/>
              <w:t xml:space="preserve">cssFile: </w:t>
            </w:r>
            <w:r w:rsidRPr="007E00DE">
              <w:rPr>
                <w:rFonts w:cs="Arial"/>
                <w:sz w:val="18"/>
                <w:szCs w:val="18"/>
              </w:rPr>
              <w:t>Specifies a cssFile</w:t>
            </w:r>
            <w:r w:rsidRPr="007E00DE">
              <w:rPr>
                <w:rFonts w:cs="Arial"/>
                <w:sz w:val="18"/>
                <w:szCs w:val="18"/>
                <w:lang w:eastAsia="zh-CN"/>
              </w:rPr>
              <w:t xml:space="preserve"> have no .css </w:t>
            </w:r>
            <w:r w:rsidR="004B3DF5" w:rsidRPr="007E00DE">
              <w:rPr>
                <w:rFonts w:cs="Arial"/>
                <w:sz w:val="18"/>
                <w:szCs w:val="18"/>
              </w:rPr>
              <w:t>extension.</w:t>
            </w:r>
            <w:r w:rsidRPr="007E00DE">
              <w:rPr>
                <w:rFonts w:cs="Arial"/>
                <w:sz w:val="18"/>
                <w:szCs w:val="18"/>
              </w:rPr>
              <w:t xml:space="preserve"> Like </w:t>
            </w:r>
            <w:r w:rsidR="004B3DF5" w:rsidRPr="007E00DE">
              <w:rPr>
                <w:rFonts w:cs="Arial"/>
                <w:sz w:val="18"/>
                <w:szCs w:val="18"/>
              </w:rPr>
              <w:t>"</w:t>
            </w:r>
            <w:r w:rsidRPr="007E00DE">
              <w:rPr>
                <w:rFonts w:cs="Arial"/>
                <w:sz w:val="18"/>
                <w:szCs w:val="18"/>
              </w:rPr>
              <w:t>cus.cxx</w:t>
            </w:r>
            <w:r w:rsidR="004B3DF5" w:rsidRPr="007E00DE">
              <w:rPr>
                <w:rFonts w:cs="Arial"/>
                <w:sz w:val="18"/>
                <w:szCs w:val="18"/>
              </w:rPr>
              <w:t>"</w:t>
            </w:r>
          </w:p>
        </w:tc>
      </w:tr>
      <w:tr w:rsidR="00DE6FF8" w:rsidRPr="00D6087B" w14:paraId="6CB77BF2" w14:textId="77777777" w:rsidTr="006114D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BF0" w14:textId="77777777" w:rsidR="00DE6FF8" w:rsidRPr="00D6087B" w:rsidRDefault="00DE6FF8" w:rsidP="004224DB">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BF1" w14:textId="77777777" w:rsidR="00DE6FF8" w:rsidRPr="007E00DE" w:rsidRDefault="00DE6FF8" w:rsidP="00ED4600">
            <w:pPr>
              <w:pStyle w:val="Clickandtype"/>
              <w:spacing w:line="276" w:lineRule="auto"/>
              <w:rPr>
                <w:rFonts w:cs="Arial"/>
                <w:sz w:val="18"/>
                <w:szCs w:val="18"/>
              </w:rPr>
            </w:pPr>
            <w:r w:rsidRPr="007E00DE">
              <w:rPr>
                <w:rFonts w:cs="Arial"/>
                <w:sz w:val="18"/>
                <w:szCs w:val="18"/>
              </w:rPr>
              <w:t>N/A</w:t>
            </w:r>
          </w:p>
        </w:tc>
      </w:tr>
    </w:tbl>
    <w:p w14:paraId="6CB77BF3" w14:textId="7BF38982" w:rsidR="00C370CF" w:rsidRDefault="00FE7912" w:rsidP="00962B5F">
      <w:pPr>
        <w:pStyle w:val="LWPTableCaption"/>
      </w:pPr>
      <w:r>
        <w:t>MSWEBSS_S0</w:t>
      </w:r>
      <w:r w:rsidR="00DE6FF8">
        <w:t>8</w:t>
      </w:r>
      <w:r w:rsidR="00DE6FF8" w:rsidRPr="006F55AB">
        <w:t>_</w:t>
      </w:r>
      <w:r w:rsidR="00DE6FF8">
        <w:t>TC1</w:t>
      </w:r>
      <w:r w:rsidR="00DE6FF8" w:rsidRPr="00DE6FF8">
        <w:t>0</w:t>
      </w:r>
      <w:r w:rsidR="00DE6FF8" w:rsidRPr="006217EC">
        <w:t>_</w:t>
      </w:r>
      <w:r w:rsidR="00DE6FF8" w:rsidRPr="00DE6FF8">
        <w:t xml:space="preserve"> </w:t>
      </w:r>
      <w:r w:rsidR="00DE6FF8" w:rsidRPr="00ED73BB">
        <w:t>CustomizeCssFileMatchName</w:t>
      </w:r>
    </w:p>
    <w:p w14:paraId="22DC8EEE" w14:textId="77777777" w:rsidR="007E00DE" w:rsidRPr="007E00DE" w:rsidRDefault="007E00DE"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545D24" w:rsidRPr="00D6087B" w14:paraId="6CB77BF5" w14:textId="77777777" w:rsidTr="006114D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F4" w14:textId="77777777" w:rsidR="00545D24" w:rsidRPr="00D6087B" w:rsidRDefault="005C2384" w:rsidP="00545D24">
            <w:pPr>
              <w:pStyle w:val="Clickandtype"/>
              <w:spacing w:line="276" w:lineRule="auto"/>
              <w:ind w:right="90"/>
              <w:rPr>
                <w:szCs w:val="18"/>
              </w:rPr>
            </w:pPr>
            <w:r>
              <w:rPr>
                <w:b/>
                <w:bCs/>
                <w:szCs w:val="18"/>
              </w:rPr>
              <w:t>S09_OperationsOnWeb</w:t>
            </w:r>
          </w:p>
        </w:tc>
      </w:tr>
      <w:tr w:rsidR="00545D24" w:rsidRPr="00D6087B" w14:paraId="6CB77BF8"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F6" w14:textId="48EF4AEB" w:rsidR="00545D24" w:rsidRPr="00D6087B" w:rsidRDefault="007F5BF2" w:rsidP="004A1BE0">
            <w:pPr>
              <w:pStyle w:val="Clickandtype"/>
              <w:spacing w:line="276" w:lineRule="auto"/>
              <w:rPr>
                <w:b/>
                <w:bCs/>
                <w:szCs w:val="18"/>
              </w:rPr>
            </w:pPr>
            <w:r>
              <w:rPr>
                <w:b/>
                <w:bCs/>
                <w:szCs w:val="18"/>
              </w:rP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F7" w14:textId="77777777" w:rsidR="00545D24" w:rsidRPr="007E00DE" w:rsidRDefault="0006328D" w:rsidP="00545D24">
            <w:pPr>
              <w:rPr>
                <w:rFonts w:cs="Arial"/>
                <w:sz w:val="18"/>
                <w:szCs w:val="18"/>
              </w:rPr>
            </w:pPr>
            <w:bookmarkStart w:id="546" w:name="MSWEBSS_S09_TC01"/>
            <w:r w:rsidRPr="007E00DE">
              <w:rPr>
                <w:rFonts w:cs="Arial"/>
                <w:sz w:val="18"/>
                <w:szCs w:val="18"/>
              </w:rPr>
              <w:t>MSWEBSS_S09_TC01</w:t>
            </w:r>
            <w:bookmarkEnd w:id="546"/>
            <w:r w:rsidRPr="007E00DE">
              <w:rPr>
                <w:rFonts w:cs="Arial"/>
                <w:sz w:val="18"/>
                <w:szCs w:val="18"/>
              </w:rPr>
              <w:t>_GetWeb_Unauthenticated</w:t>
            </w:r>
          </w:p>
        </w:tc>
      </w:tr>
      <w:tr w:rsidR="00545D24" w:rsidRPr="00D6087B" w14:paraId="6CB77BFB"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F9" w14:textId="77777777" w:rsidR="00545D24" w:rsidRPr="00D6087B" w:rsidRDefault="00545D24" w:rsidP="004A1BE0">
            <w:pPr>
              <w:pStyle w:val="Clickandtype"/>
              <w:spacing w:line="276" w:lineRule="auto"/>
              <w:ind w:right="-108"/>
              <w:rPr>
                <w:b/>
                <w:bCs/>
                <w:szCs w:val="18"/>
              </w:rPr>
            </w:pPr>
            <w:r w:rsidRPr="00D6087B">
              <w:rPr>
                <w:b/>
                <w:bCs/>
                <w:szCs w:val="18"/>
              </w:rPr>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FA" w14:textId="57171EFD" w:rsidR="00545D24" w:rsidRPr="007E00DE" w:rsidRDefault="000573D0" w:rsidP="004A1BE0">
            <w:pPr>
              <w:rPr>
                <w:rFonts w:cs="Arial"/>
                <w:sz w:val="18"/>
                <w:szCs w:val="18"/>
              </w:rPr>
            </w:pPr>
            <w:r w:rsidRPr="000573D0">
              <w:rPr>
                <w:rFonts w:cs="Arial"/>
                <w:sz w:val="18"/>
                <w:szCs w:val="18"/>
              </w:rPr>
              <w:t>This test case aims to verify the GetWeb operation when the user is not authorized.</w:t>
            </w:r>
          </w:p>
        </w:tc>
      </w:tr>
      <w:tr w:rsidR="00545D24" w:rsidRPr="00D6087B" w14:paraId="6CB77BFE"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FC" w14:textId="77777777" w:rsidR="00545D24" w:rsidRPr="00D6087B" w:rsidRDefault="00545D24" w:rsidP="004A1BE0">
            <w:pPr>
              <w:pStyle w:val="Clickandtype"/>
              <w:spacing w:line="276" w:lineRule="auto"/>
              <w:ind w:right="-108"/>
              <w:rPr>
                <w:b/>
                <w:bCs/>
                <w:szCs w:val="18"/>
              </w:rPr>
            </w:pPr>
            <w:r w:rsidRPr="00D6087B">
              <w:rPr>
                <w:b/>
                <w:bCs/>
                <w:szCs w:val="18"/>
              </w:rPr>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BFD" w14:textId="77777777" w:rsidR="00545D24" w:rsidRPr="007E00DE" w:rsidRDefault="00545D24" w:rsidP="004A1BE0">
            <w:pPr>
              <w:spacing w:line="276" w:lineRule="auto"/>
              <w:ind w:right="-90"/>
              <w:rPr>
                <w:rFonts w:cs="Arial"/>
                <w:sz w:val="18"/>
                <w:szCs w:val="18"/>
              </w:rPr>
            </w:pPr>
            <w:r w:rsidRPr="007E00DE">
              <w:rPr>
                <w:rFonts w:cs="Arial"/>
                <w:sz w:val="18"/>
                <w:szCs w:val="18"/>
              </w:rPr>
              <w:t>Common prerequisites</w:t>
            </w:r>
          </w:p>
        </w:tc>
      </w:tr>
      <w:tr w:rsidR="00545D24" w:rsidRPr="00D6087B" w14:paraId="6CB77C07"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BFF" w14:textId="1F19FB9B" w:rsidR="00545D24" w:rsidRPr="00D6087B" w:rsidRDefault="007F5BF2" w:rsidP="004A1BE0">
            <w:pPr>
              <w:pStyle w:val="Clickandtype"/>
              <w:spacing w:line="276" w:lineRule="auto"/>
              <w:ind w:right="-108"/>
              <w:rPr>
                <w:b/>
                <w:bCs/>
                <w:szCs w:val="18"/>
              </w:rPr>
            </w:pPr>
            <w:r>
              <w:rPr>
                <w:b/>
                <w:bCs/>
                <w:szCs w:val="18"/>
              </w:rP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00" w14:textId="77777777" w:rsidR="00D40885" w:rsidRPr="007E00DE" w:rsidRDefault="00D40885" w:rsidP="0020156E">
            <w:pPr>
              <w:pStyle w:val="ListParagraph"/>
              <w:numPr>
                <w:ilvl w:val="0"/>
                <w:numId w:val="112"/>
              </w:numPr>
              <w:spacing w:after="200"/>
              <w:rPr>
                <w:rFonts w:cs="Arial"/>
                <w:sz w:val="18"/>
                <w:szCs w:val="18"/>
              </w:rPr>
            </w:pPr>
            <w:r w:rsidRPr="007E00DE">
              <w:rPr>
                <w:rFonts w:eastAsia="SimSun" w:cs="Arial"/>
                <w:sz w:val="18"/>
                <w:szCs w:val="18"/>
                <w:lang w:eastAsia="zh-CN"/>
              </w:rPr>
              <w:t xml:space="preserve">Common steps of unauthorized user. </w:t>
            </w:r>
          </w:p>
          <w:p w14:paraId="6CB77C01" w14:textId="77777777" w:rsidR="00D40885" w:rsidRPr="007E00DE" w:rsidRDefault="00D40885" w:rsidP="0020156E">
            <w:pPr>
              <w:pStyle w:val="ListParagraph"/>
              <w:numPr>
                <w:ilvl w:val="0"/>
                <w:numId w:val="112"/>
              </w:numPr>
              <w:spacing w:after="200"/>
              <w:rPr>
                <w:rFonts w:cs="Arial"/>
                <w:sz w:val="18"/>
                <w:szCs w:val="18"/>
              </w:rPr>
            </w:pPr>
            <w:r w:rsidRPr="007E00DE">
              <w:rPr>
                <w:rFonts w:cs="Arial"/>
                <w:sz w:val="18"/>
                <w:szCs w:val="18"/>
              </w:rPr>
              <w:t xml:space="preserve">Send a </w:t>
            </w:r>
            <w:r w:rsidRPr="007E00DE">
              <w:rPr>
                <w:rFonts w:eastAsia="SimSun" w:cs="Arial"/>
                <w:sz w:val="18"/>
                <w:szCs w:val="18"/>
                <w:lang w:eastAsia="zh-CN"/>
              </w:rPr>
              <w:t xml:space="preserve">GetWeb </w:t>
            </w:r>
            <w:r w:rsidRPr="007E00DE">
              <w:rPr>
                <w:rFonts w:cs="Arial"/>
                <w:sz w:val="18"/>
                <w:szCs w:val="18"/>
              </w:rPr>
              <w:t>request.</w:t>
            </w:r>
          </w:p>
          <w:p w14:paraId="6CB77C02" w14:textId="42D621CE" w:rsidR="00D40885" w:rsidRPr="007E00DE" w:rsidRDefault="00191693" w:rsidP="00D40885">
            <w:pPr>
              <w:pStyle w:val="ListParagraph"/>
              <w:ind w:left="360"/>
              <w:rPr>
                <w:rFonts w:eastAsia="SimSun" w:cs="Arial"/>
                <w:b/>
                <w:sz w:val="18"/>
                <w:szCs w:val="18"/>
                <w:lang w:eastAsia="zh-CN"/>
              </w:rPr>
            </w:pPr>
            <w:r>
              <w:rPr>
                <w:rFonts w:cs="Arial"/>
                <w:b/>
                <w:sz w:val="18"/>
                <w:szCs w:val="18"/>
              </w:rPr>
              <w:t>Input parameters</w:t>
            </w:r>
            <w:r w:rsidR="00D40885" w:rsidRPr="007E00DE">
              <w:rPr>
                <w:rFonts w:eastAsia="SimSun" w:cs="Arial"/>
                <w:b/>
                <w:sz w:val="18"/>
                <w:szCs w:val="18"/>
                <w:lang w:eastAsia="zh-CN"/>
              </w:rPr>
              <w:t xml:space="preserve"> </w:t>
            </w:r>
          </w:p>
          <w:p w14:paraId="6CB77C03" w14:textId="77777777" w:rsidR="00D40885" w:rsidRPr="007E00DE" w:rsidRDefault="00D40885" w:rsidP="00D40885">
            <w:pPr>
              <w:pStyle w:val="ListParagraph"/>
              <w:ind w:left="360"/>
              <w:rPr>
                <w:rFonts w:eastAsia="SimSun" w:cs="Arial"/>
                <w:sz w:val="18"/>
                <w:szCs w:val="18"/>
                <w:lang w:eastAsia="zh-CN"/>
              </w:rPr>
            </w:pPr>
            <w:r w:rsidRPr="007E00DE">
              <w:rPr>
                <w:rFonts w:eastAsia="SimSun" w:cs="Arial"/>
                <w:sz w:val="18"/>
                <w:szCs w:val="18"/>
                <w:lang w:eastAsia="zh-CN"/>
              </w:rPr>
              <w:t xml:space="preserve">webUrl: valid </w:t>
            </w:r>
          </w:p>
          <w:p w14:paraId="6CB77C06" w14:textId="5BF79A01" w:rsidR="00545D24" w:rsidRPr="00D11DCE" w:rsidRDefault="00D40885" w:rsidP="00D11DCE">
            <w:pPr>
              <w:pStyle w:val="ListParagraph"/>
              <w:numPr>
                <w:ilvl w:val="0"/>
                <w:numId w:val="112"/>
              </w:numPr>
              <w:spacing w:after="200"/>
              <w:rPr>
                <w:rFonts w:cs="Arial"/>
                <w:sz w:val="18"/>
                <w:szCs w:val="18"/>
                <w:lang w:eastAsia="zh-CN"/>
              </w:rPr>
            </w:pPr>
            <w:r w:rsidRPr="007E00DE">
              <w:rPr>
                <w:rFonts w:eastAsia="SimSun" w:cs="Arial"/>
                <w:sz w:val="18"/>
                <w:szCs w:val="18"/>
                <w:lang w:eastAsia="zh-CN"/>
              </w:rPr>
              <w:t xml:space="preserve">The server will return an HTTP 401 error when unauthorized user sends GetWeb request. </w:t>
            </w:r>
            <w:r w:rsidR="00B03336" w:rsidRPr="007E00DE">
              <w:rPr>
                <w:rFonts w:cs="Arial"/>
                <w:sz w:val="18"/>
                <w:szCs w:val="18"/>
              </w:rPr>
              <w:t xml:space="preserve"> </w:t>
            </w:r>
            <w:r w:rsidRPr="00D11DCE">
              <w:rPr>
                <w:rFonts w:eastAsia="SimSun" w:cs="Arial"/>
                <w:sz w:val="18"/>
                <w:szCs w:val="18"/>
                <w:lang w:eastAsia="zh-CN"/>
              </w:rPr>
              <w:t xml:space="preserve"> </w:t>
            </w:r>
          </w:p>
        </w:tc>
      </w:tr>
      <w:tr w:rsidR="00545D24" w:rsidRPr="00D6087B" w14:paraId="6CB77C10" w14:textId="77777777" w:rsidTr="006114D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0E" w14:textId="77777777" w:rsidR="00545D24" w:rsidRPr="00D6087B" w:rsidRDefault="00545D24" w:rsidP="004A1BE0">
            <w:pPr>
              <w:pStyle w:val="Clickandtype"/>
              <w:spacing w:line="276" w:lineRule="auto"/>
              <w:ind w:right="-108"/>
              <w:rPr>
                <w:b/>
                <w:bCs/>
                <w:szCs w:val="18"/>
              </w:rPr>
            </w:pPr>
            <w:r w:rsidRPr="00D6087B">
              <w:rPr>
                <w:b/>
                <w:bCs/>
                <w:szCs w:val="18"/>
              </w:rPr>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0F" w14:textId="77777777" w:rsidR="00545D24" w:rsidRPr="007E00DE" w:rsidRDefault="00545D24" w:rsidP="004A1BE0">
            <w:pPr>
              <w:pStyle w:val="Clickandtype"/>
              <w:spacing w:line="276" w:lineRule="auto"/>
              <w:rPr>
                <w:rFonts w:cs="Arial"/>
                <w:sz w:val="18"/>
                <w:szCs w:val="18"/>
              </w:rPr>
            </w:pPr>
            <w:r w:rsidRPr="007E00DE">
              <w:rPr>
                <w:rFonts w:cs="Arial"/>
                <w:sz w:val="18"/>
                <w:szCs w:val="18"/>
              </w:rPr>
              <w:t>N/A</w:t>
            </w:r>
          </w:p>
        </w:tc>
      </w:tr>
    </w:tbl>
    <w:p w14:paraId="6CB77C11" w14:textId="31BC4DD0" w:rsidR="00545D24" w:rsidRDefault="00FE7912" w:rsidP="00962B5F">
      <w:pPr>
        <w:pStyle w:val="LWPTableCaption"/>
      </w:pPr>
      <w:r>
        <w:t>MSWEBSS_S0</w:t>
      </w:r>
      <w:r w:rsidR="00545D24">
        <w:t>9</w:t>
      </w:r>
      <w:r w:rsidR="00545D24" w:rsidRPr="006F55AB">
        <w:t>_</w:t>
      </w:r>
      <w:r w:rsidR="00545D24" w:rsidRPr="00545D24">
        <w:t>TC01_GetWeb_Unauthenticated</w:t>
      </w:r>
    </w:p>
    <w:p w14:paraId="724D4E20" w14:textId="77777777" w:rsidR="007E00DE" w:rsidRPr="007E00DE" w:rsidRDefault="007E00DE"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E20DA6" w:rsidRPr="00D6087B" w14:paraId="6CB77C13" w14:textId="77777777" w:rsidTr="006114D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12" w14:textId="77777777" w:rsidR="00E20DA6" w:rsidRPr="00D6087B" w:rsidRDefault="005C2384" w:rsidP="004A1BE0">
            <w:pPr>
              <w:pStyle w:val="Clickandtype"/>
              <w:spacing w:line="276" w:lineRule="auto"/>
              <w:ind w:right="90"/>
              <w:rPr>
                <w:szCs w:val="18"/>
              </w:rPr>
            </w:pPr>
            <w:r>
              <w:rPr>
                <w:b/>
                <w:bCs/>
                <w:szCs w:val="18"/>
              </w:rPr>
              <w:t>S09_OperationsOnWeb</w:t>
            </w:r>
          </w:p>
        </w:tc>
      </w:tr>
      <w:tr w:rsidR="00E20DA6" w:rsidRPr="00D6087B" w14:paraId="6CB77C16"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14" w14:textId="2001EB72" w:rsidR="00E20DA6" w:rsidRPr="00D6087B" w:rsidRDefault="007F5BF2" w:rsidP="0020156E">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15" w14:textId="77777777" w:rsidR="00E20DA6" w:rsidRPr="007E00DE" w:rsidRDefault="0006328D" w:rsidP="004A1BE0">
            <w:pPr>
              <w:rPr>
                <w:rFonts w:cs="Arial"/>
                <w:sz w:val="18"/>
                <w:szCs w:val="18"/>
              </w:rPr>
            </w:pPr>
            <w:bookmarkStart w:id="547" w:name="MSWEBSS_S09_TC02"/>
            <w:r w:rsidRPr="007E00DE">
              <w:rPr>
                <w:rFonts w:cs="Arial"/>
                <w:sz w:val="18"/>
                <w:szCs w:val="18"/>
              </w:rPr>
              <w:t>MSWEBSS_S09_TC02</w:t>
            </w:r>
            <w:bookmarkEnd w:id="547"/>
            <w:r w:rsidRPr="007E00DE">
              <w:rPr>
                <w:rFonts w:cs="Arial"/>
                <w:sz w:val="18"/>
                <w:szCs w:val="18"/>
              </w:rPr>
              <w:t>_GetWeb_Succeed</w:t>
            </w:r>
          </w:p>
        </w:tc>
      </w:tr>
      <w:tr w:rsidR="00E20DA6" w:rsidRPr="00D6087B" w14:paraId="6CB77C19"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17" w14:textId="77777777" w:rsidR="00E20DA6" w:rsidRPr="00D6087B" w:rsidRDefault="00E20DA6" w:rsidP="0020156E">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18" w14:textId="766512C0" w:rsidR="00E20DA6" w:rsidRPr="007E00DE" w:rsidRDefault="00074EDF" w:rsidP="004A1BE0">
            <w:pPr>
              <w:rPr>
                <w:rFonts w:cs="Arial"/>
                <w:sz w:val="18"/>
                <w:szCs w:val="18"/>
              </w:rPr>
            </w:pPr>
            <w:r>
              <w:t>This test case aims to verify GetWeb operation to get the Title, URL, Description, Language, and theme properties of the specified site.</w:t>
            </w:r>
          </w:p>
        </w:tc>
      </w:tr>
      <w:tr w:rsidR="00E20DA6" w:rsidRPr="00D6087B" w14:paraId="6CB77C1C"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1A" w14:textId="77777777" w:rsidR="00E20DA6" w:rsidRPr="00D6087B" w:rsidRDefault="00E20DA6" w:rsidP="0020156E">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1B" w14:textId="77777777" w:rsidR="00E20DA6" w:rsidRPr="007E00DE" w:rsidRDefault="00E20DA6" w:rsidP="004A1BE0">
            <w:pPr>
              <w:spacing w:line="276" w:lineRule="auto"/>
              <w:ind w:right="-90"/>
              <w:rPr>
                <w:rFonts w:cs="Arial"/>
                <w:sz w:val="18"/>
                <w:szCs w:val="18"/>
              </w:rPr>
            </w:pPr>
            <w:r w:rsidRPr="007E00DE">
              <w:rPr>
                <w:rFonts w:cs="Arial"/>
                <w:sz w:val="18"/>
                <w:szCs w:val="18"/>
              </w:rPr>
              <w:t>Common prerequisites</w:t>
            </w:r>
          </w:p>
        </w:tc>
      </w:tr>
      <w:tr w:rsidR="00E20DA6" w:rsidRPr="00D6087B" w14:paraId="6CB77C25"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1D" w14:textId="04B247D0" w:rsidR="00E20DA6" w:rsidRPr="00D6087B" w:rsidRDefault="007F5BF2" w:rsidP="0020156E">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1E" w14:textId="77777777" w:rsidR="00E20DA6" w:rsidRPr="007E00DE" w:rsidRDefault="00E20DA6" w:rsidP="0020156E">
            <w:pPr>
              <w:pStyle w:val="ListParagraph"/>
              <w:numPr>
                <w:ilvl w:val="0"/>
                <w:numId w:val="113"/>
              </w:numPr>
              <w:spacing w:after="200"/>
              <w:rPr>
                <w:rFonts w:cs="Arial"/>
                <w:sz w:val="18"/>
                <w:szCs w:val="18"/>
              </w:rPr>
            </w:pPr>
            <w:r w:rsidRPr="007E00DE">
              <w:rPr>
                <w:rFonts w:eastAsia="SimSun" w:cs="Arial"/>
                <w:sz w:val="18"/>
                <w:szCs w:val="18"/>
                <w:lang w:eastAsia="zh-CN"/>
              </w:rPr>
              <w:t xml:space="preserve">Common steps of authorized user. </w:t>
            </w:r>
          </w:p>
          <w:p w14:paraId="6CB77C1F" w14:textId="77777777" w:rsidR="00E20DA6" w:rsidRPr="007E00DE" w:rsidRDefault="00E20DA6" w:rsidP="0020156E">
            <w:pPr>
              <w:pStyle w:val="ListParagraph"/>
              <w:numPr>
                <w:ilvl w:val="0"/>
                <w:numId w:val="113"/>
              </w:numPr>
              <w:spacing w:after="200"/>
              <w:rPr>
                <w:rFonts w:cs="Arial"/>
                <w:sz w:val="18"/>
                <w:szCs w:val="18"/>
              </w:rPr>
            </w:pPr>
            <w:r w:rsidRPr="007E00DE">
              <w:rPr>
                <w:rFonts w:cs="Arial"/>
                <w:sz w:val="18"/>
                <w:szCs w:val="18"/>
              </w:rPr>
              <w:t xml:space="preserve">Send a </w:t>
            </w:r>
            <w:r w:rsidRPr="007E00DE">
              <w:rPr>
                <w:rFonts w:eastAsia="SimSun" w:cs="Arial"/>
                <w:sz w:val="18"/>
                <w:szCs w:val="18"/>
                <w:lang w:eastAsia="zh-CN"/>
              </w:rPr>
              <w:t>GetWeb request</w:t>
            </w:r>
            <w:r w:rsidRPr="007E00DE">
              <w:rPr>
                <w:rFonts w:cs="Arial"/>
                <w:sz w:val="18"/>
                <w:szCs w:val="18"/>
              </w:rPr>
              <w:t>.</w:t>
            </w:r>
          </w:p>
          <w:p w14:paraId="6CB77C20" w14:textId="4679B068" w:rsidR="00E20DA6" w:rsidRPr="007E00DE" w:rsidRDefault="00191693" w:rsidP="00E20DA6">
            <w:pPr>
              <w:pStyle w:val="ListParagraph"/>
              <w:ind w:left="360"/>
              <w:rPr>
                <w:rFonts w:eastAsia="SimSun" w:cs="Arial"/>
                <w:b/>
                <w:sz w:val="18"/>
                <w:szCs w:val="18"/>
                <w:lang w:eastAsia="zh-CN"/>
              </w:rPr>
            </w:pPr>
            <w:r>
              <w:rPr>
                <w:rFonts w:cs="Arial"/>
                <w:b/>
                <w:sz w:val="18"/>
                <w:szCs w:val="18"/>
              </w:rPr>
              <w:t>Input parameters</w:t>
            </w:r>
            <w:r w:rsidR="00E20DA6" w:rsidRPr="007E00DE">
              <w:rPr>
                <w:rFonts w:eastAsia="SimSun" w:cs="Arial"/>
                <w:b/>
                <w:sz w:val="18"/>
                <w:szCs w:val="18"/>
                <w:lang w:eastAsia="zh-CN"/>
              </w:rPr>
              <w:t xml:space="preserve"> </w:t>
            </w:r>
          </w:p>
          <w:p w14:paraId="6CB77C21" w14:textId="77777777" w:rsidR="00E20DA6" w:rsidRPr="007E00DE" w:rsidRDefault="00E20DA6" w:rsidP="00E20DA6">
            <w:pPr>
              <w:pStyle w:val="ListParagraph"/>
              <w:ind w:left="360"/>
              <w:rPr>
                <w:rFonts w:eastAsia="SimSun" w:cs="Arial"/>
                <w:sz w:val="18"/>
                <w:szCs w:val="18"/>
                <w:lang w:eastAsia="zh-CN"/>
              </w:rPr>
            </w:pPr>
            <w:r w:rsidRPr="007E00DE">
              <w:rPr>
                <w:rFonts w:eastAsia="SimSun" w:cs="Arial"/>
                <w:sz w:val="18"/>
                <w:szCs w:val="18"/>
                <w:lang w:eastAsia="zh-CN"/>
              </w:rPr>
              <w:t xml:space="preserve">webUrl: valid </w:t>
            </w:r>
          </w:p>
          <w:p w14:paraId="6CB77C24" w14:textId="39A02172" w:rsidR="00E20DA6" w:rsidRPr="00D11DCE" w:rsidRDefault="00E20DA6" w:rsidP="00D11DCE">
            <w:pPr>
              <w:pStyle w:val="ListParagraph"/>
              <w:numPr>
                <w:ilvl w:val="0"/>
                <w:numId w:val="113"/>
              </w:numPr>
              <w:spacing w:after="200"/>
              <w:rPr>
                <w:rFonts w:cs="Arial"/>
                <w:sz w:val="18"/>
                <w:szCs w:val="18"/>
                <w:lang w:eastAsia="zh-CN"/>
              </w:rPr>
            </w:pPr>
            <w:r w:rsidRPr="007E00DE">
              <w:rPr>
                <w:rFonts w:eastAsia="SimSun" w:cs="Arial"/>
                <w:sz w:val="18"/>
                <w:szCs w:val="18"/>
                <w:lang w:eastAsia="zh-CN"/>
              </w:rPr>
              <w:t xml:space="preserve">The server will return the title, URL, description, language and theme properties of the specified site. </w:t>
            </w:r>
            <w:r w:rsidR="00985CD2" w:rsidRPr="007E00DE">
              <w:rPr>
                <w:rFonts w:cs="Arial"/>
                <w:sz w:val="18"/>
                <w:szCs w:val="18"/>
              </w:rPr>
              <w:t xml:space="preserve"> </w:t>
            </w:r>
          </w:p>
        </w:tc>
      </w:tr>
      <w:tr w:rsidR="00E20DA6" w:rsidRPr="00D6087B" w14:paraId="6CB77C2E" w14:textId="77777777" w:rsidTr="006114D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2C" w14:textId="77777777" w:rsidR="00E20DA6" w:rsidRPr="00D6087B" w:rsidRDefault="00E20DA6" w:rsidP="0020156E">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2D" w14:textId="77777777" w:rsidR="00E20DA6" w:rsidRPr="007E00DE" w:rsidRDefault="00E20DA6" w:rsidP="004A1BE0">
            <w:pPr>
              <w:pStyle w:val="Clickandtype"/>
              <w:spacing w:line="276" w:lineRule="auto"/>
              <w:rPr>
                <w:rFonts w:cs="Arial"/>
                <w:sz w:val="18"/>
                <w:szCs w:val="18"/>
              </w:rPr>
            </w:pPr>
            <w:r w:rsidRPr="007E00DE">
              <w:rPr>
                <w:rFonts w:cs="Arial"/>
                <w:sz w:val="18"/>
                <w:szCs w:val="18"/>
              </w:rPr>
              <w:t>N/A</w:t>
            </w:r>
          </w:p>
        </w:tc>
      </w:tr>
    </w:tbl>
    <w:p w14:paraId="6CB77C2F" w14:textId="2893C4C4" w:rsidR="00E20DA6" w:rsidRDefault="00FE7912" w:rsidP="00962B5F">
      <w:pPr>
        <w:pStyle w:val="LWPTableCaption"/>
      </w:pPr>
      <w:r>
        <w:t>MSWEBSS_S0</w:t>
      </w:r>
      <w:r w:rsidR="00E20DA6">
        <w:t>9</w:t>
      </w:r>
      <w:r w:rsidR="00E20DA6" w:rsidRPr="006F55AB">
        <w:t>_</w:t>
      </w:r>
      <w:r w:rsidR="00E20DA6" w:rsidRPr="00E20DA6">
        <w:t>TC02_GetWeb_Succeed</w:t>
      </w:r>
    </w:p>
    <w:p w14:paraId="7EEEAF97" w14:textId="77777777" w:rsidR="007E00DE" w:rsidRPr="007E00DE" w:rsidRDefault="007E00DE"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4A0307" w:rsidRPr="00D6087B" w14:paraId="6CB77C31" w14:textId="77777777" w:rsidTr="006114D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30" w14:textId="77777777" w:rsidR="004A0307" w:rsidRPr="00D6087B" w:rsidRDefault="005C2384" w:rsidP="00AC1226">
            <w:pPr>
              <w:pStyle w:val="LWPTableHeading"/>
            </w:pPr>
            <w:bookmarkStart w:id="548" w:name="OLE_LINK19"/>
            <w:bookmarkStart w:id="549" w:name="OLE_LINK20"/>
            <w:r>
              <w:t>S09_OperationsOnWeb</w:t>
            </w:r>
          </w:p>
        </w:tc>
      </w:tr>
      <w:tr w:rsidR="004A0307" w:rsidRPr="00D6087B" w14:paraId="6CB77C34"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32" w14:textId="47F05B22" w:rsidR="004A0307" w:rsidRPr="00D6087B" w:rsidRDefault="007F5BF2" w:rsidP="00AC1226">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33" w14:textId="77777777" w:rsidR="004A0307" w:rsidRPr="007E00DE" w:rsidRDefault="0006328D" w:rsidP="004A1BE0">
            <w:pPr>
              <w:rPr>
                <w:rFonts w:cs="Arial"/>
                <w:sz w:val="18"/>
                <w:szCs w:val="18"/>
              </w:rPr>
            </w:pPr>
            <w:bookmarkStart w:id="550" w:name="MSWEBSS_S09_TC03"/>
            <w:r w:rsidRPr="007E00DE">
              <w:rPr>
                <w:rFonts w:cs="Arial"/>
                <w:sz w:val="18"/>
                <w:szCs w:val="18"/>
              </w:rPr>
              <w:t>MSWEBSS_S09_TC03</w:t>
            </w:r>
            <w:bookmarkEnd w:id="550"/>
            <w:r w:rsidRPr="007E00DE">
              <w:rPr>
                <w:rFonts w:cs="Arial"/>
                <w:sz w:val="18"/>
                <w:szCs w:val="18"/>
              </w:rPr>
              <w:t>_GetWeb_InvalidUrl</w:t>
            </w:r>
          </w:p>
        </w:tc>
      </w:tr>
      <w:tr w:rsidR="004A0307" w:rsidRPr="00D6087B" w14:paraId="6CB77C37"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35" w14:textId="77777777" w:rsidR="004A0307" w:rsidRPr="00D6087B" w:rsidRDefault="004A0307" w:rsidP="00AC1226">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36" w14:textId="29588EBC" w:rsidR="004A0307" w:rsidRPr="007E00DE" w:rsidRDefault="00074EDF" w:rsidP="004A1BE0">
            <w:pPr>
              <w:rPr>
                <w:rFonts w:cs="Arial"/>
                <w:sz w:val="18"/>
                <w:szCs w:val="18"/>
              </w:rPr>
            </w:pPr>
            <w:r>
              <w:t>This test case aims to verify the GetWeb operation when an invalid URL is passed in the site.</w:t>
            </w:r>
          </w:p>
        </w:tc>
      </w:tr>
      <w:tr w:rsidR="004A0307" w:rsidRPr="00D6087B" w14:paraId="6CB77C3A"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38" w14:textId="77777777" w:rsidR="004A0307" w:rsidRPr="00D6087B" w:rsidRDefault="004A0307" w:rsidP="00AC1226">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39" w14:textId="77777777" w:rsidR="004A0307" w:rsidRPr="007E00DE" w:rsidRDefault="004A0307" w:rsidP="004A1BE0">
            <w:pPr>
              <w:spacing w:line="276" w:lineRule="auto"/>
              <w:ind w:right="-90"/>
              <w:rPr>
                <w:rFonts w:cs="Arial"/>
                <w:sz w:val="18"/>
                <w:szCs w:val="18"/>
              </w:rPr>
            </w:pPr>
            <w:r w:rsidRPr="007E00DE">
              <w:rPr>
                <w:rFonts w:cs="Arial"/>
                <w:sz w:val="18"/>
                <w:szCs w:val="18"/>
              </w:rPr>
              <w:t>Common prerequisites</w:t>
            </w:r>
          </w:p>
        </w:tc>
      </w:tr>
      <w:tr w:rsidR="004A0307" w:rsidRPr="00D6087B" w14:paraId="6CB77C46"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3B" w14:textId="70936DA4" w:rsidR="004A0307" w:rsidRPr="00D6087B" w:rsidRDefault="007F5BF2" w:rsidP="00AC1226">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3C" w14:textId="77777777" w:rsidR="004A0307" w:rsidRPr="007E00DE" w:rsidRDefault="004A0307" w:rsidP="004A113C">
            <w:pPr>
              <w:pStyle w:val="ListParagraph"/>
              <w:numPr>
                <w:ilvl w:val="0"/>
                <w:numId w:val="114"/>
              </w:numPr>
              <w:spacing w:after="200"/>
              <w:rPr>
                <w:rFonts w:cs="Arial"/>
                <w:sz w:val="18"/>
                <w:szCs w:val="18"/>
              </w:rPr>
            </w:pPr>
            <w:r w:rsidRPr="007E00DE">
              <w:rPr>
                <w:rFonts w:eastAsia="SimSun" w:cs="Arial"/>
                <w:sz w:val="18"/>
                <w:szCs w:val="18"/>
                <w:lang w:eastAsia="zh-CN"/>
              </w:rPr>
              <w:t xml:space="preserve">Common steps of authorized user. </w:t>
            </w:r>
          </w:p>
          <w:p w14:paraId="6CB77C3D" w14:textId="77777777" w:rsidR="004A0307" w:rsidRPr="007E00DE" w:rsidRDefault="004A0307" w:rsidP="004A113C">
            <w:pPr>
              <w:pStyle w:val="ListParagraph"/>
              <w:numPr>
                <w:ilvl w:val="0"/>
                <w:numId w:val="114"/>
              </w:numPr>
              <w:spacing w:after="200"/>
              <w:rPr>
                <w:rFonts w:cs="Arial"/>
                <w:sz w:val="18"/>
                <w:szCs w:val="18"/>
              </w:rPr>
            </w:pPr>
            <w:r w:rsidRPr="007E00DE">
              <w:rPr>
                <w:rFonts w:cs="Arial"/>
                <w:sz w:val="18"/>
                <w:szCs w:val="18"/>
              </w:rPr>
              <w:t>Send a GetWeb request.</w:t>
            </w:r>
          </w:p>
          <w:p w14:paraId="6CB77C3E" w14:textId="62E2145A" w:rsidR="004A0307" w:rsidRPr="007E00DE" w:rsidRDefault="00191693" w:rsidP="004A0307">
            <w:pPr>
              <w:pStyle w:val="ListParagraph"/>
              <w:ind w:left="360"/>
              <w:rPr>
                <w:rFonts w:eastAsia="SimSun" w:cs="Arial"/>
                <w:b/>
                <w:sz w:val="18"/>
                <w:szCs w:val="18"/>
                <w:lang w:eastAsia="zh-CN"/>
              </w:rPr>
            </w:pPr>
            <w:r>
              <w:rPr>
                <w:rFonts w:cs="Arial"/>
                <w:b/>
                <w:sz w:val="18"/>
                <w:szCs w:val="18"/>
              </w:rPr>
              <w:t>Input parameters</w:t>
            </w:r>
            <w:r w:rsidR="004A0307" w:rsidRPr="007E00DE">
              <w:rPr>
                <w:rFonts w:eastAsia="SimSun" w:cs="Arial"/>
                <w:b/>
                <w:sz w:val="18"/>
                <w:szCs w:val="18"/>
                <w:lang w:eastAsia="zh-CN"/>
              </w:rPr>
              <w:t xml:space="preserve"> </w:t>
            </w:r>
          </w:p>
          <w:p w14:paraId="6CB77C3F" w14:textId="77777777" w:rsidR="004A0307" w:rsidRPr="007E00DE" w:rsidRDefault="004A0307" w:rsidP="004A0307">
            <w:pPr>
              <w:pStyle w:val="ListParagraph"/>
              <w:ind w:left="360"/>
              <w:rPr>
                <w:rFonts w:eastAsia="SimSun" w:cs="Arial"/>
                <w:sz w:val="18"/>
                <w:szCs w:val="18"/>
                <w:lang w:eastAsia="zh-CN"/>
              </w:rPr>
            </w:pPr>
            <w:r w:rsidRPr="007E00DE">
              <w:rPr>
                <w:rFonts w:eastAsia="SimSun" w:cs="Arial"/>
                <w:sz w:val="18"/>
                <w:szCs w:val="18"/>
                <w:lang w:eastAsia="zh-CN"/>
              </w:rPr>
              <w:t xml:space="preserve">webUrl: invalid </w:t>
            </w:r>
          </w:p>
          <w:p w14:paraId="6CB77C40" w14:textId="77777777" w:rsidR="00A2579D" w:rsidRPr="007E00DE" w:rsidRDefault="004A0307" w:rsidP="004A113C">
            <w:pPr>
              <w:pStyle w:val="ListParagraph"/>
              <w:numPr>
                <w:ilvl w:val="0"/>
                <w:numId w:val="114"/>
              </w:numPr>
              <w:spacing w:after="200"/>
              <w:rPr>
                <w:rFonts w:eastAsia="SimSun" w:cs="Arial"/>
                <w:sz w:val="18"/>
                <w:szCs w:val="18"/>
                <w:lang w:eastAsia="zh-CN"/>
              </w:rPr>
            </w:pPr>
            <w:r w:rsidRPr="007E00DE">
              <w:rPr>
                <w:rFonts w:eastAsia="SimSun" w:cs="Arial"/>
                <w:sz w:val="18"/>
                <w:szCs w:val="18"/>
                <w:lang w:eastAsia="zh-CN"/>
              </w:rPr>
              <w:t>A S</w:t>
            </w:r>
            <w:r w:rsidRPr="007E00DE">
              <w:rPr>
                <w:rFonts w:eastAsiaTheme="minorEastAsia" w:cs="Arial"/>
                <w:noProof/>
                <w:sz w:val="18"/>
                <w:szCs w:val="18"/>
              </w:rPr>
              <w:t>OAP fault with error code 0x82000001</w:t>
            </w:r>
            <w:r w:rsidRPr="007E00DE">
              <w:rPr>
                <w:rFonts w:eastAsia="SimSun" w:cs="Arial"/>
                <w:noProof/>
                <w:sz w:val="18"/>
                <w:szCs w:val="18"/>
                <w:lang w:eastAsia="zh-CN"/>
              </w:rPr>
              <w:t xml:space="preserve"> and the Error Text not null or empty will be returned from server. </w:t>
            </w:r>
          </w:p>
          <w:p w14:paraId="6CB77C45" w14:textId="6BAB22A0" w:rsidR="004A0307" w:rsidRPr="00D11DCE" w:rsidRDefault="004A0307" w:rsidP="00D11DCE">
            <w:pPr>
              <w:pStyle w:val="ListParagraph"/>
              <w:numPr>
                <w:ilvl w:val="0"/>
                <w:numId w:val="114"/>
              </w:numPr>
              <w:spacing w:after="200"/>
              <w:rPr>
                <w:rFonts w:cs="Arial"/>
                <w:sz w:val="18"/>
                <w:szCs w:val="18"/>
                <w:lang w:eastAsia="zh-CN"/>
              </w:rPr>
            </w:pPr>
            <w:r w:rsidRPr="007E00DE">
              <w:rPr>
                <w:rFonts w:eastAsia="SimSun" w:cs="Arial"/>
                <w:sz w:val="18"/>
                <w:szCs w:val="18"/>
                <w:lang w:eastAsia="zh-CN"/>
              </w:rPr>
              <w:lastRenderedPageBreak/>
              <w:t xml:space="preserve">The result object returned in step 3 is checked for when the invalid URL passed to the site the Error Code 0x82000001 is returned. </w:t>
            </w:r>
            <w:r w:rsidR="00985CD2" w:rsidRPr="007E00DE">
              <w:rPr>
                <w:rFonts w:cs="Arial"/>
                <w:sz w:val="18"/>
                <w:szCs w:val="18"/>
              </w:rPr>
              <w:t xml:space="preserve"> </w:t>
            </w:r>
          </w:p>
        </w:tc>
      </w:tr>
      <w:tr w:rsidR="004A0307" w:rsidRPr="00D6087B" w14:paraId="6CB77C4F" w14:textId="77777777" w:rsidTr="006114D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4D" w14:textId="77777777" w:rsidR="004A0307" w:rsidRPr="00D6087B" w:rsidRDefault="004A0307" w:rsidP="00AC1226">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4E" w14:textId="77777777" w:rsidR="004A0307" w:rsidRPr="007E00DE" w:rsidRDefault="004A0307" w:rsidP="004A1BE0">
            <w:pPr>
              <w:pStyle w:val="Clickandtype"/>
              <w:spacing w:line="276" w:lineRule="auto"/>
              <w:rPr>
                <w:rFonts w:cs="Arial"/>
                <w:sz w:val="18"/>
                <w:szCs w:val="18"/>
              </w:rPr>
            </w:pPr>
            <w:r w:rsidRPr="007E00DE">
              <w:rPr>
                <w:rFonts w:cs="Arial"/>
                <w:sz w:val="18"/>
                <w:szCs w:val="18"/>
              </w:rPr>
              <w:t>N/A</w:t>
            </w:r>
          </w:p>
        </w:tc>
      </w:tr>
    </w:tbl>
    <w:p w14:paraId="6CB77C50" w14:textId="28CE06D7" w:rsidR="00580742" w:rsidRDefault="00FE7912" w:rsidP="00962B5F">
      <w:pPr>
        <w:pStyle w:val="LWPTableCaption"/>
      </w:pPr>
      <w:r>
        <w:t>MSWEBSS_S0</w:t>
      </w:r>
      <w:r w:rsidR="004A0307">
        <w:t>9</w:t>
      </w:r>
      <w:r w:rsidR="004A0307" w:rsidRPr="006F55AB">
        <w:t>_</w:t>
      </w:r>
      <w:r w:rsidR="004A0307" w:rsidRPr="004A0307">
        <w:t>TC03_GetWeb_InvalidUrl</w:t>
      </w:r>
      <w:bookmarkEnd w:id="548"/>
      <w:bookmarkEnd w:id="549"/>
    </w:p>
    <w:p w14:paraId="2BD1CC58" w14:textId="77777777" w:rsidR="007E00DE" w:rsidRPr="007E00DE" w:rsidRDefault="007E00DE"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4A0307" w:rsidRPr="00D6087B" w14:paraId="6CB77C52" w14:textId="77777777" w:rsidTr="006114D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51" w14:textId="77777777" w:rsidR="004A0307" w:rsidRPr="00D6087B" w:rsidRDefault="005C2384" w:rsidP="00AC1226">
            <w:pPr>
              <w:pStyle w:val="LWPTableHeading"/>
            </w:pPr>
            <w:r>
              <w:t>S09_OperationsOnWeb</w:t>
            </w:r>
          </w:p>
        </w:tc>
      </w:tr>
      <w:tr w:rsidR="004A0307" w:rsidRPr="00D6087B" w14:paraId="6CB77C55"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53" w14:textId="02E91FBB" w:rsidR="004A0307" w:rsidRPr="00D6087B" w:rsidRDefault="007F5BF2" w:rsidP="00AC1226">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54" w14:textId="77777777" w:rsidR="004A0307" w:rsidRPr="00D6087B" w:rsidRDefault="0006328D" w:rsidP="00962B5F">
            <w:pPr>
              <w:pStyle w:val="LWPTableText"/>
            </w:pPr>
            <w:bookmarkStart w:id="551" w:name="MSWEBSS_S09_TC04"/>
            <w:r>
              <w:t>MSWEBSS_S09_TC04</w:t>
            </w:r>
            <w:bookmarkEnd w:id="551"/>
            <w:r>
              <w:t>_GetWeb_NoWebUrl</w:t>
            </w:r>
          </w:p>
        </w:tc>
      </w:tr>
      <w:tr w:rsidR="004A0307" w:rsidRPr="00D6087B" w14:paraId="6CB77C58"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56" w14:textId="77777777" w:rsidR="004A0307" w:rsidRPr="00D6087B" w:rsidRDefault="004A0307" w:rsidP="00AC1226">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57" w14:textId="66A6FF94" w:rsidR="004A0307" w:rsidRPr="00D6087B" w:rsidRDefault="00354FF4" w:rsidP="00962B5F">
            <w:pPr>
              <w:pStyle w:val="LWPTableText"/>
            </w:pPr>
            <w:r w:rsidRPr="00354FF4">
              <w:t>This test case aims to verify the GetWeb operation when no webUrl is supplied for.</w:t>
            </w:r>
          </w:p>
        </w:tc>
      </w:tr>
      <w:tr w:rsidR="004A0307" w:rsidRPr="00D6087B" w14:paraId="6CB77C5B"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59" w14:textId="77777777" w:rsidR="004A0307" w:rsidRPr="00D6087B" w:rsidRDefault="004A0307" w:rsidP="00AC1226">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5A" w14:textId="77777777" w:rsidR="004A0307" w:rsidRPr="00D6087B" w:rsidRDefault="004A0307" w:rsidP="00962B5F">
            <w:pPr>
              <w:pStyle w:val="LWPTableText"/>
            </w:pPr>
            <w:r w:rsidRPr="00D6087B">
              <w:t>Common prerequisites</w:t>
            </w:r>
          </w:p>
        </w:tc>
      </w:tr>
      <w:tr w:rsidR="004A0307" w:rsidRPr="00D6087B" w14:paraId="6CB77C68" w14:textId="77777777" w:rsidTr="006114D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5C" w14:textId="08758EE7" w:rsidR="004A0307" w:rsidRPr="00D6087B" w:rsidRDefault="007F5BF2" w:rsidP="00AC1226">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5D" w14:textId="77777777" w:rsidR="004A0307" w:rsidRPr="001407FD" w:rsidRDefault="004A0307" w:rsidP="007E00DE">
            <w:pPr>
              <w:pStyle w:val="ListParagraph"/>
              <w:numPr>
                <w:ilvl w:val="0"/>
                <w:numId w:val="167"/>
              </w:numPr>
              <w:spacing w:after="200"/>
              <w:rPr>
                <w:rFonts w:cs="Arial"/>
                <w:sz w:val="18"/>
                <w:szCs w:val="18"/>
              </w:rPr>
            </w:pPr>
            <w:r w:rsidRPr="001407FD">
              <w:rPr>
                <w:rFonts w:eastAsia="SimSun" w:cs="Arial"/>
                <w:sz w:val="18"/>
                <w:szCs w:val="18"/>
                <w:lang w:eastAsia="zh-CN"/>
              </w:rPr>
              <w:t xml:space="preserve">Common steps of authorized user. </w:t>
            </w:r>
          </w:p>
          <w:p w14:paraId="6CB77C5E" w14:textId="77777777" w:rsidR="004A0307" w:rsidRPr="001407FD" w:rsidRDefault="004A0307" w:rsidP="007E00DE">
            <w:pPr>
              <w:pStyle w:val="ListParagraph"/>
              <w:numPr>
                <w:ilvl w:val="0"/>
                <w:numId w:val="167"/>
              </w:numPr>
              <w:spacing w:after="200"/>
              <w:rPr>
                <w:rFonts w:cs="Arial"/>
                <w:sz w:val="18"/>
                <w:szCs w:val="18"/>
              </w:rPr>
            </w:pPr>
            <w:r w:rsidRPr="001407FD">
              <w:rPr>
                <w:rFonts w:cs="Arial"/>
                <w:sz w:val="18"/>
                <w:szCs w:val="18"/>
              </w:rPr>
              <w:t>Send a GetWeb request.</w:t>
            </w:r>
          </w:p>
          <w:p w14:paraId="6CB77C5F" w14:textId="20F7EB24" w:rsidR="004A0307" w:rsidRPr="001407FD" w:rsidRDefault="00191693" w:rsidP="004A0307">
            <w:pPr>
              <w:pStyle w:val="ListParagraph"/>
              <w:ind w:left="360"/>
              <w:rPr>
                <w:rFonts w:eastAsia="SimSun" w:cs="Arial"/>
                <w:b/>
                <w:sz w:val="18"/>
                <w:szCs w:val="18"/>
                <w:lang w:eastAsia="zh-CN"/>
              </w:rPr>
            </w:pPr>
            <w:r w:rsidRPr="001407FD">
              <w:rPr>
                <w:rFonts w:cs="Arial"/>
                <w:b/>
                <w:sz w:val="18"/>
                <w:szCs w:val="18"/>
              </w:rPr>
              <w:t>Input parameters</w:t>
            </w:r>
            <w:r w:rsidR="004A0307" w:rsidRPr="001407FD">
              <w:rPr>
                <w:rFonts w:eastAsia="SimSun" w:cs="Arial"/>
                <w:b/>
                <w:sz w:val="18"/>
                <w:szCs w:val="18"/>
                <w:lang w:eastAsia="zh-CN"/>
              </w:rPr>
              <w:t xml:space="preserve"> </w:t>
            </w:r>
          </w:p>
          <w:p w14:paraId="6CB77C60" w14:textId="77777777" w:rsidR="004A0307" w:rsidRPr="001407FD" w:rsidRDefault="004A0307" w:rsidP="004A0307">
            <w:pPr>
              <w:pStyle w:val="ListParagraph"/>
              <w:ind w:left="360"/>
              <w:rPr>
                <w:rFonts w:eastAsia="SimSun" w:cs="Arial"/>
                <w:sz w:val="18"/>
                <w:szCs w:val="18"/>
                <w:lang w:eastAsia="zh-CN"/>
              </w:rPr>
            </w:pPr>
            <w:r w:rsidRPr="001407FD">
              <w:rPr>
                <w:rFonts w:eastAsia="SimSun" w:cs="Arial"/>
                <w:sz w:val="18"/>
                <w:szCs w:val="18"/>
                <w:lang w:eastAsia="zh-CN"/>
              </w:rPr>
              <w:t>webUrl: specify a webUrl which is missing</w:t>
            </w:r>
          </w:p>
          <w:p w14:paraId="6CB77C61" w14:textId="77777777" w:rsidR="00B702BC" w:rsidRPr="001407FD" w:rsidRDefault="004A0307" w:rsidP="007E00DE">
            <w:pPr>
              <w:pStyle w:val="ListParagraph"/>
              <w:numPr>
                <w:ilvl w:val="0"/>
                <w:numId w:val="167"/>
              </w:numPr>
              <w:spacing w:after="200"/>
              <w:rPr>
                <w:rFonts w:eastAsia="SimSun" w:cs="Arial"/>
                <w:sz w:val="18"/>
                <w:szCs w:val="18"/>
                <w:lang w:eastAsia="zh-CN"/>
              </w:rPr>
            </w:pPr>
            <w:r w:rsidRPr="001407FD">
              <w:rPr>
                <w:rFonts w:eastAsia="SimSun" w:cs="Arial"/>
                <w:sz w:val="18"/>
                <w:szCs w:val="18"/>
                <w:lang w:eastAsia="zh-CN"/>
              </w:rPr>
              <w:t>A S</w:t>
            </w:r>
            <w:r w:rsidRPr="001407FD">
              <w:rPr>
                <w:rFonts w:eastAsiaTheme="minorEastAsia" w:cs="Arial"/>
                <w:noProof/>
                <w:sz w:val="18"/>
                <w:szCs w:val="18"/>
              </w:rPr>
              <w:t>OAP fault with error code 0x82000001</w:t>
            </w:r>
            <w:r w:rsidRPr="001407FD">
              <w:rPr>
                <w:rFonts w:eastAsia="SimSun" w:cs="Arial"/>
                <w:noProof/>
                <w:sz w:val="18"/>
                <w:szCs w:val="18"/>
                <w:lang w:eastAsia="zh-CN"/>
              </w:rPr>
              <w:t xml:space="preserve"> and the Error Text is not null or </w:t>
            </w:r>
            <w:r w:rsidRPr="001407FD">
              <w:rPr>
                <w:rFonts w:eastAsia="SimSun" w:cs="Arial"/>
                <w:sz w:val="18"/>
                <w:szCs w:val="18"/>
                <w:lang w:eastAsia="zh-CN"/>
              </w:rPr>
              <w:t xml:space="preserve">empty will be returned from server. </w:t>
            </w:r>
          </w:p>
          <w:p w14:paraId="6CB77C67" w14:textId="5B5C3A45" w:rsidR="004A0307" w:rsidRPr="00D11DCE" w:rsidRDefault="004A0307" w:rsidP="00D11DCE">
            <w:pPr>
              <w:pStyle w:val="ListParagraph"/>
              <w:numPr>
                <w:ilvl w:val="0"/>
                <w:numId w:val="167"/>
              </w:numPr>
              <w:spacing w:after="200"/>
              <w:rPr>
                <w:rFonts w:cs="Arial"/>
                <w:sz w:val="18"/>
                <w:szCs w:val="18"/>
                <w:lang w:eastAsia="zh-CN"/>
              </w:rPr>
            </w:pPr>
            <w:r w:rsidRPr="001407FD">
              <w:rPr>
                <w:rFonts w:eastAsia="SimSun" w:cs="Arial"/>
                <w:sz w:val="18"/>
                <w:szCs w:val="18"/>
                <w:lang w:eastAsia="zh-CN"/>
              </w:rPr>
              <w:t xml:space="preserve">The result object returned in step 3 is checked when the invalid URL passed to the site the Error Code 0x82000001 is returned. </w:t>
            </w:r>
          </w:p>
        </w:tc>
      </w:tr>
      <w:tr w:rsidR="004A0307" w:rsidRPr="00D6087B" w14:paraId="6CB77C71" w14:textId="77777777" w:rsidTr="006114D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6F" w14:textId="77777777" w:rsidR="004A0307" w:rsidRPr="00D6087B" w:rsidRDefault="004A0307" w:rsidP="00AC1226">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70" w14:textId="77777777" w:rsidR="004A0307" w:rsidRPr="0052469A" w:rsidRDefault="004A0307" w:rsidP="00962B5F">
            <w:pPr>
              <w:pStyle w:val="LWPTableText"/>
            </w:pPr>
            <w:r w:rsidRPr="0052469A">
              <w:t>N/A</w:t>
            </w:r>
          </w:p>
        </w:tc>
      </w:tr>
    </w:tbl>
    <w:p w14:paraId="6CB77C72" w14:textId="2AC95CF3" w:rsidR="004A0307" w:rsidRDefault="00FE7912" w:rsidP="00962B5F">
      <w:pPr>
        <w:pStyle w:val="LWPTableCaption"/>
      </w:pPr>
      <w:r>
        <w:t>MSWEBSS_S0</w:t>
      </w:r>
      <w:r w:rsidR="004A0307">
        <w:t>9</w:t>
      </w:r>
      <w:r w:rsidR="004A0307" w:rsidRPr="006F55AB">
        <w:t>_</w:t>
      </w:r>
      <w:r w:rsidR="004A0307" w:rsidRPr="004A0307">
        <w:t>TC04_GetWeb_NoWebUrl</w:t>
      </w:r>
    </w:p>
    <w:p w14:paraId="4AEF28B8"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962F6" w:rsidRPr="00D6087B" w14:paraId="6CB77C74" w14:textId="77777777" w:rsidTr="00F93D71">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73" w14:textId="77777777" w:rsidR="003962F6" w:rsidRPr="00D6087B" w:rsidRDefault="005C2384" w:rsidP="004A1BE0">
            <w:pPr>
              <w:pStyle w:val="Clickandtype"/>
              <w:spacing w:line="276" w:lineRule="auto"/>
              <w:ind w:right="90"/>
              <w:rPr>
                <w:szCs w:val="18"/>
              </w:rPr>
            </w:pPr>
            <w:r>
              <w:rPr>
                <w:b/>
                <w:bCs/>
                <w:szCs w:val="18"/>
              </w:rPr>
              <w:t>S09_OperationsOnWeb</w:t>
            </w:r>
          </w:p>
        </w:tc>
      </w:tr>
      <w:tr w:rsidR="003962F6" w:rsidRPr="00D6087B" w14:paraId="6CB77C77"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75" w14:textId="09FF9705" w:rsidR="003962F6" w:rsidRPr="00D6087B" w:rsidRDefault="007F5BF2" w:rsidP="004A1BE0">
            <w:pPr>
              <w:pStyle w:val="Clickandtype"/>
              <w:spacing w:line="276" w:lineRule="auto"/>
              <w:rPr>
                <w:b/>
                <w:bCs/>
                <w:szCs w:val="18"/>
              </w:rPr>
            </w:pPr>
            <w:r>
              <w:rPr>
                <w:b/>
                <w:bCs/>
                <w:szCs w:val="18"/>
              </w:rP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76" w14:textId="77777777" w:rsidR="003962F6" w:rsidRPr="00120688" w:rsidRDefault="0006328D" w:rsidP="00962B5F">
            <w:pPr>
              <w:pStyle w:val="LWPTableText"/>
            </w:pPr>
            <w:bookmarkStart w:id="552" w:name="MSWEBSS_S09_TC05"/>
            <w:r w:rsidRPr="00120688">
              <w:t>MSWEBSS_S09_TC05</w:t>
            </w:r>
            <w:bookmarkEnd w:id="552"/>
            <w:r w:rsidRPr="00120688">
              <w:t>_GetWebCollection_Unauthenticated</w:t>
            </w:r>
          </w:p>
        </w:tc>
      </w:tr>
      <w:tr w:rsidR="003962F6" w:rsidRPr="00D6087B" w14:paraId="6CB77C7A"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78" w14:textId="77777777" w:rsidR="003962F6" w:rsidRPr="00D6087B" w:rsidRDefault="003962F6" w:rsidP="004A1BE0">
            <w:pPr>
              <w:pStyle w:val="Clickandtype"/>
              <w:spacing w:line="276" w:lineRule="auto"/>
              <w:ind w:right="-108"/>
              <w:rPr>
                <w:b/>
                <w:bCs/>
                <w:szCs w:val="18"/>
              </w:rPr>
            </w:pPr>
            <w:r w:rsidRPr="00D6087B">
              <w:rPr>
                <w:b/>
                <w:bCs/>
                <w:szCs w:val="18"/>
              </w:rPr>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79" w14:textId="204BC899" w:rsidR="003962F6" w:rsidRPr="00120688" w:rsidRDefault="00C228AB" w:rsidP="00962B5F">
            <w:pPr>
              <w:pStyle w:val="LWPTableText"/>
            </w:pPr>
            <w:r w:rsidRPr="00C228AB">
              <w:t>This test case aims to verify the GetWebCollection operation when the user is not authorized.</w:t>
            </w:r>
          </w:p>
        </w:tc>
      </w:tr>
      <w:tr w:rsidR="003962F6" w:rsidRPr="00D6087B" w14:paraId="6CB77C7D"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7B" w14:textId="77777777" w:rsidR="003962F6" w:rsidRPr="00D6087B" w:rsidRDefault="003962F6" w:rsidP="004A1BE0">
            <w:pPr>
              <w:pStyle w:val="Clickandtype"/>
              <w:spacing w:line="276" w:lineRule="auto"/>
              <w:ind w:right="-108"/>
              <w:rPr>
                <w:b/>
                <w:bCs/>
                <w:szCs w:val="18"/>
              </w:rPr>
            </w:pPr>
            <w:r w:rsidRPr="00D6087B">
              <w:rPr>
                <w:b/>
                <w:bCs/>
                <w:szCs w:val="18"/>
              </w:rPr>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7C" w14:textId="77777777" w:rsidR="003962F6" w:rsidRPr="00120688" w:rsidRDefault="003962F6" w:rsidP="00962B5F">
            <w:pPr>
              <w:pStyle w:val="LWPTableText"/>
            </w:pPr>
            <w:r w:rsidRPr="00120688">
              <w:t>Common prerequisites</w:t>
            </w:r>
          </w:p>
        </w:tc>
      </w:tr>
      <w:tr w:rsidR="003962F6" w:rsidRPr="00D6087B" w14:paraId="6CB77C86" w14:textId="77777777" w:rsidTr="00F93D71">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7E" w14:textId="2D514BE5" w:rsidR="003962F6" w:rsidRPr="00D6087B" w:rsidRDefault="007F5BF2" w:rsidP="004A1BE0">
            <w:pPr>
              <w:pStyle w:val="Clickandtype"/>
              <w:spacing w:line="276" w:lineRule="auto"/>
              <w:ind w:right="-108"/>
              <w:rPr>
                <w:b/>
                <w:bCs/>
                <w:szCs w:val="18"/>
              </w:rPr>
            </w:pPr>
            <w:r>
              <w:rPr>
                <w:b/>
                <w:bCs/>
                <w:szCs w:val="18"/>
              </w:rP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7F" w14:textId="77777777" w:rsidR="003962F6" w:rsidRPr="00120688" w:rsidRDefault="003962F6" w:rsidP="003C0D4F">
            <w:pPr>
              <w:pStyle w:val="ListParagraph"/>
              <w:numPr>
                <w:ilvl w:val="0"/>
                <w:numId w:val="161"/>
              </w:numPr>
              <w:spacing w:after="200"/>
              <w:rPr>
                <w:rFonts w:cs="Arial"/>
                <w:sz w:val="18"/>
                <w:szCs w:val="18"/>
              </w:rPr>
            </w:pPr>
            <w:r w:rsidRPr="00120688">
              <w:rPr>
                <w:rFonts w:eastAsia="SimSun" w:cs="Arial"/>
                <w:sz w:val="18"/>
                <w:szCs w:val="18"/>
                <w:lang w:eastAsia="zh-CN"/>
              </w:rPr>
              <w:t xml:space="preserve">Common steps of unauthorized user. </w:t>
            </w:r>
          </w:p>
          <w:p w14:paraId="6CB77C80" w14:textId="77777777" w:rsidR="003962F6" w:rsidRPr="00120688" w:rsidRDefault="003962F6" w:rsidP="003C0D4F">
            <w:pPr>
              <w:pStyle w:val="ListParagraph"/>
              <w:numPr>
                <w:ilvl w:val="0"/>
                <w:numId w:val="161"/>
              </w:numPr>
              <w:spacing w:after="200"/>
              <w:rPr>
                <w:rFonts w:cs="Arial"/>
                <w:sz w:val="18"/>
                <w:szCs w:val="18"/>
              </w:rPr>
            </w:pPr>
            <w:r w:rsidRPr="00120688">
              <w:rPr>
                <w:rFonts w:cs="Arial"/>
                <w:sz w:val="18"/>
                <w:szCs w:val="18"/>
              </w:rPr>
              <w:t xml:space="preserve">Send a </w:t>
            </w:r>
            <w:r w:rsidRPr="00120688">
              <w:rPr>
                <w:rFonts w:eastAsia="SimSun" w:cs="Arial"/>
                <w:sz w:val="18"/>
                <w:szCs w:val="18"/>
                <w:lang w:eastAsia="zh-CN"/>
              </w:rPr>
              <w:t xml:space="preserve">GetWebcollection </w:t>
            </w:r>
            <w:r w:rsidRPr="00120688">
              <w:rPr>
                <w:rFonts w:cs="Arial"/>
                <w:sz w:val="18"/>
                <w:szCs w:val="18"/>
              </w:rPr>
              <w:t>request.</w:t>
            </w:r>
          </w:p>
          <w:p w14:paraId="6CB77C81" w14:textId="22D9690F" w:rsidR="003962F6" w:rsidRPr="00120688" w:rsidRDefault="00191693" w:rsidP="003962F6">
            <w:pPr>
              <w:pStyle w:val="ListParagraph"/>
              <w:ind w:left="360"/>
              <w:rPr>
                <w:rFonts w:eastAsia="SimSun" w:cs="Arial"/>
                <w:b/>
                <w:sz w:val="18"/>
                <w:szCs w:val="18"/>
                <w:lang w:eastAsia="zh-CN"/>
              </w:rPr>
            </w:pPr>
            <w:r>
              <w:rPr>
                <w:rFonts w:cs="Arial"/>
                <w:b/>
                <w:sz w:val="18"/>
                <w:szCs w:val="18"/>
              </w:rPr>
              <w:t>Input parameters</w:t>
            </w:r>
          </w:p>
          <w:p w14:paraId="6CB77C82" w14:textId="77777777" w:rsidR="003962F6" w:rsidRPr="00C47814" w:rsidRDefault="003962F6" w:rsidP="003962F6">
            <w:pPr>
              <w:pStyle w:val="ListParagraph"/>
              <w:ind w:left="360"/>
              <w:rPr>
                <w:rFonts w:eastAsia="SimSun" w:cs="Arial"/>
                <w:sz w:val="18"/>
                <w:szCs w:val="18"/>
                <w:lang w:eastAsia="zh-CN"/>
              </w:rPr>
            </w:pPr>
            <w:r w:rsidRPr="00C47814">
              <w:rPr>
                <w:rFonts w:eastAsia="SimSun" w:cs="Arial"/>
                <w:sz w:val="18"/>
                <w:szCs w:val="18"/>
                <w:lang w:eastAsia="zh-CN"/>
              </w:rPr>
              <w:t xml:space="preserve">None  </w:t>
            </w:r>
          </w:p>
          <w:p w14:paraId="6CB77C85" w14:textId="670F4A3F" w:rsidR="003962F6" w:rsidRPr="00D11DCE" w:rsidRDefault="003962F6" w:rsidP="00D11DCE">
            <w:pPr>
              <w:pStyle w:val="ListParagraph"/>
              <w:numPr>
                <w:ilvl w:val="0"/>
                <w:numId w:val="161"/>
              </w:numPr>
              <w:spacing w:after="200"/>
              <w:rPr>
                <w:rFonts w:cs="Arial"/>
                <w:sz w:val="18"/>
                <w:szCs w:val="18"/>
                <w:lang w:eastAsia="zh-CN"/>
              </w:rPr>
            </w:pPr>
            <w:r w:rsidRPr="00120688">
              <w:rPr>
                <w:rFonts w:eastAsia="SimSun" w:cs="Arial"/>
                <w:sz w:val="18"/>
                <w:szCs w:val="18"/>
                <w:lang w:eastAsia="zh-CN"/>
              </w:rPr>
              <w:t xml:space="preserve">The server will return an HTTP 401 error when unauthorized use sends GetWebcollection request. </w:t>
            </w:r>
            <w:r w:rsidR="00985CD2" w:rsidRPr="00120688">
              <w:rPr>
                <w:rFonts w:cs="Arial"/>
                <w:sz w:val="18"/>
                <w:szCs w:val="18"/>
              </w:rPr>
              <w:t xml:space="preserve"> </w:t>
            </w:r>
            <w:r w:rsidR="00797F0D" w:rsidRPr="00D11DCE">
              <w:rPr>
                <w:rFonts w:eastAsia="SimSun" w:cs="Arial"/>
                <w:sz w:val="18"/>
                <w:szCs w:val="18"/>
                <w:lang w:eastAsia="zh-CN"/>
              </w:rPr>
              <w:t xml:space="preserve"> </w:t>
            </w:r>
          </w:p>
        </w:tc>
      </w:tr>
      <w:tr w:rsidR="003962F6" w:rsidRPr="00D6087B" w14:paraId="6CB77C8F" w14:textId="77777777" w:rsidTr="00F93D71">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8D" w14:textId="77777777" w:rsidR="003962F6" w:rsidRPr="00D6087B" w:rsidRDefault="003962F6" w:rsidP="004A1BE0">
            <w:pPr>
              <w:pStyle w:val="Clickandtype"/>
              <w:spacing w:line="276" w:lineRule="auto"/>
              <w:ind w:right="-108"/>
              <w:rPr>
                <w:b/>
                <w:bCs/>
                <w:szCs w:val="18"/>
              </w:rPr>
            </w:pPr>
            <w:r w:rsidRPr="00D6087B">
              <w:rPr>
                <w:b/>
                <w:bCs/>
                <w:szCs w:val="18"/>
              </w:rPr>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8E" w14:textId="77777777" w:rsidR="003962F6" w:rsidRPr="00120688" w:rsidRDefault="003962F6" w:rsidP="00962B5F">
            <w:pPr>
              <w:pStyle w:val="LWPTableText"/>
            </w:pPr>
            <w:r w:rsidRPr="00120688">
              <w:t>N/A</w:t>
            </w:r>
          </w:p>
        </w:tc>
      </w:tr>
    </w:tbl>
    <w:p w14:paraId="6CB77C90" w14:textId="6FFEA623" w:rsidR="00580742" w:rsidRDefault="00FE7912" w:rsidP="00962B5F">
      <w:pPr>
        <w:pStyle w:val="LWPTableCaption"/>
      </w:pPr>
      <w:r>
        <w:t>MSWEBSS_S0</w:t>
      </w:r>
      <w:r w:rsidR="003962F6">
        <w:t>9</w:t>
      </w:r>
      <w:r w:rsidR="003962F6" w:rsidRPr="006F55AB">
        <w:t>_</w:t>
      </w:r>
      <w:r w:rsidR="003962F6" w:rsidRPr="003962F6">
        <w:t>TC05_GetWebCollection_Unauthenticated</w:t>
      </w:r>
    </w:p>
    <w:p w14:paraId="19EA25CD"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A848F7" w:rsidRPr="00D6087B" w14:paraId="6CB77C92"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91" w14:textId="77777777" w:rsidR="00A848F7" w:rsidRPr="00D6087B" w:rsidRDefault="005C2384" w:rsidP="00251308">
            <w:pPr>
              <w:pStyle w:val="LWPTableHeading"/>
            </w:pPr>
            <w:r>
              <w:t>S09_OperationsOnWeb</w:t>
            </w:r>
          </w:p>
        </w:tc>
      </w:tr>
      <w:tr w:rsidR="00A848F7" w:rsidRPr="00D6087B" w14:paraId="6CB77C95" w14:textId="77777777" w:rsidTr="0098375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93" w14:textId="173873F8" w:rsidR="00A848F7" w:rsidRPr="00D6087B" w:rsidRDefault="007F5BF2" w:rsidP="00251308">
            <w:pPr>
              <w:pStyle w:val="LWPTableHeading"/>
            </w:pPr>
            <w:r>
              <w:t>Test case ID</w:t>
            </w:r>
          </w:p>
        </w:tc>
        <w:tc>
          <w:tcPr>
            <w:tcW w:w="7578"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B77C94" w14:textId="77777777" w:rsidR="00A848F7" w:rsidRPr="00120688" w:rsidRDefault="0006328D" w:rsidP="00962B5F">
            <w:pPr>
              <w:pStyle w:val="LWPTableText"/>
            </w:pPr>
            <w:bookmarkStart w:id="553" w:name="MSWEBSS_S09_TC06"/>
            <w:r w:rsidRPr="00120688">
              <w:t>MSWEBSS_S09_TC06</w:t>
            </w:r>
            <w:bookmarkEnd w:id="553"/>
            <w:r w:rsidRPr="00120688">
              <w:t>_GetWebCollection_Succeed</w:t>
            </w:r>
          </w:p>
        </w:tc>
      </w:tr>
      <w:tr w:rsidR="00A848F7" w:rsidRPr="00D6087B" w14:paraId="6CB77C98" w14:textId="77777777" w:rsidTr="0098375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96" w14:textId="77777777" w:rsidR="00A848F7" w:rsidRPr="00D6087B" w:rsidRDefault="00A848F7" w:rsidP="00251308">
            <w:pPr>
              <w:pStyle w:val="LWPTableHeading"/>
            </w:pPr>
            <w:r w:rsidRPr="00D6087B">
              <w:t xml:space="preserve">Description </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B77C97" w14:textId="77777777" w:rsidR="00A848F7" w:rsidRPr="00120688" w:rsidRDefault="00D97EAC" w:rsidP="00962B5F">
            <w:pPr>
              <w:pStyle w:val="LWPTableText"/>
            </w:pPr>
            <w:r w:rsidRPr="00120688">
              <w:t xml:space="preserve">This test case verifies the </w:t>
            </w:r>
            <w:r w:rsidRPr="00701FC7">
              <w:t>GetWebCollection</w:t>
            </w:r>
            <w:r w:rsidRPr="00120688">
              <w:t xml:space="preserve"> operation succeeds.</w:t>
            </w:r>
          </w:p>
        </w:tc>
      </w:tr>
      <w:tr w:rsidR="00A848F7" w:rsidRPr="00D6087B" w14:paraId="6CB77C9B" w14:textId="77777777" w:rsidTr="0098375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99" w14:textId="77777777" w:rsidR="00A848F7" w:rsidRPr="00D6087B" w:rsidRDefault="00A848F7" w:rsidP="00251308">
            <w:pPr>
              <w:pStyle w:val="LWPTableHeading"/>
            </w:pPr>
            <w:r w:rsidRPr="00D6087B">
              <w:t>Prerequisites</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B77C9A" w14:textId="77777777" w:rsidR="00A848F7" w:rsidRPr="00120688" w:rsidRDefault="00A848F7" w:rsidP="00962B5F">
            <w:pPr>
              <w:pStyle w:val="LWPTableText"/>
            </w:pPr>
            <w:r w:rsidRPr="00120688">
              <w:t>Common prerequisites</w:t>
            </w:r>
          </w:p>
        </w:tc>
      </w:tr>
      <w:tr w:rsidR="00A848F7" w:rsidRPr="00D6087B" w14:paraId="6CB77CA8" w14:textId="77777777" w:rsidTr="00983754">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9C" w14:textId="6BC5B01B" w:rsidR="00A848F7" w:rsidRPr="00D6087B" w:rsidRDefault="007F5BF2" w:rsidP="00251308">
            <w:pPr>
              <w:pStyle w:val="LWPTableHeading"/>
            </w:pPr>
            <w:r>
              <w:t>Test execution steps</w:t>
            </w:r>
          </w:p>
        </w:tc>
        <w:tc>
          <w:tcPr>
            <w:tcW w:w="757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CB77C9D" w14:textId="77777777" w:rsidR="00D97EAC" w:rsidRPr="00120688" w:rsidRDefault="00D97EAC" w:rsidP="00962B5F">
            <w:pPr>
              <w:pStyle w:val="ListParagraph"/>
              <w:numPr>
                <w:ilvl w:val="0"/>
                <w:numId w:val="110"/>
              </w:numPr>
              <w:spacing w:after="200"/>
              <w:rPr>
                <w:rFonts w:cs="Arial"/>
                <w:sz w:val="18"/>
                <w:szCs w:val="18"/>
                <w:lang w:eastAsia="zh-CN"/>
              </w:rPr>
            </w:pPr>
            <w:r w:rsidRPr="00120688">
              <w:rPr>
                <w:rFonts w:cs="Arial"/>
                <w:sz w:val="18"/>
                <w:szCs w:val="18"/>
                <w:lang w:eastAsia="zh-CN"/>
              </w:rPr>
              <w:t>Common steps of authorized user and initialize Service:</w:t>
            </w:r>
          </w:p>
          <w:p w14:paraId="6CB77C9E" w14:textId="77777777" w:rsidR="00D97EAC" w:rsidRPr="00120688" w:rsidRDefault="00D97EAC" w:rsidP="00D97EAC">
            <w:pPr>
              <w:pStyle w:val="ListParagraph"/>
              <w:spacing w:after="200"/>
              <w:ind w:left="360"/>
              <w:rPr>
                <w:rFonts w:cs="Arial"/>
                <w:sz w:val="18"/>
                <w:szCs w:val="18"/>
                <w:lang w:eastAsia="zh-CN"/>
              </w:rPr>
            </w:pPr>
            <w:r w:rsidRPr="00120688">
              <w:rPr>
                <w:rFonts w:cs="Arial"/>
                <w:sz w:val="18"/>
                <w:szCs w:val="18"/>
                <w:lang w:eastAsia="zh-CN"/>
              </w:rPr>
              <w:t>AdapterHelper.GetTransportType(),</w:t>
            </w:r>
          </w:p>
          <w:p w14:paraId="6CB77C9F" w14:textId="77777777" w:rsidR="00D97EAC" w:rsidRPr="00120688" w:rsidRDefault="00D97EAC" w:rsidP="00D97EAC">
            <w:pPr>
              <w:pStyle w:val="ListParagraph"/>
              <w:spacing w:after="200"/>
              <w:ind w:left="360"/>
              <w:rPr>
                <w:rFonts w:cs="Arial"/>
                <w:sz w:val="18"/>
                <w:szCs w:val="18"/>
                <w:lang w:eastAsia="zh-CN"/>
              </w:rPr>
            </w:pPr>
            <w:r w:rsidRPr="00120688">
              <w:rPr>
                <w:rFonts w:cs="Arial"/>
                <w:sz w:val="18"/>
                <w:szCs w:val="18"/>
                <w:lang w:eastAsia="zh-CN"/>
              </w:rPr>
              <w:t>SoapProtocolVersion.Soap11,</w:t>
            </w:r>
          </w:p>
          <w:p w14:paraId="6CB77CA0" w14:textId="77777777" w:rsidR="00D97EAC" w:rsidRPr="00120688" w:rsidRDefault="00D97EAC" w:rsidP="00D97EAC">
            <w:pPr>
              <w:pStyle w:val="ListParagraph"/>
              <w:spacing w:after="200"/>
              <w:ind w:left="360"/>
              <w:rPr>
                <w:rFonts w:cs="Arial"/>
                <w:sz w:val="18"/>
                <w:szCs w:val="18"/>
                <w:lang w:eastAsia="zh-CN"/>
              </w:rPr>
            </w:pPr>
            <w:r w:rsidRPr="00120688">
              <w:rPr>
                <w:rFonts w:cs="Arial"/>
                <w:sz w:val="18"/>
                <w:szCs w:val="18"/>
                <w:lang w:eastAsia="zh-CN"/>
              </w:rPr>
              <w:t>UserAuthentication.Authenticated,</w:t>
            </w:r>
          </w:p>
          <w:p w14:paraId="6CB77CA1" w14:textId="77777777" w:rsidR="00D97EAC" w:rsidRPr="00120688" w:rsidRDefault="00D97EAC" w:rsidP="00D97EAC">
            <w:pPr>
              <w:pStyle w:val="ListParagraph"/>
              <w:spacing w:after="200"/>
              <w:ind w:left="360"/>
              <w:rPr>
                <w:rFonts w:cs="Arial"/>
                <w:sz w:val="18"/>
                <w:szCs w:val="18"/>
                <w:lang w:eastAsia="zh-CN"/>
              </w:rPr>
            </w:pPr>
            <w:r w:rsidRPr="00120688">
              <w:rPr>
                <w:rFonts w:cs="Arial"/>
                <w:sz w:val="18"/>
                <w:szCs w:val="18"/>
                <w:lang w:eastAsia="zh-CN"/>
              </w:rPr>
              <w:t>ConstString.DefaultServerUrl</w:t>
            </w:r>
          </w:p>
          <w:p w14:paraId="6CB77CA2" w14:textId="77777777" w:rsidR="00D97EAC" w:rsidRPr="00120688" w:rsidRDefault="00D97EAC" w:rsidP="00962B5F">
            <w:pPr>
              <w:pStyle w:val="ListParagraph"/>
              <w:numPr>
                <w:ilvl w:val="0"/>
                <w:numId w:val="110"/>
              </w:numPr>
              <w:spacing w:after="200"/>
              <w:rPr>
                <w:rFonts w:cs="Arial"/>
                <w:sz w:val="18"/>
                <w:szCs w:val="18"/>
                <w:lang w:eastAsia="zh-CN"/>
              </w:rPr>
            </w:pPr>
            <w:r w:rsidRPr="00120688">
              <w:rPr>
                <w:rFonts w:cs="Arial"/>
                <w:sz w:val="18"/>
                <w:szCs w:val="18"/>
                <w:lang w:eastAsia="zh-CN"/>
              </w:rPr>
              <w:t xml:space="preserve">Send a </w:t>
            </w:r>
            <w:r w:rsidRPr="00120688">
              <w:rPr>
                <w:rFonts w:cs="Arial"/>
                <w:b/>
                <w:sz w:val="18"/>
                <w:szCs w:val="18"/>
              </w:rPr>
              <w:t>GetWebCollection</w:t>
            </w:r>
            <w:r w:rsidRPr="00120688">
              <w:rPr>
                <w:rFonts w:cs="Arial"/>
                <w:sz w:val="18"/>
                <w:szCs w:val="18"/>
                <w:lang w:eastAsia="zh-CN"/>
              </w:rPr>
              <w:t xml:space="preserve"> request.</w:t>
            </w:r>
          </w:p>
          <w:p w14:paraId="6CB77CA3" w14:textId="1A01F2CC" w:rsidR="00D97EAC" w:rsidRPr="00120688" w:rsidRDefault="00191693" w:rsidP="00D97EAC">
            <w:pPr>
              <w:pStyle w:val="ListParagraph"/>
              <w:ind w:left="360"/>
              <w:rPr>
                <w:rFonts w:cs="Arial"/>
                <w:b/>
                <w:sz w:val="18"/>
                <w:szCs w:val="18"/>
                <w:lang w:eastAsia="zh-CN"/>
              </w:rPr>
            </w:pPr>
            <w:r>
              <w:rPr>
                <w:rFonts w:cs="Arial"/>
                <w:b/>
                <w:sz w:val="18"/>
                <w:szCs w:val="18"/>
                <w:lang w:eastAsia="zh-CN"/>
              </w:rPr>
              <w:t>Input parameters</w:t>
            </w:r>
            <w:r w:rsidR="00D97EAC" w:rsidRPr="00120688">
              <w:rPr>
                <w:rFonts w:cs="Arial"/>
                <w:b/>
                <w:sz w:val="18"/>
                <w:szCs w:val="18"/>
                <w:lang w:eastAsia="zh-CN"/>
              </w:rPr>
              <w:t xml:space="preserve"> </w:t>
            </w:r>
          </w:p>
          <w:p w14:paraId="6CB77CA4" w14:textId="77777777" w:rsidR="00D97EAC" w:rsidRPr="00120688" w:rsidRDefault="00D97EAC" w:rsidP="00D97EAC">
            <w:pPr>
              <w:pStyle w:val="ListParagraph"/>
              <w:ind w:left="360"/>
              <w:rPr>
                <w:rFonts w:cs="Arial"/>
                <w:sz w:val="18"/>
                <w:szCs w:val="18"/>
                <w:lang w:eastAsia="zh-CN"/>
              </w:rPr>
            </w:pPr>
            <w:r w:rsidRPr="00120688">
              <w:rPr>
                <w:rFonts w:cs="Arial"/>
                <w:sz w:val="18"/>
                <w:szCs w:val="18"/>
                <w:lang w:eastAsia="zh-CN"/>
              </w:rPr>
              <w:lastRenderedPageBreak/>
              <w:t>None.</w:t>
            </w:r>
          </w:p>
          <w:p w14:paraId="6CB77CA7" w14:textId="3325FEA9" w:rsidR="00A848F7" w:rsidRPr="00D11DCE" w:rsidRDefault="00D97EAC" w:rsidP="00D11DCE">
            <w:pPr>
              <w:pStyle w:val="ListParagraph"/>
              <w:numPr>
                <w:ilvl w:val="0"/>
                <w:numId w:val="110"/>
              </w:numPr>
              <w:spacing w:after="200"/>
              <w:rPr>
                <w:rFonts w:cs="Arial"/>
                <w:sz w:val="18"/>
                <w:szCs w:val="18"/>
                <w:lang w:eastAsia="zh-CN"/>
              </w:rPr>
            </w:pPr>
            <w:r w:rsidRPr="00120688">
              <w:rPr>
                <w:rFonts w:cs="Arial"/>
                <w:sz w:val="18"/>
                <w:szCs w:val="18"/>
              </w:rPr>
              <w:t xml:space="preserve">The server will respond with </w:t>
            </w:r>
            <w:r w:rsidRPr="00120688">
              <w:rPr>
                <w:rFonts w:cs="Arial"/>
                <w:b/>
                <w:sz w:val="18"/>
                <w:szCs w:val="18"/>
              </w:rPr>
              <w:t>Webs</w:t>
            </w:r>
            <w:r w:rsidRPr="00120688">
              <w:rPr>
                <w:rFonts w:cs="Arial"/>
                <w:sz w:val="18"/>
                <w:szCs w:val="18"/>
              </w:rPr>
              <w:t xml:space="preserve"> </w:t>
            </w:r>
            <w:r w:rsidRPr="00120688">
              <w:rPr>
                <w:rFonts w:cs="Arial"/>
                <w:sz w:val="18"/>
                <w:szCs w:val="18"/>
                <w:lang w:eastAsia="zh-CN"/>
              </w:rPr>
              <w:t xml:space="preserve">message. If the child element including Title and URL properties in the array, </w:t>
            </w:r>
            <w:r w:rsidRPr="00D11DCE">
              <w:rPr>
                <w:rFonts w:cs="Arial"/>
                <w:sz w:val="18"/>
                <w:szCs w:val="18"/>
                <w:lang w:eastAsia="zh-CN"/>
              </w:rPr>
              <w:t xml:space="preserve"> </w:t>
            </w:r>
          </w:p>
        </w:tc>
      </w:tr>
      <w:tr w:rsidR="00A848F7" w:rsidRPr="00D6087B" w14:paraId="6CB77CB1" w14:textId="77777777" w:rsidTr="00983754">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AF" w14:textId="77777777" w:rsidR="00A848F7" w:rsidRPr="00D6087B" w:rsidRDefault="00A848F7" w:rsidP="00251308">
            <w:pPr>
              <w:pStyle w:val="LWPTableHeading"/>
            </w:pPr>
            <w:r w:rsidRPr="00D6087B">
              <w:lastRenderedPageBreak/>
              <w:t>Cleanup</w:t>
            </w:r>
          </w:p>
        </w:tc>
        <w:tc>
          <w:tcPr>
            <w:tcW w:w="7578"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hideMark/>
          </w:tcPr>
          <w:p w14:paraId="6CB77CB0" w14:textId="77777777" w:rsidR="00A848F7" w:rsidRPr="00120688" w:rsidRDefault="00A848F7" w:rsidP="00962B5F">
            <w:pPr>
              <w:pStyle w:val="LWPTableText"/>
            </w:pPr>
            <w:r w:rsidRPr="00120688">
              <w:t>N/A</w:t>
            </w:r>
          </w:p>
        </w:tc>
      </w:tr>
    </w:tbl>
    <w:p w14:paraId="6CB77CB2" w14:textId="349364EA" w:rsidR="00A848F7" w:rsidRDefault="00FE7912" w:rsidP="00962B5F">
      <w:pPr>
        <w:pStyle w:val="LWPTableCaption"/>
      </w:pPr>
      <w:r>
        <w:t>MSWEBSS_S0</w:t>
      </w:r>
      <w:r w:rsidR="00A848F7">
        <w:t>9</w:t>
      </w:r>
      <w:r w:rsidR="00A848F7" w:rsidRPr="006F55AB">
        <w:t>_</w:t>
      </w:r>
      <w:r w:rsidR="00A848F7" w:rsidRPr="00A848F7">
        <w:t>TC06_GetWebCollection_Succeed</w:t>
      </w:r>
    </w:p>
    <w:p w14:paraId="18207F03"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792442" w:rsidRPr="00D6087B" w14:paraId="6CB77CB4"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B3" w14:textId="77777777" w:rsidR="00792442" w:rsidRPr="00D6087B" w:rsidRDefault="005C2384" w:rsidP="003F7E54">
            <w:pPr>
              <w:pStyle w:val="LWPTableHeading"/>
            </w:pPr>
            <w:r>
              <w:t>S09_OperationsOnWeb</w:t>
            </w:r>
          </w:p>
        </w:tc>
      </w:tr>
      <w:tr w:rsidR="00792442" w:rsidRPr="00D6087B" w14:paraId="6CB77CB7"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B5" w14:textId="15932E71" w:rsidR="00792442" w:rsidRPr="00D6087B" w:rsidRDefault="007F5BF2" w:rsidP="003F7E54">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B6" w14:textId="77777777" w:rsidR="00792442" w:rsidRPr="00120688" w:rsidRDefault="0006328D" w:rsidP="00962B5F">
            <w:pPr>
              <w:pStyle w:val="LWPTableText"/>
            </w:pPr>
            <w:bookmarkStart w:id="554" w:name="MSWEBSS_S09_TC07"/>
            <w:r w:rsidRPr="00120688">
              <w:t>MSWEBSS_S09_TC07_</w:t>
            </w:r>
            <w:bookmarkEnd w:id="554"/>
            <w:r w:rsidRPr="00120688">
              <w:t>GetAllSubWebCollection_Unauthenticated</w:t>
            </w:r>
          </w:p>
        </w:tc>
      </w:tr>
      <w:tr w:rsidR="00792442" w:rsidRPr="00D6087B" w14:paraId="6CB77CBA"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B8" w14:textId="77777777" w:rsidR="00792442" w:rsidRPr="00D6087B" w:rsidRDefault="00792442" w:rsidP="003F7E54">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B9" w14:textId="1AB1B010" w:rsidR="00792442" w:rsidRPr="00120688" w:rsidRDefault="006B6046" w:rsidP="00962B5F">
            <w:pPr>
              <w:pStyle w:val="LWPTableText"/>
            </w:pPr>
            <w:r>
              <w:t>This test case aims to verify the GetAllSubWebCollection operation when the user is not authorized.</w:t>
            </w:r>
          </w:p>
        </w:tc>
      </w:tr>
      <w:tr w:rsidR="00792442" w:rsidRPr="00D6087B" w14:paraId="6CB77CBD"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BB" w14:textId="77777777" w:rsidR="00792442" w:rsidRPr="00D6087B" w:rsidRDefault="00792442" w:rsidP="003F7E54">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BC" w14:textId="77777777" w:rsidR="00792442" w:rsidRPr="00120688" w:rsidRDefault="00792442" w:rsidP="00962B5F">
            <w:pPr>
              <w:pStyle w:val="LWPTableText"/>
            </w:pPr>
            <w:r w:rsidRPr="00120688">
              <w:t>Common prerequisites</w:t>
            </w:r>
          </w:p>
        </w:tc>
      </w:tr>
      <w:tr w:rsidR="00792442" w:rsidRPr="00D6087B" w14:paraId="6CB77CC6"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BE" w14:textId="4A6958D3" w:rsidR="00792442" w:rsidRPr="00D6087B" w:rsidRDefault="007F5BF2" w:rsidP="003F7E54">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BF" w14:textId="77777777" w:rsidR="00792442" w:rsidRPr="00120688" w:rsidRDefault="00792442" w:rsidP="00B03E87">
            <w:pPr>
              <w:pStyle w:val="ListParagraph"/>
              <w:numPr>
                <w:ilvl w:val="0"/>
                <w:numId w:val="162"/>
              </w:numPr>
              <w:spacing w:after="200"/>
              <w:rPr>
                <w:rFonts w:cs="Arial"/>
                <w:sz w:val="18"/>
                <w:szCs w:val="18"/>
              </w:rPr>
            </w:pPr>
            <w:r w:rsidRPr="00120688">
              <w:rPr>
                <w:rFonts w:eastAsia="SimSun" w:cs="Arial"/>
                <w:sz w:val="18"/>
                <w:szCs w:val="18"/>
                <w:lang w:eastAsia="zh-CN"/>
              </w:rPr>
              <w:t xml:space="preserve">Common steps of unauthorized user. </w:t>
            </w:r>
          </w:p>
          <w:p w14:paraId="6CB77CC0" w14:textId="77777777" w:rsidR="00792442" w:rsidRPr="00120688" w:rsidRDefault="00792442" w:rsidP="00B03E87">
            <w:pPr>
              <w:pStyle w:val="ListParagraph"/>
              <w:numPr>
                <w:ilvl w:val="0"/>
                <w:numId w:val="162"/>
              </w:numPr>
              <w:spacing w:after="200"/>
              <w:rPr>
                <w:rFonts w:cs="Arial"/>
                <w:sz w:val="18"/>
                <w:szCs w:val="18"/>
              </w:rPr>
            </w:pPr>
            <w:r w:rsidRPr="00120688">
              <w:rPr>
                <w:rFonts w:cs="Arial"/>
                <w:sz w:val="18"/>
                <w:szCs w:val="18"/>
              </w:rPr>
              <w:t xml:space="preserve">Send a </w:t>
            </w:r>
            <w:r w:rsidRPr="00120688">
              <w:rPr>
                <w:rFonts w:eastAsia="SimSun" w:cs="Arial"/>
                <w:sz w:val="18"/>
                <w:szCs w:val="18"/>
                <w:lang w:eastAsia="zh-CN"/>
              </w:rPr>
              <w:t xml:space="preserve">GetAllSubWebcollection </w:t>
            </w:r>
            <w:r w:rsidRPr="00120688">
              <w:rPr>
                <w:rFonts w:cs="Arial"/>
                <w:sz w:val="18"/>
                <w:szCs w:val="18"/>
              </w:rPr>
              <w:t>request.</w:t>
            </w:r>
          </w:p>
          <w:p w14:paraId="6CB77CC1" w14:textId="46818433" w:rsidR="00792442" w:rsidRPr="00120688" w:rsidRDefault="00191693" w:rsidP="00792442">
            <w:pPr>
              <w:pStyle w:val="ListParagraph"/>
              <w:ind w:left="360"/>
              <w:rPr>
                <w:rFonts w:eastAsia="SimSun" w:cs="Arial"/>
                <w:b/>
                <w:sz w:val="18"/>
                <w:szCs w:val="18"/>
                <w:lang w:eastAsia="zh-CN"/>
              </w:rPr>
            </w:pPr>
            <w:r>
              <w:rPr>
                <w:rFonts w:cs="Arial"/>
                <w:b/>
                <w:sz w:val="18"/>
                <w:szCs w:val="18"/>
              </w:rPr>
              <w:t>Input parameters</w:t>
            </w:r>
          </w:p>
          <w:p w14:paraId="6CB77CC2" w14:textId="77777777" w:rsidR="00792442" w:rsidRPr="00AC035A" w:rsidRDefault="00792442" w:rsidP="00792442">
            <w:pPr>
              <w:pStyle w:val="ListParagraph"/>
              <w:ind w:left="360"/>
              <w:rPr>
                <w:rFonts w:eastAsia="SimSun" w:cs="Arial"/>
                <w:sz w:val="18"/>
                <w:szCs w:val="18"/>
                <w:lang w:eastAsia="zh-CN"/>
              </w:rPr>
            </w:pPr>
            <w:r w:rsidRPr="00AC035A">
              <w:rPr>
                <w:rFonts w:eastAsia="SimSun" w:cs="Arial"/>
                <w:sz w:val="18"/>
                <w:szCs w:val="18"/>
                <w:lang w:eastAsia="zh-CN"/>
              </w:rPr>
              <w:t xml:space="preserve">None  </w:t>
            </w:r>
          </w:p>
          <w:p w14:paraId="6CB77CC5" w14:textId="7DCEB15E" w:rsidR="00792442" w:rsidRPr="00D11DCE" w:rsidRDefault="00792442" w:rsidP="00D11DCE">
            <w:pPr>
              <w:pStyle w:val="Clickandtype"/>
              <w:spacing w:line="276" w:lineRule="auto"/>
              <w:ind w:left="360"/>
              <w:rPr>
                <w:rFonts w:cs="Arial"/>
                <w:sz w:val="18"/>
                <w:szCs w:val="18"/>
              </w:rPr>
            </w:pPr>
            <w:r w:rsidRPr="00120688">
              <w:rPr>
                <w:rFonts w:cs="Arial"/>
                <w:sz w:val="18"/>
                <w:szCs w:val="18"/>
              </w:rPr>
              <w:t xml:space="preserve">The server will return an HTTP 401 error when unauthorized user sends GetAllSubWebcollection request. </w:t>
            </w:r>
            <w:r w:rsidR="00774A5E" w:rsidRPr="00120688">
              <w:rPr>
                <w:rFonts w:cs="Arial"/>
                <w:sz w:val="18"/>
                <w:szCs w:val="18"/>
              </w:rPr>
              <w:t xml:space="preserve"> </w:t>
            </w:r>
          </w:p>
        </w:tc>
      </w:tr>
      <w:tr w:rsidR="00792442" w:rsidRPr="00D6087B" w14:paraId="6CB77CCF"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CD" w14:textId="77777777" w:rsidR="00792442" w:rsidRPr="00D6087B" w:rsidRDefault="00792442" w:rsidP="003F7E54">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CE" w14:textId="77777777" w:rsidR="00792442" w:rsidRPr="00120688" w:rsidRDefault="00792442" w:rsidP="00962B5F">
            <w:pPr>
              <w:pStyle w:val="LWPTableText"/>
            </w:pPr>
            <w:r w:rsidRPr="00120688">
              <w:t>N/A</w:t>
            </w:r>
          </w:p>
        </w:tc>
      </w:tr>
    </w:tbl>
    <w:p w14:paraId="6CB77CD0" w14:textId="52CD86ED" w:rsidR="00792442" w:rsidRDefault="00FE7912" w:rsidP="00962B5F">
      <w:pPr>
        <w:pStyle w:val="LWPTableCaption"/>
      </w:pPr>
      <w:r>
        <w:t>MSWEBSS_S0</w:t>
      </w:r>
      <w:r w:rsidR="00792442">
        <w:t>9</w:t>
      </w:r>
      <w:r w:rsidR="00792442" w:rsidRPr="006F55AB">
        <w:t>_</w:t>
      </w:r>
      <w:r w:rsidR="00792442" w:rsidRPr="00792442">
        <w:t>TC07_GetAllSubWebCollection_Unauthenticated</w:t>
      </w:r>
    </w:p>
    <w:p w14:paraId="2746FFBB"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792442" w:rsidRPr="00D6087B" w14:paraId="6CB77CD2"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D1" w14:textId="77777777" w:rsidR="00792442" w:rsidRPr="00D6087B" w:rsidRDefault="005C2384" w:rsidP="00C96E2F">
            <w:pPr>
              <w:pStyle w:val="LWPTableHeading"/>
            </w:pPr>
            <w:r>
              <w:t>S09_OperationsOnWeb</w:t>
            </w:r>
          </w:p>
        </w:tc>
      </w:tr>
      <w:tr w:rsidR="00792442" w:rsidRPr="00D6087B" w14:paraId="6CB77CD5"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D3" w14:textId="31BE1108" w:rsidR="00792442" w:rsidRPr="00D6087B" w:rsidRDefault="007F5BF2" w:rsidP="00C96E2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D4" w14:textId="77777777" w:rsidR="00792442" w:rsidRPr="00120688" w:rsidRDefault="0006328D" w:rsidP="00962B5F">
            <w:pPr>
              <w:pStyle w:val="LWPTableText"/>
            </w:pPr>
            <w:bookmarkStart w:id="555" w:name="MSWEBSS_S09_TC08"/>
            <w:r w:rsidRPr="00120688">
              <w:t>MSWEBSS_S09_TC08</w:t>
            </w:r>
            <w:bookmarkEnd w:id="555"/>
            <w:r w:rsidRPr="00120688">
              <w:t>_GetAllSubWebCollection_Succeed</w:t>
            </w:r>
          </w:p>
        </w:tc>
      </w:tr>
      <w:tr w:rsidR="00792442" w:rsidRPr="00D6087B" w14:paraId="6CB77CD8"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D6" w14:textId="77777777" w:rsidR="00792442" w:rsidRPr="00D6087B" w:rsidRDefault="00792442" w:rsidP="00C96E2F">
            <w:pPr>
              <w:pStyle w:val="LWPTableHeading"/>
            </w:pPr>
            <w:r w:rsidRPr="00D6087B">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D7" w14:textId="15C73A12" w:rsidR="00792442" w:rsidRPr="00120688" w:rsidRDefault="006B6046" w:rsidP="00962B5F">
            <w:pPr>
              <w:pStyle w:val="LWPTableText"/>
            </w:pPr>
            <w:r>
              <w:t>This test case aims to verify GetAllSubWebCollection operation when the operation is succeed.</w:t>
            </w:r>
          </w:p>
        </w:tc>
      </w:tr>
      <w:tr w:rsidR="00792442" w:rsidRPr="00D6087B" w14:paraId="6CB77CDB"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D9" w14:textId="77777777" w:rsidR="00792442" w:rsidRPr="00D6087B" w:rsidRDefault="00792442" w:rsidP="00C96E2F">
            <w:pPr>
              <w:pStyle w:val="LWPTableHeading"/>
            </w:pPr>
            <w:r w:rsidRPr="00D6087B">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DA" w14:textId="77777777" w:rsidR="00792442" w:rsidRPr="00120688" w:rsidRDefault="00792442" w:rsidP="00962B5F">
            <w:pPr>
              <w:pStyle w:val="LWPTableText"/>
            </w:pPr>
            <w:r w:rsidRPr="00120688">
              <w:t>Common prerequisites</w:t>
            </w:r>
          </w:p>
        </w:tc>
      </w:tr>
      <w:tr w:rsidR="00792442" w:rsidRPr="00D6087B" w14:paraId="6CB77CE3"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DC" w14:textId="63A03F10" w:rsidR="00792442" w:rsidRPr="00D6087B" w:rsidRDefault="007F5BF2" w:rsidP="00C96E2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DD" w14:textId="77777777" w:rsidR="00553BF3" w:rsidRPr="00120688" w:rsidRDefault="00553BF3" w:rsidP="00962B5F">
            <w:pPr>
              <w:pStyle w:val="ListParagraph"/>
              <w:numPr>
                <w:ilvl w:val="0"/>
                <w:numId w:val="163"/>
              </w:numPr>
              <w:spacing w:after="200"/>
              <w:rPr>
                <w:rFonts w:cs="Arial"/>
                <w:sz w:val="18"/>
                <w:szCs w:val="18"/>
              </w:rPr>
            </w:pPr>
            <w:r w:rsidRPr="00120688">
              <w:rPr>
                <w:rFonts w:eastAsia="SimSun" w:cs="Arial"/>
                <w:sz w:val="18"/>
                <w:szCs w:val="18"/>
                <w:lang w:eastAsia="zh-CN"/>
              </w:rPr>
              <w:t xml:space="preserve">Common steps of authorized user. </w:t>
            </w:r>
          </w:p>
          <w:p w14:paraId="6CB77CDE" w14:textId="77777777" w:rsidR="00553BF3" w:rsidRPr="00120688" w:rsidRDefault="00553BF3" w:rsidP="00962B5F">
            <w:pPr>
              <w:pStyle w:val="ListParagraph"/>
              <w:numPr>
                <w:ilvl w:val="0"/>
                <w:numId w:val="163"/>
              </w:numPr>
              <w:spacing w:after="200"/>
              <w:rPr>
                <w:rFonts w:cs="Arial"/>
                <w:sz w:val="18"/>
                <w:szCs w:val="18"/>
              </w:rPr>
            </w:pPr>
            <w:r w:rsidRPr="00120688">
              <w:rPr>
                <w:rFonts w:cs="Arial"/>
                <w:sz w:val="18"/>
                <w:szCs w:val="18"/>
              </w:rPr>
              <w:t>Send a Get</w:t>
            </w:r>
            <w:r w:rsidRPr="00120688">
              <w:rPr>
                <w:rFonts w:eastAsia="SimSun" w:cs="Arial"/>
                <w:sz w:val="18"/>
                <w:szCs w:val="18"/>
                <w:lang w:eastAsia="zh-CN"/>
              </w:rPr>
              <w:t>AllSub</w:t>
            </w:r>
            <w:r w:rsidRPr="00120688">
              <w:rPr>
                <w:rFonts w:cs="Arial"/>
                <w:sz w:val="18"/>
                <w:szCs w:val="18"/>
              </w:rPr>
              <w:t>WebCollection request.</w:t>
            </w:r>
          </w:p>
          <w:p w14:paraId="6CB77CDF" w14:textId="3F4C4513" w:rsidR="00553BF3" w:rsidRPr="00120688" w:rsidRDefault="00191693" w:rsidP="00553BF3">
            <w:pPr>
              <w:pStyle w:val="ListParagraph"/>
              <w:ind w:left="360"/>
              <w:rPr>
                <w:rFonts w:eastAsia="SimSun" w:cs="Arial"/>
                <w:b/>
                <w:sz w:val="18"/>
                <w:szCs w:val="18"/>
                <w:lang w:eastAsia="zh-CN"/>
              </w:rPr>
            </w:pPr>
            <w:r>
              <w:rPr>
                <w:rFonts w:cs="Arial"/>
                <w:b/>
                <w:sz w:val="18"/>
                <w:szCs w:val="18"/>
              </w:rPr>
              <w:t>Input parameters</w:t>
            </w:r>
          </w:p>
          <w:p w14:paraId="6CB77CE0" w14:textId="77777777" w:rsidR="00553BF3" w:rsidRPr="00AC035A" w:rsidRDefault="00553BF3" w:rsidP="00553BF3">
            <w:pPr>
              <w:pStyle w:val="ListParagraph"/>
              <w:ind w:left="360"/>
              <w:rPr>
                <w:rFonts w:eastAsia="SimSun" w:cs="Arial"/>
                <w:sz w:val="18"/>
                <w:szCs w:val="18"/>
                <w:lang w:eastAsia="zh-CN"/>
              </w:rPr>
            </w:pPr>
            <w:r w:rsidRPr="00AC035A">
              <w:rPr>
                <w:rFonts w:eastAsia="SimSun" w:cs="Arial"/>
                <w:sz w:val="18"/>
                <w:szCs w:val="18"/>
                <w:lang w:eastAsia="zh-CN"/>
              </w:rPr>
              <w:t xml:space="preserve">None  </w:t>
            </w:r>
          </w:p>
          <w:p w14:paraId="6CB77CE2" w14:textId="1657FAF0" w:rsidR="00792442" w:rsidRPr="00D11DCE" w:rsidRDefault="00553BF3" w:rsidP="00D11DCE">
            <w:pPr>
              <w:pStyle w:val="ListParagraph"/>
              <w:numPr>
                <w:ilvl w:val="0"/>
                <w:numId w:val="163"/>
              </w:numPr>
              <w:spacing w:after="200"/>
              <w:rPr>
                <w:rFonts w:cs="Arial"/>
                <w:sz w:val="18"/>
                <w:szCs w:val="18"/>
                <w:lang w:eastAsia="zh-CN"/>
              </w:rPr>
            </w:pPr>
            <w:r w:rsidRPr="00120688">
              <w:rPr>
                <w:rFonts w:eastAsia="SimSun" w:cs="Arial"/>
                <w:sz w:val="18"/>
                <w:szCs w:val="18"/>
                <w:lang w:eastAsia="zh-CN"/>
              </w:rPr>
              <w:t xml:space="preserve">The server will return a list of the Titles and URLs of all sites in the site collection when the transport protocol is HTTP </w:t>
            </w:r>
            <w:r w:rsidR="00813963" w:rsidRPr="00120688">
              <w:rPr>
                <w:rFonts w:eastAsia="SimSun" w:cs="Arial"/>
                <w:sz w:val="18"/>
                <w:szCs w:val="18"/>
                <w:lang w:eastAsia="zh-CN"/>
              </w:rPr>
              <w:t>and the SOAP version is SOAP12.</w:t>
            </w:r>
          </w:p>
        </w:tc>
      </w:tr>
      <w:tr w:rsidR="00792442" w:rsidRPr="00D6087B" w14:paraId="6CB77CEC"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CEA" w14:textId="77777777" w:rsidR="00792442" w:rsidRPr="00D6087B" w:rsidRDefault="00792442" w:rsidP="00C96E2F">
            <w:pPr>
              <w:pStyle w:val="LWPTableHeading"/>
            </w:pPr>
            <w:r w:rsidRPr="00D6087B">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CEB" w14:textId="77777777" w:rsidR="00792442" w:rsidRPr="00120688" w:rsidRDefault="00792442" w:rsidP="00962B5F">
            <w:pPr>
              <w:pStyle w:val="LWPTableText"/>
            </w:pPr>
            <w:r w:rsidRPr="00120688">
              <w:t>N/A</w:t>
            </w:r>
          </w:p>
        </w:tc>
      </w:tr>
    </w:tbl>
    <w:p w14:paraId="6CB77CED" w14:textId="3CE6B9E7" w:rsidR="00580742" w:rsidRDefault="00FE7912" w:rsidP="00962B5F">
      <w:pPr>
        <w:pStyle w:val="LWPTableCaption"/>
      </w:pPr>
      <w:r>
        <w:t>MSWEBSS_S0</w:t>
      </w:r>
      <w:r w:rsidR="00792442">
        <w:t>9</w:t>
      </w:r>
      <w:r w:rsidR="00792442" w:rsidRPr="006F55AB">
        <w:t>_</w:t>
      </w:r>
      <w:r w:rsidR="00553BF3" w:rsidRPr="00553BF3">
        <w:t>TC08_GetAllSubWebCollection_Succeed</w:t>
      </w:r>
    </w:p>
    <w:p w14:paraId="301712BD"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580742" w:rsidRPr="00884752" w14:paraId="6CB77CEF" w14:textId="77777777" w:rsidTr="00D95BA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EE" w14:textId="77777777" w:rsidR="00580742" w:rsidRPr="00884752" w:rsidRDefault="005C2384" w:rsidP="004A1BE0">
            <w:pPr>
              <w:pStyle w:val="Clickandtype"/>
              <w:spacing w:line="276" w:lineRule="auto"/>
              <w:ind w:right="90"/>
              <w:rPr>
                <w:szCs w:val="18"/>
              </w:rPr>
            </w:pPr>
            <w:r>
              <w:rPr>
                <w:b/>
                <w:bCs/>
                <w:szCs w:val="18"/>
              </w:rPr>
              <w:t>S09_OperationsOnWeb</w:t>
            </w:r>
          </w:p>
        </w:tc>
      </w:tr>
      <w:tr w:rsidR="00580742" w:rsidRPr="00884752" w14:paraId="6CB77CF2" w14:textId="77777777" w:rsidTr="00D95BA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F0" w14:textId="7A769F6B" w:rsidR="00580742" w:rsidRPr="00884752" w:rsidRDefault="007F5BF2" w:rsidP="0027362E">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F1" w14:textId="77777777" w:rsidR="00580742" w:rsidRPr="00120688" w:rsidRDefault="0006328D" w:rsidP="00962B5F">
            <w:pPr>
              <w:pStyle w:val="LWPTableText"/>
            </w:pPr>
            <w:bookmarkStart w:id="556" w:name="MSWEBSS_S09_TC09"/>
            <w:r w:rsidRPr="00120688">
              <w:t>MSWEBSS_S09_TC09</w:t>
            </w:r>
            <w:bookmarkEnd w:id="556"/>
            <w:r w:rsidRPr="00120688">
              <w:t>_GetWebDefinition</w:t>
            </w:r>
          </w:p>
        </w:tc>
      </w:tr>
      <w:tr w:rsidR="00580742" w:rsidRPr="00884752" w14:paraId="6CB77CF5" w14:textId="77777777" w:rsidTr="00D95BA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F3" w14:textId="77777777" w:rsidR="00580742" w:rsidRPr="00884752" w:rsidRDefault="00580742" w:rsidP="0027362E">
            <w:pPr>
              <w:pStyle w:val="LWPTableHeading"/>
            </w:pPr>
            <w:r w:rsidRPr="00884752">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F4" w14:textId="547D4B2E" w:rsidR="00580742" w:rsidRPr="00120688" w:rsidRDefault="006B6046" w:rsidP="00962B5F">
            <w:pPr>
              <w:pStyle w:val="LWPTableText"/>
            </w:pPr>
            <w:r w:rsidRPr="006B6046">
              <w:t>This test case aims to call GetWeb operation to verify that the WebDefinition complex type that specifies a single site.</w:t>
            </w:r>
          </w:p>
        </w:tc>
      </w:tr>
      <w:tr w:rsidR="00580742" w:rsidRPr="00884752" w14:paraId="6CB77CF8" w14:textId="77777777" w:rsidTr="00D95BA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F6" w14:textId="77777777" w:rsidR="00580742" w:rsidRPr="00884752" w:rsidRDefault="00580742" w:rsidP="0027362E">
            <w:pPr>
              <w:pStyle w:val="LWPTableHeading"/>
            </w:pPr>
            <w:r w:rsidRPr="00884752">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CF7" w14:textId="77777777" w:rsidR="00580742" w:rsidRPr="00120688" w:rsidRDefault="00580742" w:rsidP="00962B5F">
            <w:pPr>
              <w:pStyle w:val="LWPTableText"/>
            </w:pPr>
            <w:r w:rsidRPr="00120688">
              <w:t>Common prerequisites</w:t>
            </w:r>
          </w:p>
        </w:tc>
      </w:tr>
      <w:tr w:rsidR="00580742" w:rsidRPr="00884752" w14:paraId="6CB77D0F" w14:textId="77777777" w:rsidTr="00D95BAB">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CF9" w14:textId="33CEB72B" w:rsidR="00580742" w:rsidRPr="00884752" w:rsidRDefault="007F5BF2" w:rsidP="0027362E">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CFA" w14:textId="77777777" w:rsidR="00580742" w:rsidRPr="00120688" w:rsidRDefault="00580742" w:rsidP="00BD1375">
            <w:pPr>
              <w:pStyle w:val="ListParagraph"/>
              <w:numPr>
                <w:ilvl w:val="0"/>
                <w:numId w:val="106"/>
              </w:numPr>
              <w:spacing w:after="200"/>
              <w:rPr>
                <w:rFonts w:cs="Arial"/>
                <w:sz w:val="18"/>
                <w:szCs w:val="18"/>
                <w:lang w:eastAsia="zh-CN"/>
              </w:rPr>
            </w:pPr>
            <w:r w:rsidRPr="00120688">
              <w:rPr>
                <w:rFonts w:cs="Arial"/>
                <w:sz w:val="18"/>
                <w:szCs w:val="18"/>
                <w:lang w:eastAsia="zh-CN"/>
              </w:rPr>
              <w:t xml:space="preserve">Common steps of authorized user. </w:t>
            </w:r>
          </w:p>
          <w:p w14:paraId="6CB77CFB" w14:textId="77777777" w:rsidR="00580742" w:rsidRPr="00120688" w:rsidRDefault="00580742" w:rsidP="00BD1375">
            <w:pPr>
              <w:pStyle w:val="ListParagraph"/>
              <w:numPr>
                <w:ilvl w:val="0"/>
                <w:numId w:val="106"/>
              </w:numPr>
              <w:spacing w:after="200"/>
              <w:rPr>
                <w:rFonts w:cs="Arial"/>
                <w:sz w:val="18"/>
                <w:szCs w:val="18"/>
                <w:lang w:eastAsia="zh-CN"/>
              </w:rPr>
            </w:pPr>
            <w:r w:rsidRPr="00120688">
              <w:rPr>
                <w:rFonts w:cs="Arial"/>
                <w:sz w:val="18"/>
                <w:szCs w:val="18"/>
                <w:lang w:eastAsia="zh-CN"/>
              </w:rPr>
              <w:t xml:space="preserve">Sends a </w:t>
            </w:r>
            <w:r w:rsidRPr="00120688">
              <w:rPr>
                <w:rFonts w:cs="Arial"/>
                <w:b/>
                <w:sz w:val="18"/>
                <w:szCs w:val="18"/>
                <w:lang w:eastAsia="zh-CN"/>
              </w:rPr>
              <w:t>GetWeb</w:t>
            </w:r>
            <w:r w:rsidRPr="00120688">
              <w:rPr>
                <w:rFonts w:cs="Arial"/>
                <w:sz w:val="18"/>
                <w:szCs w:val="18"/>
                <w:lang w:eastAsia="zh-CN"/>
              </w:rPr>
              <w:t xml:space="preserve"> request message.</w:t>
            </w:r>
          </w:p>
          <w:p w14:paraId="6CB77CFC" w14:textId="1C55CAA9" w:rsidR="00580742" w:rsidRPr="00120688" w:rsidRDefault="00191693" w:rsidP="004A1BE0">
            <w:pPr>
              <w:pStyle w:val="ListParagraph"/>
              <w:ind w:left="360"/>
              <w:rPr>
                <w:rFonts w:cs="Arial"/>
                <w:b/>
                <w:sz w:val="18"/>
                <w:szCs w:val="18"/>
                <w:lang w:eastAsia="zh-CN"/>
              </w:rPr>
            </w:pPr>
            <w:r>
              <w:rPr>
                <w:rFonts w:cs="Arial"/>
                <w:b/>
                <w:sz w:val="18"/>
                <w:szCs w:val="18"/>
                <w:lang w:eastAsia="zh-CN"/>
              </w:rPr>
              <w:t>Input parameters</w:t>
            </w:r>
          </w:p>
          <w:p w14:paraId="6CB77CFD" w14:textId="52283C64" w:rsidR="00580742" w:rsidRPr="00120688" w:rsidRDefault="00580742" w:rsidP="004A1BE0">
            <w:pPr>
              <w:autoSpaceDE w:val="0"/>
              <w:autoSpaceDN w:val="0"/>
              <w:adjustRightInd w:val="0"/>
              <w:rPr>
                <w:rFonts w:cs="Arial"/>
                <w:sz w:val="18"/>
                <w:szCs w:val="18"/>
              </w:rPr>
            </w:pPr>
            <w:r w:rsidRPr="00120688">
              <w:rPr>
                <w:rFonts w:cs="Arial"/>
                <w:sz w:val="18"/>
                <w:szCs w:val="18"/>
              </w:rPr>
              <w:t xml:space="preserve">      </w:t>
            </w:r>
            <w:r w:rsidR="008E28F5">
              <w:rPr>
                <w:rFonts w:cs="Arial"/>
                <w:sz w:val="18"/>
                <w:szCs w:val="18"/>
              </w:rPr>
              <w:t xml:space="preserve"> </w:t>
            </w:r>
            <w:r w:rsidRPr="00120688">
              <w:rPr>
                <w:rFonts w:cs="Arial"/>
                <w:sz w:val="18"/>
                <w:szCs w:val="18"/>
              </w:rPr>
              <w:t>title, description, language, mainUrl, theme, FarmId and Id</w:t>
            </w:r>
          </w:p>
          <w:p w14:paraId="6CB77D0E" w14:textId="02FE69D7" w:rsidR="00580742" w:rsidRPr="00D11DCE" w:rsidRDefault="00580742" w:rsidP="00D11DCE">
            <w:pPr>
              <w:pStyle w:val="ListParagraph"/>
              <w:numPr>
                <w:ilvl w:val="0"/>
                <w:numId w:val="106"/>
              </w:numPr>
              <w:spacing w:after="200"/>
              <w:rPr>
                <w:rFonts w:cs="Arial"/>
                <w:sz w:val="18"/>
                <w:szCs w:val="18"/>
                <w:lang w:eastAsia="zh-CN"/>
              </w:rPr>
            </w:pPr>
            <w:r w:rsidRPr="00120688">
              <w:rPr>
                <w:rFonts w:cs="Arial"/>
                <w:sz w:val="18"/>
                <w:szCs w:val="18"/>
                <w:lang w:eastAsia="zh-CN"/>
              </w:rPr>
              <w:lastRenderedPageBreak/>
              <w:t xml:space="preserve">A set of XML attributes will be returned from the server. </w:t>
            </w:r>
            <w:r w:rsidRPr="00D11DCE">
              <w:rPr>
                <w:rFonts w:cs="Arial"/>
                <w:sz w:val="18"/>
                <w:szCs w:val="18"/>
                <w:lang w:eastAsia="zh-CN"/>
              </w:rPr>
              <w:t xml:space="preserve"> </w:t>
            </w:r>
          </w:p>
        </w:tc>
      </w:tr>
      <w:tr w:rsidR="00580742" w:rsidRPr="00884752" w14:paraId="6CB77D19" w14:textId="77777777" w:rsidTr="00D95BAB">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D17" w14:textId="77777777" w:rsidR="00580742" w:rsidRPr="00884752" w:rsidRDefault="00580742" w:rsidP="0027362E">
            <w:pPr>
              <w:pStyle w:val="LWPTableHeading"/>
            </w:pPr>
            <w:r w:rsidRPr="00884752">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D18" w14:textId="77777777" w:rsidR="00580742" w:rsidRPr="00120688" w:rsidRDefault="00580742" w:rsidP="00962B5F">
            <w:pPr>
              <w:pStyle w:val="LWPTableText"/>
            </w:pPr>
            <w:r w:rsidRPr="00120688">
              <w:t>N/A</w:t>
            </w:r>
          </w:p>
        </w:tc>
      </w:tr>
    </w:tbl>
    <w:p w14:paraId="6BCEA7EE" w14:textId="43B9FC6C" w:rsidR="00120688" w:rsidRPr="00962B5F" w:rsidRDefault="00FE7912" w:rsidP="00962B5F">
      <w:pPr>
        <w:pStyle w:val="LWPTableCaption"/>
        <w:rPr>
          <w:lang w:eastAsia="zh-CN"/>
        </w:rPr>
      </w:pPr>
      <w:r>
        <w:t>MSWEBSS_S0</w:t>
      </w:r>
      <w:r w:rsidR="00553BF3">
        <w:t>9</w:t>
      </w:r>
      <w:r w:rsidR="00553BF3" w:rsidRPr="006F55AB">
        <w:t>_</w:t>
      </w:r>
      <w:r w:rsidR="00553BF3" w:rsidRPr="00553BF3">
        <w:t>TC09_GetWebDefinition</w:t>
      </w:r>
    </w:p>
    <w:p w14:paraId="6723D609"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580742" w:rsidRPr="00884752" w14:paraId="6CB77D59"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58" w14:textId="77777777" w:rsidR="00580742" w:rsidRPr="00884752" w:rsidRDefault="005C2384" w:rsidP="004A1BE0">
            <w:pPr>
              <w:pStyle w:val="Clickandtype"/>
              <w:spacing w:line="276" w:lineRule="auto"/>
              <w:ind w:right="90"/>
              <w:rPr>
                <w:szCs w:val="18"/>
              </w:rPr>
            </w:pPr>
            <w:r>
              <w:rPr>
                <w:b/>
                <w:bCs/>
                <w:szCs w:val="18"/>
              </w:rPr>
              <w:t>S09_OperationsOnWeb</w:t>
            </w:r>
          </w:p>
        </w:tc>
      </w:tr>
      <w:tr w:rsidR="00580742" w:rsidRPr="00884752" w14:paraId="6CB77D5C"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5A" w14:textId="61B4417A" w:rsidR="00580742" w:rsidRPr="00884752" w:rsidRDefault="007F5BF2" w:rsidP="00305A2C">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5B" w14:textId="616D7179" w:rsidR="00580742" w:rsidRPr="00120688" w:rsidRDefault="0006328D" w:rsidP="00962B5F">
            <w:pPr>
              <w:pStyle w:val="LWPTableText"/>
            </w:pPr>
            <w:bookmarkStart w:id="557" w:name="MSWEBSS_S09_TC10"/>
            <w:r w:rsidRPr="00120688">
              <w:t>MSWEBSS_S09_</w:t>
            </w:r>
            <w:r w:rsidR="00BA4F31" w:rsidRPr="00120688">
              <w:t>TC1</w:t>
            </w:r>
            <w:r w:rsidR="00BA4F31">
              <w:rPr>
                <w:rFonts w:eastAsiaTheme="minorEastAsia" w:hint="eastAsia"/>
                <w:lang w:eastAsia="zh-CN"/>
              </w:rPr>
              <w:t>0</w:t>
            </w:r>
            <w:r w:rsidRPr="00120688">
              <w:t>_GetWebResponse</w:t>
            </w:r>
            <w:r w:rsidR="000D7350" w:rsidRPr="00120688">
              <w:t>WithV</w:t>
            </w:r>
            <w:r w:rsidR="0067593E" w:rsidRPr="00120688">
              <w:t>alidXml</w:t>
            </w:r>
            <w:bookmarkEnd w:id="557"/>
          </w:p>
        </w:tc>
      </w:tr>
      <w:tr w:rsidR="00580742" w:rsidRPr="00884752" w14:paraId="6CB77D5F"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5D" w14:textId="77777777" w:rsidR="00580742" w:rsidRPr="00884752" w:rsidRDefault="00580742" w:rsidP="00305A2C">
            <w:pPr>
              <w:pStyle w:val="LWPTableHeading"/>
            </w:pPr>
            <w:r w:rsidRPr="00884752">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5E" w14:textId="16C95C22" w:rsidR="00580742" w:rsidRPr="00120688" w:rsidRDefault="00360F0C" w:rsidP="00962B5F">
            <w:pPr>
              <w:pStyle w:val="LWPTableText"/>
            </w:pPr>
            <w:r>
              <w:t>This test case aims to call GetWeb operation to verify that the SOAP body contains a GetWebResponse element.</w:t>
            </w:r>
          </w:p>
        </w:tc>
      </w:tr>
      <w:tr w:rsidR="00580742" w:rsidRPr="00884752" w14:paraId="6CB77D62"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60" w14:textId="77777777" w:rsidR="00580742" w:rsidRPr="00884752" w:rsidRDefault="00580742" w:rsidP="00305A2C">
            <w:pPr>
              <w:pStyle w:val="LWPTableHeading"/>
            </w:pPr>
            <w:r w:rsidRPr="00884752">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61" w14:textId="77777777" w:rsidR="00580742" w:rsidRPr="00120688" w:rsidRDefault="00580742" w:rsidP="00962B5F">
            <w:pPr>
              <w:pStyle w:val="LWPTableText"/>
            </w:pPr>
            <w:r w:rsidRPr="00120688">
              <w:t>Common prerequisites</w:t>
            </w:r>
          </w:p>
        </w:tc>
      </w:tr>
      <w:tr w:rsidR="00580742" w:rsidRPr="00884752" w14:paraId="6CB77D6F"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63" w14:textId="3EA7232C" w:rsidR="00580742" w:rsidRPr="00884752" w:rsidRDefault="007F5BF2" w:rsidP="00305A2C">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D64" w14:textId="77777777" w:rsidR="00580742" w:rsidRPr="00120688" w:rsidRDefault="00580742" w:rsidP="00D73E38">
            <w:pPr>
              <w:pStyle w:val="ListParagraph"/>
              <w:numPr>
                <w:ilvl w:val="0"/>
                <w:numId w:val="109"/>
              </w:numPr>
              <w:spacing w:after="200"/>
              <w:rPr>
                <w:rFonts w:cs="Arial"/>
                <w:sz w:val="18"/>
                <w:szCs w:val="18"/>
                <w:lang w:eastAsia="zh-CN"/>
              </w:rPr>
            </w:pPr>
            <w:r w:rsidRPr="00120688">
              <w:rPr>
                <w:rFonts w:cs="Arial"/>
                <w:sz w:val="18"/>
                <w:szCs w:val="18"/>
                <w:lang w:eastAsia="zh-CN"/>
              </w:rPr>
              <w:t xml:space="preserve">Common steps of authorized user. </w:t>
            </w:r>
          </w:p>
          <w:p w14:paraId="6CB77D65" w14:textId="77777777" w:rsidR="00580742" w:rsidRPr="00120688" w:rsidRDefault="00580742" w:rsidP="00D73E38">
            <w:pPr>
              <w:pStyle w:val="ListParagraph"/>
              <w:numPr>
                <w:ilvl w:val="0"/>
                <w:numId w:val="109"/>
              </w:numPr>
              <w:spacing w:after="200"/>
              <w:rPr>
                <w:rFonts w:cs="Arial"/>
                <w:sz w:val="18"/>
                <w:szCs w:val="18"/>
                <w:lang w:eastAsia="zh-CN"/>
              </w:rPr>
            </w:pPr>
            <w:r w:rsidRPr="00120688">
              <w:rPr>
                <w:rFonts w:cs="Arial"/>
                <w:sz w:val="18"/>
                <w:szCs w:val="18"/>
                <w:lang w:eastAsia="zh-CN"/>
              </w:rPr>
              <w:t xml:space="preserve">Send a </w:t>
            </w:r>
            <w:r w:rsidRPr="00120688">
              <w:rPr>
                <w:rFonts w:cs="Arial"/>
                <w:b/>
                <w:sz w:val="18"/>
                <w:szCs w:val="18"/>
                <w:lang w:eastAsia="zh-CN"/>
              </w:rPr>
              <w:t>GetWeb</w:t>
            </w:r>
            <w:r w:rsidRPr="00120688">
              <w:rPr>
                <w:rFonts w:cs="Arial"/>
                <w:sz w:val="18"/>
                <w:szCs w:val="18"/>
                <w:lang w:eastAsia="zh-CN"/>
              </w:rPr>
              <w:t xml:space="preserve"> request.</w:t>
            </w:r>
          </w:p>
          <w:p w14:paraId="6CB77D66" w14:textId="2CFD1E43" w:rsidR="00580742" w:rsidRPr="00120688" w:rsidRDefault="00191693" w:rsidP="004A1BE0">
            <w:pPr>
              <w:pStyle w:val="ListParagraph"/>
              <w:ind w:left="360"/>
              <w:rPr>
                <w:rFonts w:cs="Arial"/>
                <w:b/>
                <w:sz w:val="18"/>
                <w:szCs w:val="18"/>
                <w:lang w:eastAsia="zh-CN"/>
              </w:rPr>
            </w:pPr>
            <w:r>
              <w:rPr>
                <w:rFonts w:cs="Arial"/>
                <w:b/>
                <w:sz w:val="18"/>
                <w:szCs w:val="18"/>
                <w:lang w:eastAsia="zh-CN"/>
              </w:rPr>
              <w:t>Input parameters</w:t>
            </w:r>
            <w:r w:rsidR="00580742" w:rsidRPr="00120688">
              <w:rPr>
                <w:rFonts w:cs="Arial"/>
                <w:b/>
                <w:sz w:val="18"/>
                <w:szCs w:val="18"/>
                <w:lang w:eastAsia="zh-CN"/>
              </w:rPr>
              <w:t xml:space="preserve"> </w:t>
            </w:r>
          </w:p>
          <w:p w14:paraId="6CB77D67" w14:textId="77777777" w:rsidR="00580742" w:rsidRPr="00120688" w:rsidRDefault="00580742" w:rsidP="004A1BE0">
            <w:pPr>
              <w:pStyle w:val="ListParagraph"/>
              <w:ind w:left="360"/>
              <w:rPr>
                <w:rFonts w:cs="Arial"/>
                <w:sz w:val="18"/>
                <w:szCs w:val="18"/>
                <w:lang w:eastAsia="zh-CN"/>
              </w:rPr>
            </w:pPr>
            <w:r w:rsidRPr="00120688">
              <w:rPr>
                <w:rFonts w:cs="Arial"/>
                <w:sz w:val="18"/>
                <w:szCs w:val="18"/>
                <w:lang w:eastAsia="zh-CN"/>
              </w:rPr>
              <w:t>we</w:t>
            </w:r>
            <w:r w:rsidR="000D7350" w:rsidRPr="00120688">
              <w:rPr>
                <w:rFonts w:cs="Arial"/>
                <w:sz w:val="18"/>
                <w:szCs w:val="18"/>
                <w:lang w:eastAsia="zh-CN"/>
              </w:rPr>
              <w:t>bUrl: V</w:t>
            </w:r>
            <w:r w:rsidRPr="00120688">
              <w:rPr>
                <w:rFonts w:cs="Arial"/>
                <w:sz w:val="18"/>
                <w:szCs w:val="18"/>
                <w:lang w:eastAsia="zh-CN"/>
              </w:rPr>
              <w:t xml:space="preserve">alid </w:t>
            </w:r>
          </w:p>
          <w:p w14:paraId="6CB77D68" w14:textId="77777777" w:rsidR="00C616E9" w:rsidRPr="00120688" w:rsidRDefault="00580742" w:rsidP="00D73E38">
            <w:pPr>
              <w:pStyle w:val="ListParagraph"/>
              <w:numPr>
                <w:ilvl w:val="0"/>
                <w:numId w:val="109"/>
              </w:numPr>
              <w:spacing w:after="200"/>
              <w:rPr>
                <w:rFonts w:cs="Arial"/>
                <w:sz w:val="18"/>
                <w:szCs w:val="18"/>
                <w:lang w:eastAsia="zh-CN"/>
              </w:rPr>
            </w:pPr>
            <w:r w:rsidRPr="00120688">
              <w:rPr>
                <w:rFonts w:cs="Arial"/>
                <w:sz w:val="18"/>
                <w:szCs w:val="18"/>
                <w:lang w:eastAsia="zh-CN"/>
              </w:rPr>
              <w:t xml:space="preserve">The protocol server responds with a </w:t>
            </w:r>
            <w:r w:rsidRPr="00120688">
              <w:rPr>
                <w:rFonts w:cs="Arial"/>
                <w:b/>
                <w:sz w:val="18"/>
                <w:szCs w:val="18"/>
              </w:rPr>
              <w:t>GetWebResponse</w:t>
            </w:r>
            <w:r w:rsidRPr="00120688">
              <w:rPr>
                <w:rFonts w:cs="Arial"/>
                <w:sz w:val="18"/>
                <w:szCs w:val="18"/>
                <w:lang w:eastAsia="zh-CN"/>
              </w:rPr>
              <w:t xml:space="preserve"> response message including a </w:t>
            </w:r>
            <w:r w:rsidRPr="00120688">
              <w:rPr>
                <w:rFonts w:cs="Arial"/>
                <w:b/>
                <w:sz w:val="18"/>
                <w:szCs w:val="18"/>
                <w:lang w:eastAsia="zh-CN"/>
              </w:rPr>
              <w:t>GetWebResult</w:t>
            </w:r>
            <w:r w:rsidRPr="00120688">
              <w:rPr>
                <w:rFonts w:cs="Arial"/>
                <w:sz w:val="18"/>
                <w:szCs w:val="18"/>
                <w:lang w:eastAsia="zh-CN"/>
              </w:rPr>
              <w:t xml:space="preserve"> element, </w:t>
            </w:r>
            <w:r w:rsidR="009C468B" w:rsidRPr="00120688">
              <w:rPr>
                <w:rFonts w:cs="Arial"/>
                <w:sz w:val="18"/>
                <w:szCs w:val="18"/>
                <w:lang w:eastAsia="zh-CN"/>
              </w:rPr>
              <w:t xml:space="preserve"> </w:t>
            </w:r>
          </w:p>
          <w:p w14:paraId="6CB77D6E" w14:textId="6277E9E9" w:rsidR="00580742" w:rsidRPr="00962E3E" w:rsidRDefault="00580742" w:rsidP="00962E3E">
            <w:pPr>
              <w:pStyle w:val="ListParagraph"/>
              <w:numPr>
                <w:ilvl w:val="0"/>
                <w:numId w:val="109"/>
              </w:numPr>
              <w:spacing w:after="200"/>
              <w:rPr>
                <w:rFonts w:eastAsiaTheme="minorEastAsia" w:cs="Arial"/>
                <w:sz w:val="18"/>
                <w:szCs w:val="18"/>
                <w:lang w:eastAsia="zh-CN"/>
              </w:rPr>
            </w:pPr>
            <w:r w:rsidRPr="00120688">
              <w:rPr>
                <w:rFonts w:cs="Arial"/>
                <w:sz w:val="18"/>
                <w:szCs w:val="18"/>
                <w:lang w:eastAsia="zh-CN"/>
              </w:rPr>
              <w:t xml:space="preserve">The result object returned in step 3 is checked for when the response to the request </w:t>
            </w:r>
            <w:r w:rsidRPr="00120688">
              <w:rPr>
                <w:rFonts w:cs="Arial"/>
                <w:b/>
                <w:sz w:val="18"/>
                <w:szCs w:val="18"/>
                <w:lang w:eastAsia="zh-CN"/>
              </w:rPr>
              <w:t xml:space="preserve">GetWebResult </w:t>
            </w:r>
            <w:r w:rsidRPr="00120688">
              <w:rPr>
                <w:rFonts w:cs="Arial"/>
                <w:sz w:val="18"/>
                <w:szCs w:val="18"/>
                <w:lang w:eastAsia="zh-CN"/>
              </w:rPr>
              <w:t xml:space="preserve">including a </w:t>
            </w:r>
            <w:r w:rsidRPr="00120688">
              <w:rPr>
                <w:rFonts w:cs="Arial"/>
                <w:b/>
                <w:sz w:val="18"/>
                <w:szCs w:val="18"/>
                <w:lang w:eastAsia="zh-CN"/>
              </w:rPr>
              <w:t>Web</w:t>
            </w:r>
            <w:r w:rsidRPr="00120688">
              <w:rPr>
                <w:rFonts w:cs="Arial"/>
                <w:sz w:val="18"/>
                <w:szCs w:val="18"/>
                <w:lang w:eastAsia="zh-CN"/>
              </w:rPr>
              <w:t xml:space="preserve"> element and its type is </w:t>
            </w:r>
            <w:r w:rsidRPr="00120688">
              <w:rPr>
                <w:rFonts w:cs="Arial"/>
                <w:b/>
                <w:sz w:val="18"/>
                <w:szCs w:val="18"/>
                <w:lang w:eastAsia="zh-CN"/>
              </w:rPr>
              <w:t>WebDefinition</w:t>
            </w:r>
            <w:r w:rsidRPr="00120688">
              <w:rPr>
                <w:rFonts w:cs="Arial"/>
                <w:sz w:val="18"/>
                <w:szCs w:val="18"/>
                <w:lang w:eastAsia="zh-CN"/>
              </w:rPr>
              <w:t xml:space="preserve">, </w:t>
            </w:r>
            <w:r w:rsidR="009C468B" w:rsidRPr="00120688">
              <w:rPr>
                <w:rFonts w:cs="Arial"/>
                <w:sz w:val="18"/>
                <w:szCs w:val="18"/>
                <w:lang w:eastAsia="zh-CN"/>
              </w:rPr>
              <w:t xml:space="preserve"> </w:t>
            </w:r>
          </w:p>
        </w:tc>
      </w:tr>
      <w:tr w:rsidR="00580742" w:rsidRPr="00884752" w14:paraId="6CB77D78"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D76" w14:textId="77777777" w:rsidR="00580742" w:rsidRPr="00884752" w:rsidRDefault="00580742" w:rsidP="00305A2C">
            <w:pPr>
              <w:pStyle w:val="LWPTableHeading"/>
            </w:pPr>
            <w:r w:rsidRPr="00884752">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D77" w14:textId="77777777" w:rsidR="00580742" w:rsidRPr="00120688" w:rsidRDefault="00580742" w:rsidP="00962B5F">
            <w:pPr>
              <w:pStyle w:val="LWPTableText"/>
            </w:pPr>
            <w:r w:rsidRPr="00120688">
              <w:t>N/A</w:t>
            </w:r>
          </w:p>
        </w:tc>
      </w:tr>
    </w:tbl>
    <w:p w14:paraId="6CB77D79" w14:textId="19EB0A1D" w:rsidR="00933EE7" w:rsidRDefault="00FE7912" w:rsidP="00962B5F">
      <w:pPr>
        <w:pStyle w:val="LWPTableCaption"/>
        <w:rPr>
          <w:rFonts w:eastAsiaTheme="minorEastAsia"/>
        </w:rPr>
      </w:pPr>
      <w:r>
        <w:t>MSWEBSS_S0</w:t>
      </w:r>
      <w:r w:rsidR="00CD4558">
        <w:t>9</w:t>
      </w:r>
      <w:r w:rsidR="00CD4558" w:rsidRPr="00553BF3">
        <w:t>_</w:t>
      </w:r>
      <w:r w:rsidR="00BA4F31">
        <w:t>TC1</w:t>
      </w:r>
      <w:r w:rsidR="00BA4F31">
        <w:rPr>
          <w:rFonts w:eastAsiaTheme="minorEastAsia" w:hint="eastAsia"/>
          <w:lang w:eastAsia="zh-CN"/>
        </w:rPr>
        <w:t>0</w:t>
      </w:r>
      <w:r w:rsidR="00CD4558" w:rsidRPr="00CD4558">
        <w:t>_GetWebResponse</w:t>
      </w:r>
      <w:r w:rsidR="000D7350">
        <w:t>WithV</w:t>
      </w:r>
      <w:r w:rsidR="0067593E">
        <w:t>alidX</w:t>
      </w:r>
      <w:r w:rsidR="0067593E">
        <w:rPr>
          <w:rFonts w:eastAsiaTheme="minorEastAsia" w:hint="eastAsia"/>
        </w:rPr>
        <w:t>ml</w:t>
      </w:r>
    </w:p>
    <w:p w14:paraId="51C417A2"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933EE7" w:rsidRPr="00884752" w14:paraId="6CB77D7B"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7A" w14:textId="77777777" w:rsidR="00933EE7" w:rsidRPr="00884752" w:rsidRDefault="00933EE7" w:rsidP="008F56C2">
            <w:pPr>
              <w:pStyle w:val="LWPTableHeading"/>
            </w:pPr>
            <w:r>
              <w:t>S10_OperationsOnActivatedFeatures</w:t>
            </w:r>
          </w:p>
        </w:tc>
      </w:tr>
      <w:tr w:rsidR="00933EE7" w:rsidRPr="00884752" w14:paraId="6CB77D7E"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7C" w14:textId="68EFC66F" w:rsidR="00933EE7" w:rsidRPr="00884752" w:rsidRDefault="007F5BF2" w:rsidP="008F56C2">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7D" w14:textId="77777777" w:rsidR="00933EE7" w:rsidRPr="00120688" w:rsidRDefault="00933EE7" w:rsidP="00962B5F">
            <w:pPr>
              <w:pStyle w:val="LWPTableText"/>
            </w:pPr>
            <w:bookmarkStart w:id="558" w:name="MSWEBSS_S10_TC05"/>
            <w:bookmarkStart w:id="559" w:name="MSWEBSS_S10_TC01"/>
            <w:r w:rsidRPr="00120688">
              <w:t>MSWEBSS_S10_TC0</w:t>
            </w:r>
            <w:bookmarkEnd w:id="558"/>
            <w:r w:rsidRPr="00120688">
              <w:t>1</w:t>
            </w:r>
            <w:bookmarkEnd w:id="559"/>
            <w:r w:rsidRPr="00120688">
              <w:t>_GetActivatedFeaturesAboveWSS3</w:t>
            </w:r>
          </w:p>
        </w:tc>
      </w:tr>
      <w:tr w:rsidR="00933EE7" w:rsidRPr="00884752" w14:paraId="6CB77D81"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7F" w14:textId="77777777" w:rsidR="00933EE7" w:rsidRPr="00884752" w:rsidRDefault="00933EE7" w:rsidP="008F56C2">
            <w:pPr>
              <w:pStyle w:val="LWPTableHeading"/>
            </w:pPr>
            <w:r w:rsidRPr="00884752">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80" w14:textId="69AA7E5E" w:rsidR="00933EE7" w:rsidRPr="00120688" w:rsidRDefault="00962E3E" w:rsidP="00962B5F">
            <w:pPr>
              <w:pStyle w:val="LWPTableText"/>
            </w:pPr>
            <w:r>
              <w:t>This test case verifies the optional behavior of the GetActivatedFeatures operation.</w:t>
            </w:r>
          </w:p>
        </w:tc>
      </w:tr>
      <w:tr w:rsidR="00933EE7" w:rsidRPr="00884752" w14:paraId="6CB77D84"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82" w14:textId="77777777" w:rsidR="00933EE7" w:rsidRPr="00884752" w:rsidRDefault="00933EE7" w:rsidP="008F56C2">
            <w:pPr>
              <w:pStyle w:val="LWPTableHeading"/>
            </w:pPr>
            <w:r w:rsidRPr="00884752">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83" w14:textId="77777777" w:rsidR="00933EE7" w:rsidRPr="00120688" w:rsidRDefault="00933EE7" w:rsidP="00962B5F">
            <w:pPr>
              <w:pStyle w:val="LWPTableText"/>
            </w:pPr>
            <w:r w:rsidRPr="00120688">
              <w:t>Common prerequisites</w:t>
            </w:r>
          </w:p>
        </w:tc>
      </w:tr>
      <w:tr w:rsidR="00933EE7" w:rsidRPr="00884752" w14:paraId="6CB77D8D"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85" w14:textId="7E643C95" w:rsidR="00933EE7" w:rsidRPr="00884752" w:rsidRDefault="007F5BF2" w:rsidP="008F56C2">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D86" w14:textId="77777777" w:rsidR="00933EE7" w:rsidRPr="00120688" w:rsidRDefault="00933EE7" w:rsidP="00A369FA">
            <w:pPr>
              <w:pStyle w:val="ListParagraph"/>
              <w:numPr>
                <w:ilvl w:val="0"/>
                <w:numId w:val="111"/>
              </w:numPr>
              <w:spacing w:after="200"/>
              <w:rPr>
                <w:rFonts w:cs="Arial"/>
                <w:sz w:val="18"/>
                <w:szCs w:val="18"/>
                <w:lang w:eastAsia="zh-CN"/>
              </w:rPr>
            </w:pPr>
            <w:r w:rsidRPr="00120688">
              <w:rPr>
                <w:rFonts w:cs="Arial"/>
                <w:sz w:val="18"/>
                <w:szCs w:val="18"/>
                <w:lang w:eastAsia="zh-CN"/>
              </w:rPr>
              <w:t xml:space="preserve">Common steps of authorized user. </w:t>
            </w:r>
          </w:p>
          <w:p w14:paraId="6CB77D87" w14:textId="77777777" w:rsidR="00933EE7" w:rsidRPr="00120688" w:rsidRDefault="00933EE7" w:rsidP="00A369FA">
            <w:pPr>
              <w:pStyle w:val="ListParagraph"/>
              <w:numPr>
                <w:ilvl w:val="0"/>
                <w:numId w:val="111"/>
              </w:numPr>
              <w:spacing w:after="200"/>
              <w:rPr>
                <w:rFonts w:cs="Arial"/>
                <w:sz w:val="18"/>
                <w:szCs w:val="18"/>
                <w:lang w:eastAsia="zh-CN"/>
              </w:rPr>
            </w:pPr>
            <w:r w:rsidRPr="00120688">
              <w:rPr>
                <w:rFonts w:cs="Arial"/>
                <w:sz w:val="18"/>
                <w:szCs w:val="18"/>
                <w:lang w:eastAsia="zh-CN"/>
              </w:rPr>
              <w:t>Sends a GetActivatedFeaturesSoapIn request message.</w:t>
            </w:r>
          </w:p>
          <w:p w14:paraId="6CB77D88" w14:textId="66751BC2" w:rsidR="00933EE7" w:rsidRPr="00120688" w:rsidRDefault="00191693" w:rsidP="00ED4600">
            <w:pPr>
              <w:pStyle w:val="ListParagraph"/>
              <w:ind w:left="360"/>
              <w:rPr>
                <w:rFonts w:cs="Arial"/>
                <w:b/>
                <w:sz w:val="18"/>
                <w:szCs w:val="18"/>
                <w:lang w:eastAsia="zh-CN"/>
              </w:rPr>
            </w:pPr>
            <w:r>
              <w:rPr>
                <w:rFonts w:cs="Arial"/>
                <w:b/>
                <w:sz w:val="18"/>
                <w:szCs w:val="18"/>
                <w:lang w:eastAsia="zh-CN"/>
              </w:rPr>
              <w:t>Input parameters</w:t>
            </w:r>
          </w:p>
          <w:p w14:paraId="6CB77D89" w14:textId="77777777" w:rsidR="00933EE7" w:rsidRPr="002C77F9" w:rsidRDefault="00933EE7" w:rsidP="00ED4600">
            <w:pPr>
              <w:pStyle w:val="ListParagraph"/>
              <w:ind w:left="360"/>
              <w:rPr>
                <w:rFonts w:cs="Arial"/>
                <w:sz w:val="18"/>
                <w:szCs w:val="18"/>
                <w:lang w:eastAsia="zh-CN"/>
              </w:rPr>
            </w:pPr>
            <w:r w:rsidRPr="002C77F9">
              <w:rPr>
                <w:rFonts w:cs="Arial"/>
                <w:sz w:val="18"/>
                <w:szCs w:val="18"/>
                <w:lang w:eastAsia="zh-CN"/>
              </w:rPr>
              <w:t xml:space="preserve">None  </w:t>
            </w:r>
          </w:p>
          <w:p w14:paraId="6CB77D8C" w14:textId="591C4B4D" w:rsidR="00933EE7" w:rsidRPr="00120688" w:rsidRDefault="00933EE7" w:rsidP="00962E3E">
            <w:pPr>
              <w:pStyle w:val="ListParagraph"/>
              <w:numPr>
                <w:ilvl w:val="0"/>
                <w:numId w:val="111"/>
              </w:numPr>
              <w:spacing w:after="200"/>
              <w:rPr>
                <w:rFonts w:cs="Arial"/>
                <w:sz w:val="18"/>
                <w:szCs w:val="18"/>
                <w:lang w:eastAsia="zh-CN"/>
              </w:rPr>
            </w:pPr>
            <w:r w:rsidRPr="00120688">
              <w:rPr>
                <w:rFonts w:cs="Arial"/>
                <w:sz w:val="18"/>
                <w:szCs w:val="18"/>
                <w:lang w:eastAsia="zh-CN"/>
              </w:rPr>
              <w:t xml:space="preserve">A SOAP fault will not be returned </w:t>
            </w:r>
            <w:r w:rsidRPr="00120688">
              <w:rPr>
                <w:rFonts w:cs="Arial"/>
                <w:sz w:val="18"/>
                <w:szCs w:val="18"/>
              </w:rPr>
              <w:t>a list of activated features</w:t>
            </w:r>
            <w:r w:rsidRPr="00120688">
              <w:rPr>
                <w:rFonts w:cs="Arial"/>
                <w:sz w:val="18"/>
                <w:szCs w:val="18"/>
                <w:lang w:eastAsia="zh-CN"/>
              </w:rPr>
              <w:t xml:space="preserve"> </w:t>
            </w:r>
            <w:r w:rsidR="00962E3E">
              <w:rPr>
                <w:rFonts w:cs="Arial"/>
                <w:sz w:val="18"/>
                <w:szCs w:val="18"/>
              </w:rPr>
              <w:t>on the site</w:t>
            </w:r>
            <w:r w:rsidRPr="00120688">
              <w:rPr>
                <w:rFonts w:cs="Arial"/>
                <w:sz w:val="18"/>
                <w:szCs w:val="18"/>
              </w:rPr>
              <w:t xml:space="preserve"> and on the parent site collection.</w:t>
            </w:r>
            <w:r w:rsidRPr="00120688">
              <w:rPr>
                <w:rFonts w:cs="Arial"/>
                <w:sz w:val="18"/>
                <w:szCs w:val="18"/>
                <w:lang w:eastAsia="zh-CN"/>
              </w:rPr>
              <w:t xml:space="preserve">  </w:t>
            </w:r>
            <w:r w:rsidRPr="00120688">
              <w:rPr>
                <w:rFonts w:cs="Arial"/>
                <w:sz w:val="18"/>
                <w:szCs w:val="18"/>
              </w:rPr>
              <w:t xml:space="preserve"> </w:t>
            </w:r>
          </w:p>
        </w:tc>
      </w:tr>
      <w:tr w:rsidR="00933EE7" w:rsidRPr="00884752" w14:paraId="6CB77D96"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D94" w14:textId="77777777" w:rsidR="00933EE7" w:rsidRPr="00884752" w:rsidRDefault="00933EE7" w:rsidP="008F56C2">
            <w:pPr>
              <w:pStyle w:val="LWPTableHeading"/>
            </w:pPr>
            <w:r w:rsidRPr="00884752">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D95" w14:textId="77777777" w:rsidR="00933EE7" w:rsidRPr="00120688" w:rsidRDefault="00933EE7" w:rsidP="00962B5F">
            <w:pPr>
              <w:pStyle w:val="LWPTableText"/>
            </w:pPr>
            <w:r w:rsidRPr="00120688">
              <w:t>N/A</w:t>
            </w:r>
          </w:p>
        </w:tc>
      </w:tr>
    </w:tbl>
    <w:p w14:paraId="6CB77D97" w14:textId="2E7E2131" w:rsidR="00355D52" w:rsidRDefault="00FE7912" w:rsidP="00962B5F">
      <w:pPr>
        <w:pStyle w:val="LWPTableCaption"/>
      </w:pPr>
      <w:r>
        <w:t>MSWEBSS_S1</w:t>
      </w:r>
      <w:r w:rsidR="00933EE7">
        <w:t>0</w:t>
      </w:r>
      <w:r w:rsidR="00933EE7" w:rsidRPr="00553BF3">
        <w:t>_</w:t>
      </w:r>
      <w:r w:rsidR="00BF555D">
        <w:t>TC01</w:t>
      </w:r>
      <w:r w:rsidR="00933EE7" w:rsidRPr="00C80E28">
        <w:t>_</w:t>
      </w:r>
      <w:r w:rsidR="00933EE7" w:rsidRPr="00933EE7">
        <w:t>GetActivatedFeaturesAboveWSS3</w:t>
      </w:r>
    </w:p>
    <w:p w14:paraId="335A923E"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55D52" w:rsidRPr="00884752" w14:paraId="6CB77D99"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98" w14:textId="77777777" w:rsidR="00355D52" w:rsidRPr="00884752" w:rsidRDefault="005C2384" w:rsidP="004A1BE0">
            <w:pPr>
              <w:pStyle w:val="Clickandtype"/>
              <w:spacing w:line="276" w:lineRule="auto"/>
              <w:ind w:right="90"/>
              <w:rPr>
                <w:szCs w:val="18"/>
              </w:rPr>
            </w:pPr>
            <w:r>
              <w:rPr>
                <w:b/>
                <w:bCs/>
                <w:szCs w:val="18"/>
              </w:rPr>
              <w:t>S10_OperationsOnActivatedFeatures</w:t>
            </w:r>
          </w:p>
        </w:tc>
      </w:tr>
      <w:tr w:rsidR="00355D52" w:rsidRPr="00884752" w14:paraId="6CB77D9C"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9A" w14:textId="37CC1610" w:rsidR="00355D52" w:rsidRPr="00884752" w:rsidRDefault="007F5BF2" w:rsidP="009D2EFF">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9B" w14:textId="77777777" w:rsidR="00355D52" w:rsidRPr="00120688" w:rsidRDefault="0006328D" w:rsidP="00962B5F">
            <w:pPr>
              <w:pStyle w:val="LWPTableText"/>
            </w:pPr>
            <w:bookmarkStart w:id="560" w:name="MSWEBSS_S10_TC02"/>
            <w:r w:rsidRPr="00120688">
              <w:t>MSWEBSS_S10_TC02</w:t>
            </w:r>
            <w:bookmarkEnd w:id="560"/>
            <w:r w:rsidRPr="00120688">
              <w:t>_GetActivatedFeatures_Succeed</w:t>
            </w:r>
          </w:p>
        </w:tc>
      </w:tr>
      <w:tr w:rsidR="00355D52" w:rsidRPr="00884752" w14:paraId="6CB77D9F"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9D" w14:textId="77777777" w:rsidR="00355D52" w:rsidRPr="00884752" w:rsidRDefault="00355D52" w:rsidP="009D2EFF">
            <w:pPr>
              <w:pStyle w:val="LWPTableHeading"/>
            </w:pPr>
            <w:r w:rsidRPr="00884752">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9E" w14:textId="452619A2" w:rsidR="00355D52" w:rsidRPr="00120688" w:rsidRDefault="00D75C89" w:rsidP="00962B5F">
            <w:pPr>
              <w:pStyle w:val="LWPTableText"/>
            </w:pPr>
            <w:r>
              <w:t>This test case aims to verify GetActivatedFeatures operation to get a list of activated features on the site and on the parent site collection.</w:t>
            </w:r>
          </w:p>
        </w:tc>
      </w:tr>
      <w:tr w:rsidR="00355D52" w:rsidRPr="00884752" w14:paraId="6CB77DA2"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A0" w14:textId="77777777" w:rsidR="00355D52" w:rsidRPr="00884752" w:rsidRDefault="00355D52" w:rsidP="009D2EFF">
            <w:pPr>
              <w:pStyle w:val="LWPTableHeading"/>
            </w:pPr>
            <w:r w:rsidRPr="00884752">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A1" w14:textId="77777777" w:rsidR="00355D52" w:rsidRPr="00120688" w:rsidRDefault="00355D52" w:rsidP="00962B5F">
            <w:pPr>
              <w:pStyle w:val="LWPTableText"/>
            </w:pPr>
            <w:r w:rsidRPr="00120688">
              <w:t>Common prerequisites</w:t>
            </w:r>
          </w:p>
        </w:tc>
      </w:tr>
      <w:tr w:rsidR="00355D52" w:rsidRPr="00884752" w14:paraId="6CB77DAF"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A3" w14:textId="2B7745AC" w:rsidR="00355D52" w:rsidRPr="00884752" w:rsidRDefault="007F5BF2" w:rsidP="009D2EFF">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DA4" w14:textId="77777777" w:rsidR="00355D52" w:rsidRPr="00120688" w:rsidRDefault="00355D52" w:rsidP="00F33A2A">
            <w:pPr>
              <w:pStyle w:val="ListParagraph"/>
              <w:numPr>
                <w:ilvl w:val="0"/>
                <w:numId w:val="165"/>
              </w:numPr>
              <w:spacing w:after="200"/>
              <w:rPr>
                <w:rFonts w:cs="Arial"/>
                <w:sz w:val="18"/>
                <w:szCs w:val="18"/>
              </w:rPr>
            </w:pPr>
            <w:r w:rsidRPr="00120688">
              <w:rPr>
                <w:rFonts w:eastAsia="SimSun" w:cs="Arial"/>
                <w:sz w:val="18"/>
                <w:szCs w:val="18"/>
                <w:lang w:eastAsia="zh-CN"/>
              </w:rPr>
              <w:t xml:space="preserve">Common steps of authorized user. </w:t>
            </w:r>
          </w:p>
          <w:p w14:paraId="6CB77DA5" w14:textId="77777777" w:rsidR="00355D52" w:rsidRPr="00120688" w:rsidRDefault="00355D52" w:rsidP="00F33A2A">
            <w:pPr>
              <w:pStyle w:val="ListParagraph"/>
              <w:numPr>
                <w:ilvl w:val="0"/>
                <w:numId w:val="165"/>
              </w:numPr>
              <w:spacing w:after="200"/>
              <w:rPr>
                <w:rFonts w:cs="Arial"/>
                <w:sz w:val="18"/>
                <w:szCs w:val="18"/>
              </w:rPr>
            </w:pPr>
            <w:r w:rsidRPr="00120688">
              <w:rPr>
                <w:rFonts w:cs="Arial"/>
                <w:sz w:val="18"/>
                <w:szCs w:val="18"/>
              </w:rPr>
              <w:t>Send a Get</w:t>
            </w:r>
            <w:r w:rsidRPr="00120688">
              <w:rPr>
                <w:rFonts w:eastAsia="SimSun" w:cs="Arial"/>
                <w:sz w:val="18"/>
                <w:szCs w:val="18"/>
                <w:lang w:eastAsia="zh-CN"/>
              </w:rPr>
              <w:t>AllSub</w:t>
            </w:r>
            <w:r w:rsidRPr="00120688">
              <w:rPr>
                <w:rFonts w:cs="Arial"/>
                <w:sz w:val="18"/>
                <w:szCs w:val="18"/>
              </w:rPr>
              <w:t>WebCollection request.</w:t>
            </w:r>
          </w:p>
          <w:p w14:paraId="6CB77DA6" w14:textId="19B89381" w:rsidR="00355D52" w:rsidRPr="00120688" w:rsidRDefault="00191693" w:rsidP="00355D52">
            <w:pPr>
              <w:pStyle w:val="ListParagraph"/>
              <w:ind w:left="360"/>
              <w:rPr>
                <w:rFonts w:eastAsia="SimSun" w:cs="Arial"/>
                <w:b/>
                <w:sz w:val="18"/>
                <w:szCs w:val="18"/>
                <w:lang w:eastAsia="zh-CN"/>
              </w:rPr>
            </w:pPr>
            <w:r>
              <w:rPr>
                <w:rFonts w:cs="Arial"/>
                <w:b/>
                <w:sz w:val="18"/>
                <w:szCs w:val="18"/>
              </w:rPr>
              <w:t>Input parameters</w:t>
            </w:r>
          </w:p>
          <w:p w14:paraId="6CB77DA7" w14:textId="77777777" w:rsidR="00355D52" w:rsidRPr="00AC035A" w:rsidRDefault="00355D52" w:rsidP="00355D52">
            <w:pPr>
              <w:pStyle w:val="ListParagraph"/>
              <w:ind w:left="360"/>
              <w:rPr>
                <w:rFonts w:eastAsia="SimSun" w:cs="Arial"/>
                <w:sz w:val="18"/>
                <w:szCs w:val="18"/>
                <w:lang w:eastAsia="zh-CN"/>
              </w:rPr>
            </w:pPr>
            <w:r w:rsidRPr="00AC035A">
              <w:rPr>
                <w:rFonts w:eastAsia="SimSun" w:cs="Arial"/>
                <w:sz w:val="18"/>
                <w:szCs w:val="18"/>
                <w:lang w:eastAsia="zh-CN"/>
              </w:rPr>
              <w:t xml:space="preserve">None  </w:t>
            </w:r>
          </w:p>
          <w:p w14:paraId="6CB77DA8" w14:textId="77777777" w:rsidR="00355D52" w:rsidRPr="00120688" w:rsidRDefault="00355D52" w:rsidP="00F33A2A">
            <w:pPr>
              <w:pStyle w:val="ListParagraph"/>
              <w:numPr>
                <w:ilvl w:val="0"/>
                <w:numId w:val="165"/>
              </w:numPr>
              <w:spacing w:after="200"/>
              <w:rPr>
                <w:rFonts w:eastAsia="SimSun" w:cs="Arial"/>
                <w:sz w:val="18"/>
                <w:szCs w:val="18"/>
                <w:lang w:eastAsia="zh-CN"/>
              </w:rPr>
            </w:pPr>
            <w:r w:rsidRPr="00120688">
              <w:rPr>
                <w:rFonts w:eastAsia="SimSun" w:cs="Arial"/>
                <w:sz w:val="18"/>
                <w:szCs w:val="18"/>
                <w:lang w:eastAsia="zh-CN"/>
              </w:rPr>
              <w:t xml:space="preserve">The </w:t>
            </w:r>
            <w:r w:rsidRPr="00120688">
              <w:rPr>
                <w:rFonts w:cs="Arial"/>
                <w:sz w:val="18"/>
                <w:szCs w:val="18"/>
              </w:rPr>
              <w:t>GetActivatedFeaturesResult will be returned from the server.</w:t>
            </w:r>
          </w:p>
          <w:p w14:paraId="6CB77DA9" w14:textId="77777777" w:rsidR="0015354A" w:rsidRPr="00120688" w:rsidRDefault="00355D52" w:rsidP="00F33A2A">
            <w:pPr>
              <w:pStyle w:val="ListParagraph"/>
              <w:numPr>
                <w:ilvl w:val="0"/>
                <w:numId w:val="165"/>
              </w:numPr>
              <w:spacing w:after="200"/>
              <w:rPr>
                <w:rFonts w:eastAsia="SimSun" w:cs="Arial"/>
                <w:sz w:val="18"/>
                <w:szCs w:val="18"/>
                <w:lang w:eastAsia="zh-CN"/>
              </w:rPr>
            </w:pPr>
            <w:r w:rsidRPr="00120688">
              <w:rPr>
                <w:rFonts w:cs="Arial"/>
                <w:sz w:val="18"/>
                <w:szCs w:val="18"/>
              </w:rPr>
              <w:t xml:space="preserve">Call GetObjectID method in SUT control adapter to get GUID of the feature on the site to check the result returned in step 3. If the GetActivatedFeaturesResponse element </w:t>
            </w:r>
            <w:r w:rsidRPr="00120688">
              <w:rPr>
                <w:rFonts w:cs="Arial"/>
                <w:sz w:val="18"/>
                <w:szCs w:val="18"/>
              </w:rPr>
              <w:lastRenderedPageBreak/>
              <w:t xml:space="preserve">contains a single string, formatted as a comma-delimited list of GUIDs, each identifying an activated feature on </w:t>
            </w:r>
            <w:r w:rsidRPr="00120688">
              <w:rPr>
                <w:rFonts w:eastAsia="SimSun" w:cs="Arial"/>
                <w:sz w:val="18"/>
                <w:szCs w:val="18"/>
                <w:lang w:eastAsia="zh-CN"/>
              </w:rPr>
              <w:t xml:space="preserve">the site. </w:t>
            </w:r>
          </w:p>
          <w:p w14:paraId="6CB77DAE" w14:textId="460C2E8C" w:rsidR="00355D52" w:rsidRPr="00D11DCE" w:rsidRDefault="00355D52" w:rsidP="00D11DCE">
            <w:pPr>
              <w:pStyle w:val="ListParagraph"/>
              <w:numPr>
                <w:ilvl w:val="0"/>
                <w:numId w:val="165"/>
              </w:numPr>
              <w:spacing w:after="200"/>
              <w:rPr>
                <w:rFonts w:cs="Arial"/>
                <w:sz w:val="18"/>
                <w:szCs w:val="18"/>
                <w:lang w:eastAsia="zh-CN"/>
              </w:rPr>
            </w:pPr>
            <w:r w:rsidRPr="00120688">
              <w:rPr>
                <w:rFonts w:eastAsia="SimSun" w:cs="Arial"/>
                <w:sz w:val="18"/>
                <w:szCs w:val="18"/>
                <w:lang w:eastAsia="zh-CN"/>
              </w:rPr>
              <w:t xml:space="preserve">Call GetObjectID method in SUT control adapter to get GUID of the feature on the parent site collection to check the result returned in step 3. If the value of GetActivatedFeaturesResult is a comma-delimited list of GUIDs of features activated on the site, followed by a comma-delimited list of GUIDs of features activated </w:t>
            </w:r>
            <w:r w:rsidR="00962E3E">
              <w:rPr>
                <w:rFonts w:eastAsia="SimSun" w:cs="Arial"/>
                <w:sz w:val="18"/>
                <w:szCs w:val="18"/>
                <w:lang w:eastAsia="zh-CN"/>
              </w:rPr>
              <w:t xml:space="preserve">on the parent site collection. </w:t>
            </w:r>
          </w:p>
        </w:tc>
      </w:tr>
      <w:tr w:rsidR="00355D52" w:rsidRPr="00884752" w14:paraId="6CB77DB8"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DB6" w14:textId="77777777" w:rsidR="00355D52" w:rsidRPr="00884752" w:rsidRDefault="00355D52" w:rsidP="009D2EFF">
            <w:pPr>
              <w:pStyle w:val="LWPTableHeading"/>
            </w:pPr>
            <w:r w:rsidRPr="00884752">
              <w:lastRenderedPageBreak/>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DB7" w14:textId="77777777" w:rsidR="00355D52" w:rsidRPr="00120688" w:rsidRDefault="00355D52" w:rsidP="00962B5F">
            <w:pPr>
              <w:pStyle w:val="LWPTableText"/>
            </w:pPr>
            <w:r w:rsidRPr="00120688">
              <w:t>N/A</w:t>
            </w:r>
          </w:p>
        </w:tc>
      </w:tr>
    </w:tbl>
    <w:p w14:paraId="6CB77DB9" w14:textId="5E7E8113" w:rsidR="00355D52" w:rsidRDefault="00FE7912" w:rsidP="00962B5F">
      <w:pPr>
        <w:pStyle w:val="LWPTableCaption"/>
      </w:pPr>
      <w:r>
        <w:t>MSWEBSS_S1</w:t>
      </w:r>
      <w:r w:rsidR="00432616">
        <w:t>0</w:t>
      </w:r>
      <w:r w:rsidR="00355D52" w:rsidRPr="00553BF3">
        <w:t>_</w:t>
      </w:r>
      <w:r w:rsidR="00355D52" w:rsidRPr="00355D52">
        <w:t>TC02_GetActivatedFeatures_Succeed</w:t>
      </w:r>
    </w:p>
    <w:p w14:paraId="018B7BCD" w14:textId="77777777" w:rsidR="00120688" w:rsidRPr="00120688" w:rsidRDefault="00120688" w:rsidP="00962B5F">
      <w:pPr>
        <w:pStyle w:val="LWPSpaceafterTablesCodeBlocks"/>
      </w:pPr>
    </w:p>
    <w:tbl>
      <w:tblPr>
        <w:tblpPr w:leftFromText="180" w:rightFromText="180" w:bottomFromText="155" w:vertAnchor="text"/>
        <w:tblW w:w="0" w:type="auto"/>
        <w:tblLayout w:type="fixed"/>
        <w:tblCellMar>
          <w:left w:w="0" w:type="dxa"/>
          <w:right w:w="0" w:type="dxa"/>
        </w:tblCellMar>
        <w:tblLook w:val="04A0" w:firstRow="1" w:lastRow="0" w:firstColumn="1" w:lastColumn="0" w:noHBand="0" w:noVBand="1"/>
      </w:tblPr>
      <w:tblGrid>
        <w:gridCol w:w="1998"/>
        <w:gridCol w:w="7578"/>
      </w:tblGrid>
      <w:tr w:rsidR="00355D52" w:rsidRPr="00884752" w14:paraId="6CB77DBB"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BA" w14:textId="77777777" w:rsidR="00355D52" w:rsidRPr="00884752" w:rsidRDefault="005C2384" w:rsidP="00E915F8">
            <w:pPr>
              <w:pStyle w:val="LWPTableHeading"/>
            </w:pPr>
            <w:r>
              <w:t>S10_OperationsOnActivatedFeatures</w:t>
            </w:r>
          </w:p>
        </w:tc>
      </w:tr>
      <w:tr w:rsidR="00355D52" w:rsidRPr="00884752" w14:paraId="6CB77DBE"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BC" w14:textId="362A8D32" w:rsidR="00355D52" w:rsidRPr="00884752" w:rsidRDefault="007F5BF2" w:rsidP="00E915F8">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BD" w14:textId="77777777" w:rsidR="00355D52" w:rsidRPr="00120688" w:rsidRDefault="0006328D" w:rsidP="00962B5F">
            <w:pPr>
              <w:pStyle w:val="LWPTableText"/>
            </w:pPr>
            <w:bookmarkStart w:id="561" w:name="MSWEBSS_S10_TC03"/>
            <w:r w:rsidRPr="00120688">
              <w:t>MSWEBSS_S10_TC03</w:t>
            </w:r>
            <w:bookmarkEnd w:id="561"/>
            <w:r w:rsidRPr="00120688">
              <w:t>_GetActivatedFeatures_Unauthenticated</w:t>
            </w:r>
          </w:p>
        </w:tc>
      </w:tr>
      <w:tr w:rsidR="00355D52" w:rsidRPr="00884752" w14:paraId="6CB77DC1"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BF" w14:textId="77777777" w:rsidR="00355D52" w:rsidRPr="00884752" w:rsidRDefault="00355D52" w:rsidP="00E915F8">
            <w:pPr>
              <w:pStyle w:val="LWPTableHeading"/>
            </w:pPr>
            <w:r w:rsidRPr="00884752">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C0" w14:textId="1F310EDC" w:rsidR="00355D52" w:rsidRPr="00120688" w:rsidRDefault="00962E3E" w:rsidP="00962B5F">
            <w:pPr>
              <w:pStyle w:val="LWPTableText"/>
            </w:pPr>
            <w:r>
              <w:t>This test case aims to verify the GetActivedFeatures operation when the user is not authorized.</w:t>
            </w:r>
          </w:p>
        </w:tc>
      </w:tr>
      <w:tr w:rsidR="00355D52" w:rsidRPr="00884752" w14:paraId="6CB77DC4"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C2" w14:textId="77777777" w:rsidR="00355D52" w:rsidRPr="00884752" w:rsidRDefault="00355D52" w:rsidP="00E915F8">
            <w:pPr>
              <w:pStyle w:val="LWPTableHeading"/>
            </w:pPr>
            <w:r w:rsidRPr="00884752">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C3" w14:textId="77777777" w:rsidR="00355D52" w:rsidRPr="00120688" w:rsidRDefault="00355D52" w:rsidP="00962B5F">
            <w:pPr>
              <w:pStyle w:val="LWPTableText"/>
            </w:pPr>
            <w:r w:rsidRPr="00120688">
              <w:t>Common prerequisites</w:t>
            </w:r>
          </w:p>
        </w:tc>
      </w:tr>
      <w:tr w:rsidR="00355D52" w:rsidRPr="00884752" w14:paraId="6CB77DCD"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C5" w14:textId="19778218" w:rsidR="00355D52" w:rsidRPr="00884752" w:rsidRDefault="007F5BF2" w:rsidP="00E915F8">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DC6" w14:textId="77777777" w:rsidR="00B04D16" w:rsidRPr="00120688" w:rsidRDefault="00B04D16" w:rsidP="00E915F8">
            <w:pPr>
              <w:pStyle w:val="ListParagraph"/>
              <w:numPr>
                <w:ilvl w:val="0"/>
                <w:numId w:val="121"/>
              </w:numPr>
              <w:spacing w:after="200"/>
              <w:rPr>
                <w:rFonts w:cs="Arial"/>
                <w:sz w:val="18"/>
                <w:szCs w:val="18"/>
              </w:rPr>
            </w:pPr>
            <w:r w:rsidRPr="00120688">
              <w:rPr>
                <w:rFonts w:eastAsia="SimSun" w:cs="Arial"/>
                <w:sz w:val="18"/>
                <w:szCs w:val="18"/>
                <w:lang w:eastAsia="zh-CN"/>
              </w:rPr>
              <w:t xml:space="preserve">Common steps of unauthorized user. </w:t>
            </w:r>
          </w:p>
          <w:p w14:paraId="6CB77DC7" w14:textId="77777777" w:rsidR="00B04D16" w:rsidRPr="00120688" w:rsidRDefault="00B04D16" w:rsidP="00E915F8">
            <w:pPr>
              <w:pStyle w:val="ListParagraph"/>
              <w:numPr>
                <w:ilvl w:val="0"/>
                <w:numId w:val="121"/>
              </w:numPr>
              <w:spacing w:after="200"/>
              <w:rPr>
                <w:rFonts w:cs="Arial"/>
                <w:sz w:val="18"/>
                <w:szCs w:val="18"/>
              </w:rPr>
            </w:pPr>
            <w:r w:rsidRPr="00120688">
              <w:rPr>
                <w:rFonts w:cs="Arial"/>
                <w:sz w:val="18"/>
                <w:szCs w:val="18"/>
              </w:rPr>
              <w:t xml:space="preserve">Send a </w:t>
            </w:r>
            <w:r w:rsidRPr="00120688">
              <w:rPr>
                <w:rFonts w:eastAsia="SimSun" w:cs="Arial"/>
                <w:sz w:val="18"/>
                <w:szCs w:val="18"/>
                <w:lang w:eastAsia="zh-CN"/>
              </w:rPr>
              <w:t xml:space="preserve">GetAllSubWebcollection </w:t>
            </w:r>
            <w:r w:rsidRPr="00120688">
              <w:rPr>
                <w:rFonts w:cs="Arial"/>
                <w:sz w:val="18"/>
                <w:szCs w:val="18"/>
              </w:rPr>
              <w:t>request.</w:t>
            </w:r>
          </w:p>
          <w:p w14:paraId="6CB77DC8" w14:textId="18C69EC6" w:rsidR="00B04D16" w:rsidRPr="00120688" w:rsidRDefault="00191693" w:rsidP="00B04D16">
            <w:pPr>
              <w:pStyle w:val="ListParagraph"/>
              <w:ind w:left="360"/>
              <w:rPr>
                <w:rFonts w:eastAsia="SimSun" w:cs="Arial"/>
                <w:b/>
                <w:sz w:val="18"/>
                <w:szCs w:val="18"/>
                <w:lang w:eastAsia="zh-CN"/>
              </w:rPr>
            </w:pPr>
            <w:r>
              <w:rPr>
                <w:rFonts w:cs="Arial"/>
                <w:b/>
                <w:sz w:val="18"/>
                <w:szCs w:val="18"/>
              </w:rPr>
              <w:t>Input parameters</w:t>
            </w:r>
          </w:p>
          <w:p w14:paraId="6CB77DC9" w14:textId="77777777" w:rsidR="00B04D16" w:rsidRPr="00AC035A" w:rsidRDefault="00B04D16" w:rsidP="00B04D16">
            <w:pPr>
              <w:pStyle w:val="ListParagraph"/>
              <w:ind w:left="360"/>
              <w:rPr>
                <w:rFonts w:eastAsia="SimSun" w:cs="Arial"/>
                <w:sz w:val="18"/>
                <w:szCs w:val="18"/>
                <w:lang w:eastAsia="zh-CN"/>
              </w:rPr>
            </w:pPr>
            <w:r w:rsidRPr="00AC035A">
              <w:rPr>
                <w:rFonts w:eastAsia="SimSun" w:cs="Arial"/>
                <w:sz w:val="18"/>
                <w:szCs w:val="18"/>
                <w:lang w:eastAsia="zh-CN"/>
              </w:rPr>
              <w:t xml:space="preserve">None  </w:t>
            </w:r>
          </w:p>
          <w:p w14:paraId="6CB77DCC" w14:textId="79B832AB" w:rsidR="00355D52" w:rsidRPr="00D11DCE" w:rsidRDefault="00B04D16" w:rsidP="00D11DCE">
            <w:pPr>
              <w:pStyle w:val="ListParagraph"/>
              <w:numPr>
                <w:ilvl w:val="0"/>
                <w:numId w:val="121"/>
              </w:numPr>
              <w:spacing w:after="200"/>
              <w:rPr>
                <w:rFonts w:cs="Arial"/>
                <w:sz w:val="18"/>
                <w:szCs w:val="18"/>
                <w:lang w:eastAsia="zh-CN"/>
              </w:rPr>
            </w:pPr>
            <w:r w:rsidRPr="00120688">
              <w:rPr>
                <w:rFonts w:eastAsia="SimSun" w:cs="Arial"/>
                <w:sz w:val="18"/>
                <w:szCs w:val="18"/>
                <w:lang w:eastAsia="zh-CN"/>
              </w:rPr>
              <w:t xml:space="preserve">The server will return an HTTP 401 error when unauthorized user sends GetAllSubWebcollection request. </w:t>
            </w:r>
            <w:r w:rsidR="00E812A1" w:rsidRPr="00120688">
              <w:rPr>
                <w:rFonts w:cs="Arial"/>
                <w:sz w:val="18"/>
                <w:szCs w:val="18"/>
                <w:lang w:eastAsia="zh-CN"/>
              </w:rPr>
              <w:t xml:space="preserve"> </w:t>
            </w:r>
          </w:p>
        </w:tc>
      </w:tr>
      <w:tr w:rsidR="00355D52" w:rsidRPr="00884752" w14:paraId="6CB77DD6"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DD4" w14:textId="77777777" w:rsidR="00355D52" w:rsidRPr="00884752" w:rsidRDefault="00355D52" w:rsidP="00E915F8">
            <w:pPr>
              <w:pStyle w:val="LWPTableHeading"/>
            </w:pPr>
            <w:r w:rsidRPr="00884752">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DD5" w14:textId="77777777" w:rsidR="00355D52" w:rsidRPr="00120688" w:rsidRDefault="00355D52" w:rsidP="00962B5F">
            <w:pPr>
              <w:pStyle w:val="LWPTableText"/>
            </w:pPr>
            <w:r w:rsidRPr="00120688">
              <w:t>N/A</w:t>
            </w:r>
          </w:p>
        </w:tc>
      </w:tr>
    </w:tbl>
    <w:p w14:paraId="6CB77DD7" w14:textId="0CAE4868" w:rsidR="00545D24" w:rsidRDefault="00FE7912" w:rsidP="00962B5F">
      <w:pPr>
        <w:pStyle w:val="LWPTableCaption"/>
      </w:pPr>
      <w:r>
        <w:t>MSWEBSS_S1</w:t>
      </w:r>
      <w:r w:rsidR="00432616">
        <w:t>0</w:t>
      </w:r>
      <w:r w:rsidR="00355D52" w:rsidRPr="00553BF3">
        <w:t>_</w:t>
      </w:r>
      <w:r w:rsidR="00355D52" w:rsidRPr="00355D52">
        <w:t>TC03_GetActivatedFeatures_Unauthenticated</w:t>
      </w:r>
    </w:p>
    <w:p w14:paraId="377836E1" w14:textId="77777777" w:rsidR="00120688" w:rsidRPr="00120688" w:rsidRDefault="00120688" w:rsidP="00962B5F">
      <w:pPr>
        <w:pStyle w:val="LWPSpaceafterTablesCodeBlocks"/>
      </w:pPr>
    </w:p>
    <w:tbl>
      <w:tblPr>
        <w:tblpPr w:leftFromText="180" w:rightFromText="180" w:bottomFromText="155" w:vertAnchor="text"/>
        <w:tblW w:w="0" w:type="auto"/>
        <w:tblCellMar>
          <w:left w:w="0" w:type="dxa"/>
          <w:right w:w="0" w:type="dxa"/>
        </w:tblCellMar>
        <w:tblLook w:val="04A0" w:firstRow="1" w:lastRow="0" w:firstColumn="1" w:lastColumn="0" w:noHBand="0" w:noVBand="1"/>
      </w:tblPr>
      <w:tblGrid>
        <w:gridCol w:w="1998"/>
        <w:gridCol w:w="7578"/>
      </w:tblGrid>
      <w:tr w:rsidR="00545D24" w:rsidRPr="00884752" w14:paraId="6CB77DD9" w14:textId="77777777" w:rsidTr="002C77F9">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D8" w14:textId="77777777" w:rsidR="00545D24" w:rsidRPr="00884752" w:rsidRDefault="005C2384" w:rsidP="007A69B7">
            <w:pPr>
              <w:pStyle w:val="LWPTableHeading"/>
            </w:pPr>
            <w:r>
              <w:t>S10_OperationsOnActivatedFeatures</w:t>
            </w:r>
          </w:p>
        </w:tc>
      </w:tr>
      <w:tr w:rsidR="00545D24" w:rsidRPr="00884752" w14:paraId="6CB77DDC"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DA" w14:textId="151C73CF" w:rsidR="00545D24" w:rsidRPr="00884752" w:rsidRDefault="007F5BF2" w:rsidP="007A69B7">
            <w:pPr>
              <w:pStyle w:val="LWPTableHeading"/>
            </w:pPr>
            <w:r>
              <w:t>Test case ID</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DB" w14:textId="77777777" w:rsidR="00545D24" w:rsidRPr="00120688" w:rsidRDefault="0006328D" w:rsidP="00962B5F">
            <w:pPr>
              <w:pStyle w:val="LWPTableText"/>
            </w:pPr>
            <w:bookmarkStart w:id="562" w:name="MSWEBSS_S10_TC04"/>
            <w:r w:rsidRPr="00120688">
              <w:t>MSWEBSS_S10_TC04</w:t>
            </w:r>
            <w:bookmarkEnd w:id="562"/>
            <w:r w:rsidRPr="00120688">
              <w:t>_GetActivatedFeaturesResponseWithCommaDelimitedGUID</w:t>
            </w:r>
            <w:r w:rsidR="00545D24" w:rsidRPr="00120688">
              <w:t xml:space="preserve"> </w:t>
            </w:r>
          </w:p>
        </w:tc>
      </w:tr>
      <w:tr w:rsidR="00545D24" w:rsidRPr="00884752" w14:paraId="6CB77DDF"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DD" w14:textId="77777777" w:rsidR="00545D24" w:rsidRPr="00884752" w:rsidRDefault="00545D24" w:rsidP="007A69B7">
            <w:pPr>
              <w:pStyle w:val="LWPTableHeading"/>
            </w:pPr>
            <w:r w:rsidRPr="00884752">
              <w:t xml:space="preserve">Description </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DE" w14:textId="09806222" w:rsidR="00545D24" w:rsidRPr="00962E3E" w:rsidRDefault="00962E3E" w:rsidP="00962E3E">
            <w:pPr>
              <w:pStyle w:val="LWPTableText"/>
              <w:rPr>
                <w:rFonts w:eastAsiaTheme="minorEastAsia"/>
                <w:lang w:eastAsia="zh-CN"/>
              </w:rPr>
            </w:pPr>
            <w:r w:rsidRPr="00962E3E">
              <w:t>This test case verifies that the GetActivatedFeatures operation aims to verify get a comma-delimited list of GUIDs of activated features on the site o</w:t>
            </w:r>
            <w:r>
              <w:t>r on the parent site collection</w:t>
            </w:r>
            <w:r>
              <w:rPr>
                <w:rFonts w:eastAsiaTheme="minorEastAsia" w:hint="eastAsia"/>
                <w:lang w:eastAsia="zh-CN"/>
              </w:rPr>
              <w:t>.</w:t>
            </w:r>
          </w:p>
        </w:tc>
      </w:tr>
      <w:tr w:rsidR="00545D24" w:rsidRPr="00884752" w14:paraId="6CB77DE2"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E0" w14:textId="77777777" w:rsidR="00545D24" w:rsidRPr="00884752" w:rsidRDefault="00545D24" w:rsidP="007A69B7">
            <w:pPr>
              <w:pStyle w:val="LWPTableHeading"/>
            </w:pPr>
            <w:r w:rsidRPr="00884752">
              <w:t>Prerequisites</w:t>
            </w:r>
          </w:p>
        </w:tc>
        <w:tc>
          <w:tcPr>
            <w:tcW w:w="7578" w:type="dxa"/>
            <w:tcBorders>
              <w:top w:val="nil"/>
              <w:left w:val="nil"/>
              <w:bottom w:val="single" w:sz="8" w:space="0" w:color="auto"/>
              <w:right w:val="single" w:sz="8" w:space="0" w:color="auto"/>
            </w:tcBorders>
            <w:tcMar>
              <w:top w:w="0" w:type="dxa"/>
              <w:left w:w="108" w:type="dxa"/>
              <w:bottom w:w="0" w:type="dxa"/>
              <w:right w:w="108" w:type="dxa"/>
            </w:tcMar>
            <w:hideMark/>
          </w:tcPr>
          <w:p w14:paraId="6CB77DE1" w14:textId="77777777" w:rsidR="00545D24" w:rsidRPr="00120688" w:rsidRDefault="00545D24" w:rsidP="00962B5F">
            <w:pPr>
              <w:pStyle w:val="LWPTableText"/>
            </w:pPr>
            <w:r w:rsidRPr="00120688">
              <w:t>Common prerequisites</w:t>
            </w:r>
          </w:p>
        </w:tc>
      </w:tr>
      <w:tr w:rsidR="00545D24" w:rsidRPr="00884752" w14:paraId="6CB77DEB" w14:textId="77777777" w:rsidTr="002C77F9">
        <w:tc>
          <w:tcPr>
            <w:tcW w:w="199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B77DE3" w14:textId="7F937E3F" w:rsidR="00545D24" w:rsidRPr="00884752" w:rsidRDefault="007F5BF2" w:rsidP="007A69B7">
            <w:pPr>
              <w:pStyle w:val="LWPTableHeading"/>
            </w:pPr>
            <w:r>
              <w:t>Test execution steps</w:t>
            </w:r>
          </w:p>
        </w:tc>
        <w:tc>
          <w:tcPr>
            <w:tcW w:w="7578" w:type="dxa"/>
            <w:tcBorders>
              <w:top w:val="nil"/>
              <w:left w:val="nil"/>
              <w:bottom w:val="single" w:sz="8" w:space="0" w:color="auto"/>
              <w:right w:val="single" w:sz="8" w:space="0" w:color="auto"/>
            </w:tcBorders>
            <w:tcMar>
              <w:top w:w="0" w:type="dxa"/>
              <w:left w:w="108" w:type="dxa"/>
              <w:bottom w:w="0" w:type="dxa"/>
              <w:right w:w="108" w:type="dxa"/>
            </w:tcMar>
          </w:tcPr>
          <w:p w14:paraId="6CB77DE4" w14:textId="77777777" w:rsidR="00545D24" w:rsidRPr="00120688" w:rsidRDefault="00545D24" w:rsidP="007A69B7">
            <w:pPr>
              <w:pStyle w:val="ListParagraph"/>
              <w:numPr>
                <w:ilvl w:val="0"/>
                <w:numId w:val="166"/>
              </w:numPr>
              <w:spacing w:after="200"/>
              <w:rPr>
                <w:rFonts w:cs="Arial"/>
                <w:sz w:val="18"/>
                <w:szCs w:val="18"/>
                <w:lang w:eastAsia="zh-CN"/>
              </w:rPr>
            </w:pPr>
            <w:r w:rsidRPr="00120688">
              <w:rPr>
                <w:rFonts w:cs="Arial"/>
                <w:sz w:val="18"/>
                <w:szCs w:val="18"/>
                <w:lang w:eastAsia="zh-CN"/>
              </w:rPr>
              <w:t xml:space="preserve">Common steps of authorized user. </w:t>
            </w:r>
          </w:p>
          <w:p w14:paraId="6CB77DE5" w14:textId="77777777" w:rsidR="00545D24" w:rsidRPr="00120688" w:rsidRDefault="00545D24" w:rsidP="007A69B7">
            <w:pPr>
              <w:pStyle w:val="ListParagraph"/>
              <w:numPr>
                <w:ilvl w:val="0"/>
                <w:numId w:val="166"/>
              </w:numPr>
              <w:spacing w:after="200"/>
              <w:rPr>
                <w:rFonts w:cs="Arial"/>
                <w:sz w:val="18"/>
                <w:szCs w:val="18"/>
                <w:lang w:eastAsia="zh-CN"/>
              </w:rPr>
            </w:pPr>
            <w:r w:rsidRPr="00120688">
              <w:rPr>
                <w:rFonts w:cs="Arial"/>
                <w:sz w:val="18"/>
                <w:szCs w:val="18"/>
                <w:lang w:eastAsia="zh-CN"/>
              </w:rPr>
              <w:t>Sends a GetActivatedFeaturesSoapIn request message.</w:t>
            </w:r>
          </w:p>
          <w:p w14:paraId="6CB77DE6" w14:textId="585F43FA" w:rsidR="00545D24" w:rsidRPr="00120688" w:rsidRDefault="00191693" w:rsidP="004A1BE0">
            <w:pPr>
              <w:pStyle w:val="ListParagraph"/>
              <w:ind w:left="360"/>
              <w:rPr>
                <w:rFonts w:cs="Arial"/>
                <w:b/>
                <w:sz w:val="18"/>
                <w:szCs w:val="18"/>
                <w:lang w:eastAsia="zh-CN"/>
              </w:rPr>
            </w:pPr>
            <w:r>
              <w:rPr>
                <w:rFonts w:cs="Arial"/>
                <w:b/>
                <w:sz w:val="18"/>
                <w:szCs w:val="18"/>
                <w:lang w:eastAsia="zh-CN"/>
              </w:rPr>
              <w:t>Input parameters</w:t>
            </w:r>
          </w:p>
          <w:p w14:paraId="6CB77DE7" w14:textId="77777777" w:rsidR="00545D24" w:rsidRPr="00F128CE" w:rsidRDefault="00545D24" w:rsidP="004A1BE0">
            <w:pPr>
              <w:pStyle w:val="ListParagraph"/>
              <w:ind w:left="360"/>
              <w:rPr>
                <w:rFonts w:cs="Arial"/>
                <w:sz w:val="18"/>
                <w:szCs w:val="18"/>
                <w:lang w:eastAsia="zh-CN"/>
              </w:rPr>
            </w:pPr>
            <w:r w:rsidRPr="00F128CE">
              <w:rPr>
                <w:rFonts w:cs="Arial"/>
                <w:sz w:val="18"/>
                <w:szCs w:val="18"/>
                <w:lang w:eastAsia="zh-CN"/>
              </w:rPr>
              <w:t xml:space="preserve">None  </w:t>
            </w:r>
          </w:p>
          <w:p w14:paraId="6CB77DEA" w14:textId="77717873" w:rsidR="00545D24" w:rsidRPr="00D11DCE" w:rsidRDefault="00545D24" w:rsidP="00D11DCE">
            <w:pPr>
              <w:pStyle w:val="ListParagraph"/>
              <w:numPr>
                <w:ilvl w:val="0"/>
                <w:numId w:val="166"/>
              </w:numPr>
              <w:spacing w:after="200"/>
              <w:rPr>
                <w:rFonts w:cs="Arial"/>
                <w:sz w:val="18"/>
                <w:szCs w:val="18"/>
                <w:lang w:eastAsia="zh-CN"/>
              </w:rPr>
            </w:pPr>
            <w:r w:rsidRPr="00120688">
              <w:rPr>
                <w:rFonts w:cs="Arial"/>
                <w:sz w:val="18"/>
                <w:szCs w:val="18"/>
                <w:lang w:eastAsia="zh-CN"/>
              </w:rPr>
              <w:t xml:space="preserve">A SOAP fault will be returned from the server when contains a single string, formatted as a comma-delimited list of </w:t>
            </w:r>
            <w:r w:rsidRPr="00120688">
              <w:rPr>
                <w:rFonts w:cs="Arial"/>
                <w:b/>
                <w:sz w:val="18"/>
                <w:szCs w:val="18"/>
                <w:lang w:eastAsia="zh-CN"/>
              </w:rPr>
              <w:t>GUIDs</w:t>
            </w:r>
            <w:r w:rsidRPr="00120688">
              <w:rPr>
                <w:rFonts w:cs="Arial"/>
                <w:sz w:val="18"/>
                <w:szCs w:val="18"/>
                <w:lang w:eastAsia="zh-CN"/>
              </w:rPr>
              <w:t xml:space="preserve">. </w:t>
            </w:r>
            <w:r w:rsidRPr="00120688">
              <w:rPr>
                <w:rFonts w:cs="Arial"/>
                <w:sz w:val="18"/>
                <w:szCs w:val="18"/>
              </w:rPr>
              <w:t xml:space="preserve">  </w:t>
            </w:r>
            <w:r w:rsidR="00E812A1" w:rsidRPr="00120688">
              <w:rPr>
                <w:rFonts w:cs="Arial"/>
                <w:sz w:val="18"/>
                <w:szCs w:val="18"/>
                <w:lang w:eastAsia="zh-CN"/>
              </w:rPr>
              <w:t xml:space="preserve"> </w:t>
            </w:r>
            <w:r w:rsidRPr="00D11DCE">
              <w:rPr>
                <w:rFonts w:cs="Arial"/>
                <w:sz w:val="18"/>
                <w:szCs w:val="18"/>
              </w:rPr>
              <w:t xml:space="preserve"> </w:t>
            </w:r>
          </w:p>
        </w:tc>
      </w:tr>
      <w:tr w:rsidR="00545D24" w:rsidRPr="00884752" w14:paraId="6CB77DF4" w14:textId="77777777" w:rsidTr="002C77F9">
        <w:tc>
          <w:tcPr>
            <w:tcW w:w="1998"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6CB77DF2" w14:textId="77777777" w:rsidR="00545D24" w:rsidRPr="00884752" w:rsidRDefault="00545D24" w:rsidP="007A69B7">
            <w:pPr>
              <w:pStyle w:val="LWPTableHeading"/>
            </w:pPr>
            <w:r w:rsidRPr="00884752">
              <w:t>Cleanup</w:t>
            </w:r>
          </w:p>
        </w:tc>
        <w:tc>
          <w:tcPr>
            <w:tcW w:w="7578"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6CB77DF3" w14:textId="77777777" w:rsidR="00545D24" w:rsidRPr="00120688" w:rsidRDefault="00545D24" w:rsidP="00962B5F">
            <w:pPr>
              <w:pStyle w:val="LWPTableText"/>
            </w:pPr>
            <w:r w:rsidRPr="00120688">
              <w:t>N/A</w:t>
            </w:r>
          </w:p>
        </w:tc>
      </w:tr>
    </w:tbl>
    <w:p w14:paraId="6CB77DFD" w14:textId="5F319CE5" w:rsidR="00561678" w:rsidRPr="00561678" w:rsidRDefault="00FE7912" w:rsidP="00962B5F">
      <w:pPr>
        <w:pStyle w:val="LWPTableCaption"/>
        <w:rPr>
          <w:szCs w:val="18"/>
        </w:rPr>
      </w:pPr>
      <w:r>
        <w:t>MSWEBSS_S1</w:t>
      </w:r>
      <w:r w:rsidR="00C80E28">
        <w:t>0</w:t>
      </w:r>
      <w:r w:rsidR="00C80E28" w:rsidRPr="00553BF3">
        <w:t>_</w:t>
      </w:r>
      <w:r w:rsidR="00C80E28" w:rsidRPr="00C80E28">
        <w:t>TC04_GetActivatedFeaturesResponseWithCommaDelimitedGUID</w:t>
      </w:r>
      <w:bookmarkEnd w:id="0"/>
      <w:bookmarkEnd w:id="8"/>
    </w:p>
    <w:sectPr w:rsidR="00561678" w:rsidRPr="00561678" w:rsidSect="006464B4">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629697" w14:textId="77777777" w:rsidR="00E945D2" w:rsidRDefault="00E945D2" w:rsidP="00984732">
      <w:r>
        <w:separator/>
      </w:r>
    </w:p>
  </w:endnote>
  <w:endnote w:type="continuationSeparator" w:id="0">
    <w:p w14:paraId="7C791079" w14:textId="77777777" w:rsidR="00E945D2" w:rsidRDefault="00E945D2"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NSimSun">
    <w:altName w:val="新宋体"/>
    <w:panose1 w:val="02010609030101010101"/>
    <w:charset w:val="86"/>
    <w:family w:val="modern"/>
    <w:pitch w:val="fixed"/>
    <w:sig w:usb0="00000003" w:usb1="288F0000" w:usb2="00000016" w:usb3="00000000" w:csb0="0004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B77E0A" w14:textId="77777777" w:rsidR="00ED4600" w:rsidRDefault="00D6053B" w:rsidP="00166A1E">
    <w:pPr>
      <w:pStyle w:val="Footer"/>
      <w:framePr w:wrap="around" w:vAnchor="text" w:hAnchor="margin" w:xAlign="right" w:y="1"/>
      <w:rPr>
        <w:rStyle w:val="PageNumber"/>
      </w:rPr>
    </w:pPr>
    <w:r>
      <w:rPr>
        <w:rStyle w:val="PageNumber"/>
      </w:rPr>
      <w:fldChar w:fldCharType="begin"/>
    </w:r>
    <w:r w:rsidR="00ED4600">
      <w:rPr>
        <w:rStyle w:val="PageNumber"/>
      </w:rPr>
      <w:instrText xml:space="preserve">PAGE  </w:instrText>
    </w:r>
    <w:r>
      <w:rPr>
        <w:rStyle w:val="PageNumber"/>
      </w:rPr>
      <w:fldChar w:fldCharType="end"/>
    </w:r>
  </w:p>
  <w:p w14:paraId="6CB77E0B" w14:textId="77777777" w:rsidR="00ED4600" w:rsidRDefault="00ED4600">
    <w:pPr>
      <w:pStyle w:val="Footer"/>
    </w:pPr>
  </w:p>
  <w:p w14:paraId="6CB77E0C" w14:textId="77777777" w:rsidR="00ED4600" w:rsidRDefault="00ED4600"/>
  <w:p w14:paraId="6CB77E0D" w14:textId="77777777" w:rsidR="00ED4600" w:rsidRDefault="00ED4600"/>
  <w:p w14:paraId="6CB77E0E" w14:textId="77777777" w:rsidR="00ED4600" w:rsidRDefault="00ED4600"/>
  <w:p w14:paraId="6CB77E0F" w14:textId="77777777" w:rsidR="00ED4600" w:rsidRDefault="00ED4600"/>
  <w:p w14:paraId="6CB77E10" w14:textId="77777777" w:rsidR="00ED4600" w:rsidRDefault="00ED4600"/>
  <w:p w14:paraId="6CB77E11" w14:textId="77777777" w:rsidR="00ED4600" w:rsidRDefault="00ED4600"/>
  <w:p w14:paraId="6CB77E12" w14:textId="77777777" w:rsidR="00ED4600" w:rsidRDefault="00ED4600"/>
  <w:p w14:paraId="6CB77E13" w14:textId="77777777" w:rsidR="00ED4600" w:rsidRDefault="00ED4600"/>
  <w:p w14:paraId="6CB77E14" w14:textId="77777777" w:rsidR="00ED4600" w:rsidRDefault="00ED4600"/>
  <w:p w14:paraId="6CB77E15" w14:textId="77777777" w:rsidR="00ED4600" w:rsidRDefault="00ED4600"/>
  <w:p w14:paraId="6CB77E16" w14:textId="77777777" w:rsidR="00ED4600" w:rsidRDefault="00ED4600"/>
  <w:p w14:paraId="6CB77E17" w14:textId="77777777" w:rsidR="00ED4600" w:rsidRDefault="00ED4600"/>
  <w:p w14:paraId="6CB77E18" w14:textId="77777777" w:rsidR="00ED4600" w:rsidRDefault="00ED4600"/>
  <w:p w14:paraId="6CB77E19" w14:textId="77777777" w:rsidR="00ED4600" w:rsidRDefault="00ED4600"/>
  <w:p w14:paraId="6CB77E1A" w14:textId="77777777" w:rsidR="00ED4600" w:rsidRDefault="00ED4600"/>
  <w:p w14:paraId="6CB77E1B" w14:textId="77777777" w:rsidR="00ED4600" w:rsidRDefault="00ED4600"/>
  <w:p w14:paraId="6CB77E1C" w14:textId="77777777" w:rsidR="00ED4600" w:rsidRDefault="00ED4600"/>
  <w:p w14:paraId="6CB77E1D" w14:textId="77777777" w:rsidR="00ED4600" w:rsidRDefault="00ED4600"/>
  <w:p w14:paraId="6CB77E1E" w14:textId="77777777" w:rsidR="00ED4600" w:rsidRDefault="00ED4600"/>
  <w:p w14:paraId="6CB77E1F" w14:textId="77777777" w:rsidR="00ED4600" w:rsidRDefault="00ED4600"/>
  <w:p w14:paraId="6CB77E20" w14:textId="77777777" w:rsidR="00ED4600" w:rsidRDefault="00ED4600"/>
  <w:p w14:paraId="6CB77E21" w14:textId="77777777" w:rsidR="00ED4600" w:rsidRDefault="00ED460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B77E22" w14:textId="2A22BEA9" w:rsidR="00ED4600" w:rsidRPr="0088559C" w:rsidRDefault="00ED4600"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294E6E">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00D6053B" w:rsidRPr="0055581A">
      <w:rPr>
        <w:rFonts w:eastAsiaTheme="minorEastAsia"/>
        <w:color w:val="800000"/>
      </w:rPr>
      <w:fldChar w:fldCharType="begin"/>
    </w:r>
    <w:r w:rsidRPr="0055581A">
      <w:rPr>
        <w:rFonts w:eastAsiaTheme="minorEastAsia"/>
        <w:color w:val="800000"/>
      </w:rPr>
      <w:instrText xml:space="preserve"> PAGE  \* Arabic </w:instrText>
    </w:r>
    <w:r w:rsidR="00D6053B" w:rsidRPr="0055581A">
      <w:rPr>
        <w:rFonts w:eastAsiaTheme="minorEastAsia"/>
        <w:color w:val="800000"/>
      </w:rPr>
      <w:fldChar w:fldCharType="separate"/>
    </w:r>
    <w:r w:rsidR="00757D98">
      <w:rPr>
        <w:rFonts w:eastAsiaTheme="minorEastAsia"/>
        <w:noProof/>
        <w:color w:val="800000"/>
      </w:rPr>
      <w:t>22</w:t>
    </w:r>
    <w:r w:rsidR="00D6053B"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B77E23" w14:textId="79076ED8" w:rsidR="00ED4600" w:rsidRPr="0055581A" w:rsidRDefault="00ED4600"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555205">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00D6053B" w:rsidRPr="0055581A">
      <w:rPr>
        <w:rFonts w:eastAsiaTheme="minorEastAsia"/>
        <w:color w:val="800000"/>
      </w:rPr>
      <w:fldChar w:fldCharType="begin"/>
    </w:r>
    <w:r w:rsidRPr="0055581A">
      <w:rPr>
        <w:rFonts w:eastAsiaTheme="minorEastAsia"/>
        <w:color w:val="800000"/>
      </w:rPr>
      <w:instrText xml:space="preserve"> PAGE  \* Arabic </w:instrText>
    </w:r>
    <w:r w:rsidR="00D6053B" w:rsidRPr="0055581A">
      <w:rPr>
        <w:rFonts w:eastAsiaTheme="minorEastAsia"/>
        <w:color w:val="800000"/>
      </w:rPr>
      <w:fldChar w:fldCharType="separate"/>
    </w:r>
    <w:r w:rsidR="00757D98">
      <w:rPr>
        <w:rFonts w:eastAsiaTheme="minorEastAsia"/>
        <w:noProof/>
        <w:color w:val="800000"/>
      </w:rPr>
      <w:t>1</w:t>
    </w:r>
    <w:r w:rsidR="00D6053B" w:rsidRPr="0055581A">
      <w:rPr>
        <w:rFonts w:eastAsiaTheme="minorEastAsia"/>
        <w:color w:val="800000"/>
      </w:rPr>
      <w:fldChar w:fldCharType="end"/>
    </w:r>
  </w:p>
  <w:p w14:paraId="6CB77E24" w14:textId="77777777" w:rsidR="00ED4600" w:rsidRDefault="00ED46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239573" w14:textId="77777777" w:rsidR="00E945D2" w:rsidRDefault="00E945D2" w:rsidP="00984732">
      <w:r>
        <w:separator/>
      </w:r>
    </w:p>
  </w:footnote>
  <w:footnote w:type="continuationSeparator" w:id="0">
    <w:p w14:paraId="21E7CB2B" w14:textId="77777777" w:rsidR="00E945D2" w:rsidRDefault="00E945D2"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129EB" w14:textId="77777777" w:rsidR="00555205" w:rsidRDefault="005552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B77E09" w14:textId="77777777" w:rsidR="00ED4600" w:rsidRDefault="00ED4600"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4507E" w14:textId="77777777" w:rsidR="00555205" w:rsidRDefault="005552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01AFFE8"/>
    <w:lvl w:ilvl="0">
      <w:start w:val="1"/>
      <w:numFmt w:val="decimal"/>
      <w:pStyle w:val="ListNumber4"/>
      <w:lvlText w:val="%1."/>
      <w:lvlJc w:val="left"/>
      <w:pPr>
        <w:tabs>
          <w:tab w:val="num" w:pos="1440"/>
        </w:tabs>
        <w:ind w:left="1440" w:hanging="360"/>
      </w:pPr>
      <w:rPr>
        <w:color w:val="auto"/>
      </w:rPr>
    </w:lvl>
  </w:abstractNum>
  <w:abstractNum w:abstractNumId="1">
    <w:nsid w:val="00CC4BCE"/>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nsid w:val="01C74B41"/>
    <w:multiLevelType w:val="hybridMultilevel"/>
    <w:tmpl w:val="C960249A"/>
    <w:lvl w:ilvl="0" w:tplc="73063CA0">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0240067C"/>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
    <w:nsid w:val="032A2152"/>
    <w:multiLevelType w:val="hybridMultilevel"/>
    <w:tmpl w:val="C156BC4A"/>
    <w:lvl w:ilvl="0" w:tplc="F55A415A">
      <w:start w:val="1"/>
      <w:numFmt w:val="decimal"/>
      <w:lvlText w:val="%1."/>
      <w:lvlJc w:val="left"/>
      <w:pPr>
        <w:ind w:left="378"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nsid w:val="033128D0"/>
    <w:multiLevelType w:val="hybridMultilevel"/>
    <w:tmpl w:val="DB281706"/>
    <w:lvl w:ilvl="0" w:tplc="0AFC9FBA">
      <w:start w:val="1"/>
      <w:numFmt w:val="decimal"/>
      <w:lvlText w:val="%1."/>
      <w:lvlJc w:val="left"/>
      <w:pPr>
        <w:ind w:left="378"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nsid w:val="04891A89"/>
    <w:multiLevelType w:val="hybridMultilevel"/>
    <w:tmpl w:val="5B66D5AA"/>
    <w:lvl w:ilvl="0" w:tplc="8FD6A21E">
      <w:start w:val="1"/>
      <w:numFmt w:val="decimal"/>
      <w:lvlText w:val="%1."/>
      <w:lvlJc w:val="left"/>
      <w:pPr>
        <w:ind w:left="360" w:hanging="360"/>
      </w:pPr>
      <w:rPr>
        <w:rFonts w:ascii="Verdana" w:hAnsi="Verdana" w:hint="default"/>
        <w:color w:val="auto"/>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
    <w:nsid w:val="04B5304C"/>
    <w:multiLevelType w:val="hybridMultilevel"/>
    <w:tmpl w:val="B21C7C6C"/>
    <w:lvl w:ilvl="0" w:tplc="C2248DC0">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05AB1474"/>
    <w:multiLevelType w:val="hybridMultilevel"/>
    <w:tmpl w:val="E7902224"/>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nsid w:val="066500C7"/>
    <w:multiLevelType w:val="hybridMultilevel"/>
    <w:tmpl w:val="70EC6F38"/>
    <w:lvl w:ilvl="0" w:tplc="2F8EA79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067863AA"/>
    <w:multiLevelType w:val="hybridMultilevel"/>
    <w:tmpl w:val="FAC609B4"/>
    <w:lvl w:ilvl="0" w:tplc="C310EC32">
      <w:start w:val="1"/>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79F0DD1"/>
    <w:multiLevelType w:val="hybridMultilevel"/>
    <w:tmpl w:val="E97616AA"/>
    <w:lvl w:ilvl="0" w:tplc="CBA06B64">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nsid w:val="08F43500"/>
    <w:multiLevelType w:val="hybridMultilevel"/>
    <w:tmpl w:val="F3CA1BDE"/>
    <w:lvl w:ilvl="0" w:tplc="D37E244C">
      <w:start w:val="1"/>
      <w:numFmt w:val="decimal"/>
      <w:lvlText w:val="%1)"/>
      <w:lvlJc w:val="left"/>
      <w:pPr>
        <w:ind w:left="1084" w:hanging="360"/>
      </w:pPr>
      <w:rPr>
        <w:rFonts w:eastAsia="SimSun" w:cs="Times New Roman"/>
      </w:rPr>
    </w:lvl>
    <w:lvl w:ilvl="1" w:tplc="04090019">
      <w:start w:val="1"/>
      <w:numFmt w:val="lowerLetter"/>
      <w:lvlText w:val="%2."/>
      <w:lvlJc w:val="left"/>
      <w:pPr>
        <w:ind w:left="1804" w:hanging="360"/>
      </w:pPr>
      <w:rPr>
        <w:rFonts w:cs="Times New Roman"/>
      </w:rPr>
    </w:lvl>
    <w:lvl w:ilvl="2" w:tplc="0409001B">
      <w:start w:val="1"/>
      <w:numFmt w:val="lowerRoman"/>
      <w:lvlText w:val="%3."/>
      <w:lvlJc w:val="right"/>
      <w:pPr>
        <w:ind w:left="2524" w:hanging="180"/>
      </w:pPr>
      <w:rPr>
        <w:rFonts w:cs="Times New Roman"/>
      </w:rPr>
    </w:lvl>
    <w:lvl w:ilvl="3" w:tplc="0409000F">
      <w:start w:val="1"/>
      <w:numFmt w:val="decimal"/>
      <w:lvlText w:val="%4."/>
      <w:lvlJc w:val="left"/>
      <w:pPr>
        <w:ind w:left="3244" w:hanging="360"/>
      </w:pPr>
      <w:rPr>
        <w:rFonts w:cs="Times New Roman"/>
      </w:rPr>
    </w:lvl>
    <w:lvl w:ilvl="4" w:tplc="04090019">
      <w:start w:val="1"/>
      <w:numFmt w:val="lowerLetter"/>
      <w:lvlText w:val="%5."/>
      <w:lvlJc w:val="left"/>
      <w:pPr>
        <w:ind w:left="3964" w:hanging="360"/>
      </w:pPr>
      <w:rPr>
        <w:rFonts w:cs="Times New Roman"/>
      </w:rPr>
    </w:lvl>
    <w:lvl w:ilvl="5" w:tplc="0409001B">
      <w:start w:val="1"/>
      <w:numFmt w:val="lowerRoman"/>
      <w:lvlText w:val="%6."/>
      <w:lvlJc w:val="right"/>
      <w:pPr>
        <w:ind w:left="4684" w:hanging="180"/>
      </w:pPr>
      <w:rPr>
        <w:rFonts w:cs="Times New Roman"/>
      </w:rPr>
    </w:lvl>
    <w:lvl w:ilvl="6" w:tplc="0409000F">
      <w:start w:val="1"/>
      <w:numFmt w:val="decimal"/>
      <w:lvlText w:val="%7."/>
      <w:lvlJc w:val="left"/>
      <w:pPr>
        <w:ind w:left="5404" w:hanging="360"/>
      </w:pPr>
      <w:rPr>
        <w:rFonts w:cs="Times New Roman"/>
      </w:rPr>
    </w:lvl>
    <w:lvl w:ilvl="7" w:tplc="04090019">
      <w:start w:val="1"/>
      <w:numFmt w:val="lowerLetter"/>
      <w:lvlText w:val="%8."/>
      <w:lvlJc w:val="left"/>
      <w:pPr>
        <w:ind w:left="6124" w:hanging="360"/>
      </w:pPr>
      <w:rPr>
        <w:rFonts w:cs="Times New Roman"/>
      </w:rPr>
    </w:lvl>
    <w:lvl w:ilvl="8" w:tplc="0409001B">
      <w:start w:val="1"/>
      <w:numFmt w:val="lowerRoman"/>
      <w:lvlText w:val="%9."/>
      <w:lvlJc w:val="right"/>
      <w:pPr>
        <w:ind w:left="6844" w:hanging="180"/>
      </w:pPr>
      <w:rPr>
        <w:rFonts w:cs="Times New Roman"/>
      </w:rPr>
    </w:lvl>
  </w:abstractNum>
  <w:abstractNum w:abstractNumId="13">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0BE63B14"/>
    <w:multiLevelType w:val="hybridMultilevel"/>
    <w:tmpl w:val="77F206D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0C1779C9"/>
    <w:multiLevelType w:val="hybridMultilevel"/>
    <w:tmpl w:val="9E0005D6"/>
    <w:lvl w:ilvl="0" w:tplc="52A27C0E">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D453F69"/>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nsid w:val="0DD3105F"/>
    <w:multiLevelType w:val="hybridMultilevel"/>
    <w:tmpl w:val="62A6157A"/>
    <w:lvl w:ilvl="0" w:tplc="44668F90">
      <w:start w:val="1"/>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0FA611C8"/>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nsid w:val="10703E28"/>
    <w:multiLevelType w:val="hybridMultilevel"/>
    <w:tmpl w:val="64C0A590"/>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20B56B6"/>
    <w:multiLevelType w:val="hybridMultilevel"/>
    <w:tmpl w:val="028E6A90"/>
    <w:lvl w:ilvl="0" w:tplc="929045D2">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13460645"/>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nsid w:val="13EC01DD"/>
    <w:multiLevelType w:val="hybridMultilevel"/>
    <w:tmpl w:val="2A14A072"/>
    <w:lvl w:ilvl="0" w:tplc="B022B446">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167248FF"/>
    <w:multiLevelType w:val="hybridMultilevel"/>
    <w:tmpl w:val="5A528FC4"/>
    <w:lvl w:ilvl="0" w:tplc="EB4C883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16AD0E8D"/>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8">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170E364A"/>
    <w:multiLevelType w:val="hybridMultilevel"/>
    <w:tmpl w:val="94BEDA9A"/>
    <w:lvl w:ilvl="0" w:tplc="DA00B9E6">
      <w:start w:val="1"/>
      <w:numFmt w:val="decimal"/>
      <w:lvlText w:val="%1."/>
      <w:lvlJc w:val="left"/>
      <w:pPr>
        <w:ind w:left="378"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0">
    <w:nsid w:val="17276D94"/>
    <w:multiLevelType w:val="hybridMultilevel"/>
    <w:tmpl w:val="7C0407C8"/>
    <w:lvl w:ilvl="0" w:tplc="FBFA334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175428EA"/>
    <w:multiLevelType w:val="hybridMultilevel"/>
    <w:tmpl w:val="E884D2C8"/>
    <w:lvl w:ilvl="0" w:tplc="CF6629DE">
      <w:start w:val="1"/>
      <w:numFmt w:val="decimal"/>
      <w:lvlText w:val="%1."/>
      <w:lvlJc w:val="left"/>
      <w:pPr>
        <w:ind w:left="360" w:hanging="360"/>
      </w:pPr>
      <w:rPr>
        <w:rFonts w:ascii="Verdana" w:hAnsi="Verdana" w:hint="default"/>
        <w:color w:val="auto"/>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2">
    <w:nsid w:val="19BC02DE"/>
    <w:multiLevelType w:val="hybridMultilevel"/>
    <w:tmpl w:val="541C1A1C"/>
    <w:lvl w:ilvl="0" w:tplc="0A90882E">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19E04A1C"/>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1CFA5A83"/>
    <w:multiLevelType w:val="hybridMultilevel"/>
    <w:tmpl w:val="8DEE708E"/>
    <w:lvl w:ilvl="0" w:tplc="814258E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1DA27F05"/>
    <w:multiLevelType w:val="hybridMultilevel"/>
    <w:tmpl w:val="490E046A"/>
    <w:lvl w:ilvl="0" w:tplc="B2DC3C62">
      <w:start w:val="1"/>
      <w:numFmt w:val="decimal"/>
      <w:lvlText w:val="%1."/>
      <w:lvlJc w:val="left"/>
      <w:pPr>
        <w:ind w:left="360" w:hanging="360"/>
      </w:pPr>
      <w:rPr>
        <w:rFonts w:ascii="Verdana" w:hAnsi="Verdana" w:hint="default"/>
        <w:color w:val="auto"/>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nsid w:val="1ECB0D60"/>
    <w:multiLevelType w:val="hybridMultilevel"/>
    <w:tmpl w:val="FCACF2C6"/>
    <w:lvl w:ilvl="0" w:tplc="53AEC36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1ECF34DC"/>
    <w:multiLevelType w:val="hybridMultilevel"/>
    <w:tmpl w:val="396AF1DC"/>
    <w:lvl w:ilvl="0" w:tplc="45EA9ADC">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1F123519"/>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nsid w:val="204E11BD"/>
    <w:multiLevelType w:val="hybridMultilevel"/>
    <w:tmpl w:val="CC1E1F78"/>
    <w:lvl w:ilvl="0" w:tplc="BAFE4296">
      <w:start w:val="5"/>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35651AE"/>
    <w:multiLevelType w:val="hybridMultilevel"/>
    <w:tmpl w:val="EE168346"/>
    <w:lvl w:ilvl="0" w:tplc="B900B97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23D54D1C"/>
    <w:multiLevelType w:val="hybridMultilevel"/>
    <w:tmpl w:val="BF78F18C"/>
    <w:lvl w:ilvl="0" w:tplc="24148B70">
      <w:start w:val="1"/>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23D71AF4"/>
    <w:multiLevelType w:val="hybridMultilevel"/>
    <w:tmpl w:val="7374B1BC"/>
    <w:lvl w:ilvl="0" w:tplc="EEEED512">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nsid w:val="241D2E8E"/>
    <w:multiLevelType w:val="hybridMultilevel"/>
    <w:tmpl w:val="74902AB8"/>
    <w:lvl w:ilvl="0" w:tplc="1BB070CE">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4935D5E"/>
    <w:multiLevelType w:val="hybridMultilevel"/>
    <w:tmpl w:val="64C0A590"/>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28197010"/>
    <w:multiLevelType w:val="hybridMultilevel"/>
    <w:tmpl w:val="F3CA1BDE"/>
    <w:lvl w:ilvl="0" w:tplc="D37E244C">
      <w:start w:val="1"/>
      <w:numFmt w:val="decimal"/>
      <w:lvlText w:val="%1)"/>
      <w:lvlJc w:val="left"/>
      <w:pPr>
        <w:ind w:left="1084" w:hanging="360"/>
      </w:pPr>
      <w:rPr>
        <w:rFonts w:eastAsia="SimSun" w:cs="Times New Roman"/>
      </w:rPr>
    </w:lvl>
    <w:lvl w:ilvl="1" w:tplc="04090019">
      <w:start w:val="1"/>
      <w:numFmt w:val="lowerLetter"/>
      <w:lvlText w:val="%2."/>
      <w:lvlJc w:val="left"/>
      <w:pPr>
        <w:ind w:left="1804" w:hanging="360"/>
      </w:pPr>
      <w:rPr>
        <w:rFonts w:cs="Times New Roman"/>
      </w:rPr>
    </w:lvl>
    <w:lvl w:ilvl="2" w:tplc="0409001B">
      <w:start w:val="1"/>
      <w:numFmt w:val="lowerRoman"/>
      <w:lvlText w:val="%3."/>
      <w:lvlJc w:val="right"/>
      <w:pPr>
        <w:ind w:left="2524" w:hanging="180"/>
      </w:pPr>
      <w:rPr>
        <w:rFonts w:cs="Times New Roman"/>
      </w:rPr>
    </w:lvl>
    <w:lvl w:ilvl="3" w:tplc="0409000F">
      <w:start w:val="1"/>
      <w:numFmt w:val="decimal"/>
      <w:lvlText w:val="%4."/>
      <w:lvlJc w:val="left"/>
      <w:pPr>
        <w:ind w:left="3244" w:hanging="360"/>
      </w:pPr>
      <w:rPr>
        <w:rFonts w:cs="Times New Roman"/>
      </w:rPr>
    </w:lvl>
    <w:lvl w:ilvl="4" w:tplc="04090019">
      <w:start w:val="1"/>
      <w:numFmt w:val="lowerLetter"/>
      <w:lvlText w:val="%5."/>
      <w:lvlJc w:val="left"/>
      <w:pPr>
        <w:ind w:left="3964" w:hanging="360"/>
      </w:pPr>
      <w:rPr>
        <w:rFonts w:cs="Times New Roman"/>
      </w:rPr>
    </w:lvl>
    <w:lvl w:ilvl="5" w:tplc="0409001B">
      <w:start w:val="1"/>
      <w:numFmt w:val="lowerRoman"/>
      <w:lvlText w:val="%6."/>
      <w:lvlJc w:val="right"/>
      <w:pPr>
        <w:ind w:left="4684" w:hanging="180"/>
      </w:pPr>
      <w:rPr>
        <w:rFonts w:cs="Times New Roman"/>
      </w:rPr>
    </w:lvl>
    <w:lvl w:ilvl="6" w:tplc="0409000F">
      <w:start w:val="1"/>
      <w:numFmt w:val="decimal"/>
      <w:lvlText w:val="%7."/>
      <w:lvlJc w:val="left"/>
      <w:pPr>
        <w:ind w:left="5404" w:hanging="360"/>
      </w:pPr>
      <w:rPr>
        <w:rFonts w:cs="Times New Roman"/>
      </w:rPr>
    </w:lvl>
    <w:lvl w:ilvl="7" w:tplc="04090019">
      <w:start w:val="1"/>
      <w:numFmt w:val="lowerLetter"/>
      <w:lvlText w:val="%8."/>
      <w:lvlJc w:val="left"/>
      <w:pPr>
        <w:ind w:left="6124" w:hanging="360"/>
      </w:pPr>
      <w:rPr>
        <w:rFonts w:cs="Times New Roman"/>
      </w:rPr>
    </w:lvl>
    <w:lvl w:ilvl="8" w:tplc="0409001B">
      <w:start w:val="1"/>
      <w:numFmt w:val="lowerRoman"/>
      <w:lvlText w:val="%9."/>
      <w:lvlJc w:val="right"/>
      <w:pPr>
        <w:ind w:left="6844" w:hanging="180"/>
      </w:pPr>
      <w:rPr>
        <w:rFonts w:cs="Times New Roman"/>
      </w:rPr>
    </w:lvl>
  </w:abstractNum>
  <w:abstractNum w:abstractNumId="48">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2A5957D2"/>
    <w:multiLevelType w:val="hybridMultilevel"/>
    <w:tmpl w:val="BFE64DCA"/>
    <w:lvl w:ilvl="0" w:tplc="A0E01D3E">
      <w:start w:val="1"/>
      <w:numFmt w:val="decimal"/>
      <w:lvlText w:val="%1."/>
      <w:lvlJc w:val="left"/>
      <w:pPr>
        <w:ind w:left="450" w:hanging="360"/>
      </w:pPr>
      <w:rPr>
        <w:rFonts w:ascii="Verdana" w:hAnsi="Verdana" w:hint="default"/>
        <w:b w:val="0"/>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nsid w:val="2BF87918"/>
    <w:multiLevelType w:val="hybridMultilevel"/>
    <w:tmpl w:val="2126F9C2"/>
    <w:lvl w:ilvl="0" w:tplc="37DC53A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nsid w:val="2C394D92"/>
    <w:multiLevelType w:val="hybridMultilevel"/>
    <w:tmpl w:val="E3DE7384"/>
    <w:lvl w:ilvl="0" w:tplc="1190FFD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2CDC3979"/>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2E256C9A"/>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4">
    <w:nsid w:val="2EBD3640"/>
    <w:multiLevelType w:val="hybridMultilevel"/>
    <w:tmpl w:val="C870E5BE"/>
    <w:lvl w:ilvl="0" w:tplc="39F28702">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5">
    <w:nsid w:val="2EC61E1A"/>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7">
    <w:nsid w:val="30114783"/>
    <w:multiLevelType w:val="hybridMultilevel"/>
    <w:tmpl w:val="9E4C4076"/>
    <w:lvl w:ilvl="0" w:tplc="77AC6D88">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8">
    <w:nsid w:val="31375003"/>
    <w:multiLevelType w:val="hybridMultilevel"/>
    <w:tmpl w:val="37B6957A"/>
    <w:lvl w:ilvl="0" w:tplc="EE00110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31FA0ADF"/>
    <w:multiLevelType w:val="hybridMultilevel"/>
    <w:tmpl w:val="2A484F6E"/>
    <w:lvl w:ilvl="0" w:tplc="94A644FA">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nsid w:val="322020EA"/>
    <w:multiLevelType w:val="hybridMultilevel"/>
    <w:tmpl w:val="9CEEBFD6"/>
    <w:lvl w:ilvl="0" w:tplc="F572D106">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nsid w:val="33B1499B"/>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nsid w:val="34A37CC3"/>
    <w:multiLevelType w:val="hybridMultilevel"/>
    <w:tmpl w:val="B6740C5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3">
    <w:nsid w:val="382E6CA6"/>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4">
    <w:nsid w:val="3834687F"/>
    <w:multiLevelType w:val="hybridMultilevel"/>
    <w:tmpl w:val="DA1614A0"/>
    <w:lvl w:ilvl="0" w:tplc="998C357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386824E9"/>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3926362F"/>
    <w:multiLevelType w:val="hybridMultilevel"/>
    <w:tmpl w:val="D6D08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A3825D0"/>
    <w:multiLevelType w:val="hybridMultilevel"/>
    <w:tmpl w:val="01E4FEF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8">
    <w:nsid w:val="3A6A2AA7"/>
    <w:multiLevelType w:val="hybridMultilevel"/>
    <w:tmpl w:val="F80EE8FA"/>
    <w:lvl w:ilvl="0" w:tplc="46D823EC">
      <w:start w:val="1"/>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AE230BC"/>
    <w:multiLevelType w:val="hybridMultilevel"/>
    <w:tmpl w:val="8CE6EFFE"/>
    <w:lvl w:ilvl="0" w:tplc="79809DB4">
      <w:start w:val="1"/>
      <w:numFmt w:val="bullet"/>
      <w:lvlText w:val=""/>
      <w:lvlJc w:val="left"/>
      <w:pPr>
        <w:ind w:left="36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3C926B42"/>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2">
    <w:nsid w:val="3CB067EC"/>
    <w:multiLevelType w:val="hybridMultilevel"/>
    <w:tmpl w:val="7B725D36"/>
    <w:lvl w:ilvl="0" w:tplc="3EB88F5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nsid w:val="3CF955DF"/>
    <w:multiLevelType w:val="hybridMultilevel"/>
    <w:tmpl w:val="8B4ED222"/>
    <w:lvl w:ilvl="0" w:tplc="18803FD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D6A598C"/>
    <w:multiLevelType w:val="hybridMultilevel"/>
    <w:tmpl w:val="14381608"/>
    <w:lvl w:ilvl="0" w:tplc="94142AA4">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6">
    <w:nsid w:val="3DD851E4"/>
    <w:multiLevelType w:val="hybridMultilevel"/>
    <w:tmpl w:val="7374B1BC"/>
    <w:lvl w:ilvl="0" w:tplc="EEEED512">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7">
    <w:nsid w:val="3DE41637"/>
    <w:multiLevelType w:val="hybridMultilevel"/>
    <w:tmpl w:val="076619E8"/>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78">
    <w:nsid w:val="3F375145"/>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3FD1729E"/>
    <w:multiLevelType w:val="hybridMultilevel"/>
    <w:tmpl w:val="AB1493EE"/>
    <w:lvl w:ilvl="0" w:tplc="76006A0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nsid w:val="3FD20B09"/>
    <w:multiLevelType w:val="hybridMultilevel"/>
    <w:tmpl w:val="20663198"/>
    <w:lvl w:ilvl="0" w:tplc="D092234C">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0890217"/>
    <w:multiLevelType w:val="hybridMultilevel"/>
    <w:tmpl w:val="541C1A1C"/>
    <w:lvl w:ilvl="0" w:tplc="0A90882E">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nsid w:val="40B1064A"/>
    <w:multiLevelType w:val="hybridMultilevel"/>
    <w:tmpl w:val="75A47BC4"/>
    <w:lvl w:ilvl="0" w:tplc="B026386E">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nsid w:val="40BF3145"/>
    <w:multiLevelType w:val="hybridMultilevel"/>
    <w:tmpl w:val="AC52547C"/>
    <w:lvl w:ilvl="0" w:tplc="985A4280">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1441121"/>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424D57F4"/>
    <w:multiLevelType w:val="hybridMultilevel"/>
    <w:tmpl w:val="B59EFE54"/>
    <w:lvl w:ilvl="0" w:tplc="A66023F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nsid w:val="42806DC3"/>
    <w:multiLevelType w:val="hybridMultilevel"/>
    <w:tmpl w:val="226E4F0C"/>
    <w:lvl w:ilvl="0" w:tplc="AFD86CF0">
      <w:start w:val="1"/>
      <w:numFmt w:val="decimal"/>
      <w:lvlText w:val="%1."/>
      <w:lvlJc w:val="left"/>
      <w:pPr>
        <w:ind w:left="862"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87">
    <w:nsid w:val="42BD1B46"/>
    <w:multiLevelType w:val="hybridMultilevel"/>
    <w:tmpl w:val="C510939A"/>
    <w:lvl w:ilvl="0" w:tplc="F8AA4F96">
      <w:start w:val="1"/>
      <w:numFmt w:val="decimal"/>
      <w:lvlText w:val="%1."/>
      <w:lvlJc w:val="left"/>
      <w:pPr>
        <w:ind w:left="72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8">
    <w:nsid w:val="432940DD"/>
    <w:multiLevelType w:val="hybridMultilevel"/>
    <w:tmpl w:val="F74E04B4"/>
    <w:lvl w:ilvl="0" w:tplc="DEDADFFA">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nsid w:val="43BD5D23"/>
    <w:multiLevelType w:val="hybridMultilevel"/>
    <w:tmpl w:val="5A5A8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4E83F7C"/>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92">
    <w:nsid w:val="45F20897"/>
    <w:multiLevelType w:val="hybridMultilevel"/>
    <w:tmpl w:val="2DDC9B46"/>
    <w:lvl w:ilvl="0" w:tplc="7ABAAB1C">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3">
    <w:nsid w:val="46225B3B"/>
    <w:multiLevelType w:val="hybridMultilevel"/>
    <w:tmpl w:val="3FDEA92C"/>
    <w:lvl w:ilvl="0" w:tplc="E5ACA968">
      <w:start w:val="1"/>
      <w:numFmt w:val="decimal"/>
      <w:lvlText w:val="%1."/>
      <w:lvlJc w:val="left"/>
      <w:pPr>
        <w:ind w:left="378" w:hanging="360"/>
      </w:pPr>
      <w:rPr>
        <w:rFonts w:ascii="Verdana" w:hAnsi="Verdana" w:hint="default"/>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7CC2E24"/>
    <w:multiLevelType w:val="hybridMultilevel"/>
    <w:tmpl w:val="08A85C2C"/>
    <w:lvl w:ilvl="0" w:tplc="7B3C1C8C">
      <w:start w:val="1"/>
      <w:numFmt w:val="decimal"/>
      <w:lvlText w:val="%1."/>
      <w:lvlJc w:val="left"/>
      <w:pPr>
        <w:ind w:left="720" w:hanging="360"/>
      </w:pPr>
      <w:rPr>
        <w:rFonts w:ascii="Arial" w:eastAsia="Calibri" w:hAnsi="Arial"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7EF6026"/>
    <w:multiLevelType w:val="hybridMultilevel"/>
    <w:tmpl w:val="F3CA1BDE"/>
    <w:lvl w:ilvl="0" w:tplc="D37E244C">
      <w:start w:val="1"/>
      <w:numFmt w:val="decimal"/>
      <w:lvlText w:val="%1)"/>
      <w:lvlJc w:val="left"/>
      <w:pPr>
        <w:ind w:left="1084" w:hanging="360"/>
      </w:pPr>
      <w:rPr>
        <w:rFonts w:eastAsia="SimSun" w:cs="Times New Roman"/>
      </w:rPr>
    </w:lvl>
    <w:lvl w:ilvl="1" w:tplc="04090019">
      <w:start w:val="1"/>
      <w:numFmt w:val="lowerLetter"/>
      <w:lvlText w:val="%2."/>
      <w:lvlJc w:val="left"/>
      <w:pPr>
        <w:ind w:left="1804" w:hanging="360"/>
      </w:pPr>
      <w:rPr>
        <w:rFonts w:cs="Times New Roman"/>
      </w:rPr>
    </w:lvl>
    <w:lvl w:ilvl="2" w:tplc="0409001B">
      <w:start w:val="1"/>
      <w:numFmt w:val="lowerRoman"/>
      <w:lvlText w:val="%3."/>
      <w:lvlJc w:val="right"/>
      <w:pPr>
        <w:ind w:left="2524" w:hanging="180"/>
      </w:pPr>
      <w:rPr>
        <w:rFonts w:cs="Times New Roman"/>
      </w:rPr>
    </w:lvl>
    <w:lvl w:ilvl="3" w:tplc="0409000F">
      <w:start w:val="1"/>
      <w:numFmt w:val="decimal"/>
      <w:lvlText w:val="%4."/>
      <w:lvlJc w:val="left"/>
      <w:pPr>
        <w:ind w:left="3244" w:hanging="360"/>
      </w:pPr>
      <w:rPr>
        <w:rFonts w:cs="Times New Roman"/>
      </w:rPr>
    </w:lvl>
    <w:lvl w:ilvl="4" w:tplc="04090019">
      <w:start w:val="1"/>
      <w:numFmt w:val="lowerLetter"/>
      <w:lvlText w:val="%5."/>
      <w:lvlJc w:val="left"/>
      <w:pPr>
        <w:ind w:left="3964" w:hanging="360"/>
      </w:pPr>
      <w:rPr>
        <w:rFonts w:cs="Times New Roman"/>
      </w:rPr>
    </w:lvl>
    <w:lvl w:ilvl="5" w:tplc="0409001B">
      <w:start w:val="1"/>
      <w:numFmt w:val="lowerRoman"/>
      <w:lvlText w:val="%6."/>
      <w:lvlJc w:val="right"/>
      <w:pPr>
        <w:ind w:left="4684" w:hanging="180"/>
      </w:pPr>
      <w:rPr>
        <w:rFonts w:cs="Times New Roman"/>
      </w:rPr>
    </w:lvl>
    <w:lvl w:ilvl="6" w:tplc="0409000F">
      <w:start w:val="1"/>
      <w:numFmt w:val="decimal"/>
      <w:lvlText w:val="%7."/>
      <w:lvlJc w:val="left"/>
      <w:pPr>
        <w:ind w:left="5404" w:hanging="360"/>
      </w:pPr>
      <w:rPr>
        <w:rFonts w:cs="Times New Roman"/>
      </w:rPr>
    </w:lvl>
    <w:lvl w:ilvl="7" w:tplc="04090019">
      <w:start w:val="1"/>
      <w:numFmt w:val="lowerLetter"/>
      <w:lvlText w:val="%8."/>
      <w:lvlJc w:val="left"/>
      <w:pPr>
        <w:ind w:left="6124" w:hanging="360"/>
      </w:pPr>
      <w:rPr>
        <w:rFonts w:cs="Times New Roman"/>
      </w:rPr>
    </w:lvl>
    <w:lvl w:ilvl="8" w:tplc="0409001B">
      <w:start w:val="1"/>
      <w:numFmt w:val="lowerRoman"/>
      <w:lvlText w:val="%9."/>
      <w:lvlJc w:val="right"/>
      <w:pPr>
        <w:ind w:left="6844" w:hanging="180"/>
      </w:pPr>
      <w:rPr>
        <w:rFonts w:cs="Times New Roman"/>
      </w:rPr>
    </w:lvl>
  </w:abstractNum>
  <w:abstractNum w:abstractNumId="96">
    <w:nsid w:val="488F5CDD"/>
    <w:multiLevelType w:val="hybridMultilevel"/>
    <w:tmpl w:val="41D262C6"/>
    <w:lvl w:ilvl="0" w:tplc="C31EE120">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7">
    <w:nsid w:val="48982BAA"/>
    <w:multiLevelType w:val="hybridMultilevel"/>
    <w:tmpl w:val="212E463C"/>
    <w:lvl w:ilvl="0" w:tplc="80E8B39E">
      <w:numFmt w:val="bullet"/>
      <w:lvlText w:val="—"/>
      <w:lvlJc w:val="left"/>
      <w:pPr>
        <w:ind w:left="1440" w:hanging="360"/>
      </w:pPr>
      <w:rPr>
        <w:rFonts w:ascii="Calibri" w:eastAsiaTheme="minorEastAsia" w:hAnsi="Calibri" w:cs="Times New Roman" w:hint="default"/>
      </w:rPr>
    </w:lvl>
    <w:lvl w:ilvl="1" w:tplc="04090003">
      <w:start w:val="1"/>
      <w:numFmt w:val="decimal"/>
      <w:lvlText w:val="%2."/>
      <w:lvlJc w:val="left"/>
      <w:pPr>
        <w:tabs>
          <w:tab w:val="num" w:pos="1440"/>
        </w:tabs>
        <w:ind w:left="1440" w:hanging="360"/>
      </w:pPr>
    </w:lvl>
    <w:lvl w:ilvl="2" w:tplc="EC9011F6">
      <w:start w:val="1"/>
      <w:numFmt w:val="decimal"/>
      <w:lvlText w:val="%3."/>
      <w:lvlJc w:val="left"/>
      <w:pPr>
        <w:tabs>
          <w:tab w:val="num" w:pos="2160"/>
        </w:tabs>
        <w:ind w:left="2160" w:hanging="360"/>
      </w:pPr>
      <w:rPr>
        <w:b w:val="0"/>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8">
    <w:nsid w:val="4930723F"/>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494F2D79"/>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0">
    <w:nsid w:val="49D40E31"/>
    <w:multiLevelType w:val="hybridMultilevel"/>
    <w:tmpl w:val="EC4E30DC"/>
    <w:lvl w:ilvl="0" w:tplc="E8827942">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1">
    <w:nsid w:val="4A1C527C"/>
    <w:multiLevelType w:val="hybridMultilevel"/>
    <w:tmpl w:val="36D60AB8"/>
    <w:lvl w:ilvl="0" w:tplc="7550053A">
      <w:start w:val="1"/>
      <w:numFmt w:val="decimal"/>
      <w:lvlText w:val="%1."/>
      <w:lvlJc w:val="left"/>
      <w:pPr>
        <w:ind w:left="72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2">
    <w:nsid w:val="4A34762B"/>
    <w:multiLevelType w:val="hybridMultilevel"/>
    <w:tmpl w:val="DEE0C246"/>
    <w:lvl w:ilvl="0" w:tplc="7E561FF4">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C301697"/>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nsid w:val="4C9F2839"/>
    <w:multiLevelType w:val="hybridMultilevel"/>
    <w:tmpl w:val="B57CDE3E"/>
    <w:lvl w:ilvl="0" w:tplc="9E20A69E">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D031FA0"/>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6">
    <w:nsid w:val="4DA8781F"/>
    <w:multiLevelType w:val="hybridMultilevel"/>
    <w:tmpl w:val="340E742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7">
    <w:nsid w:val="50133056"/>
    <w:multiLevelType w:val="hybridMultilevel"/>
    <w:tmpl w:val="99A83DCA"/>
    <w:lvl w:ilvl="0" w:tplc="E6C48E84">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nsid w:val="50907CE5"/>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9">
    <w:nsid w:val="54E649BA"/>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0">
    <w:nsid w:val="54EB7A12"/>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nsid w:val="5576675E"/>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nsid w:val="55B7055A"/>
    <w:multiLevelType w:val="hybridMultilevel"/>
    <w:tmpl w:val="D3D8918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3">
    <w:nsid w:val="58395A43"/>
    <w:multiLevelType w:val="hybridMultilevel"/>
    <w:tmpl w:val="2434340E"/>
    <w:lvl w:ilvl="0" w:tplc="62F81B3A">
      <w:start w:val="1"/>
      <w:numFmt w:val="bullet"/>
      <w:lvlText w:val="­"/>
      <w:lvlJc w:val="left"/>
      <w:pPr>
        <w:ind w:left="1080" w:hanging="360"/>
      </w:pPr>
      <w:rPr>
        <w:rFonts w:ascii="Courier New" w:hAnsi="Courier New" w:hint="default"/>
        <w:sz w:val="18"/>
        <w:szCs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nsid w:val="59624250"/>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5">
    <w:nsid w:val="59F018D6"/>
    <w:multiLevelType w:val="hybridMultilevel"/>
    <w:tmpl w:val="10421E10"/>
    <w:lvl w:ilvl="0" w:tplc="CB5C233C">
      <w:start w:val="1"/>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nsid w:val="5BDD78D5"/>
    <w:multiLevelType w:val="hybridMultilevel"/>
    <w:tmpl w:val="5B66D5AA"/>
    <w:lvl w:ilvl="0" w:tplc="8FD6A21E">
      <w:start w:val="1"/>
      <w:numFmt w:val="decimal"/>
      <w:lvlText w:val="%1."/>
      <w:lvlJc w:val="left"/>
      <w:pPr>
        <w:ind w:left="360" w:hanging="360"/>
      </w:pPr>
      <w:rPr>
        <w:rFonts w:ascii="Verdana" w:hAnsi="Verdana" w:hint="default"/>
        <w:color w:val="auto"/>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7">
    <w:nsid w:val="5C223C27"/>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8">
    <w:nsid w:val="5C667680"/>
    <w:multiLevelType w:val="hybridMultilevel"/>
    <w:tmpl w:val="CEA887E6"/>
    <w:lvl w:ilvl="0" w:tplc="D2F6B62E">
      <w:start w:val="1"/>
      <w:numFmt w:val="decimal"/>
      <w:lvlText w:val="%1."/>
      <w:lvlJc w:val="left"/>
      <w:pPr>
        <w:ind w:left="360" w:hanging="360"/>
      </w:pPr>
      <w:rPr>
        <w:rFonts w:ascii="Verdana" w:hAnsi="Verdana" w:hint="default"/>
        <w:color w:val="auto"/>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5D0D13F5"/>
    <w:multiLevelType w:val="hybridMultilevel"/>
    <w:tmpl w:val="DB281706"/>
    <w:lvl w:ilvl="0" w:tplc="0AFC9FBA">
      <w:start w:val="1"/>
      <w:numFmt w:val="decimal"/>
      <w:lvlText w:val="%1."/>
      <w:lvlJc w:val="left"/>
      <w:pPr>
        <w:ind w:left="378"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0">
    <w:nsid w:val="5D1D762B"/>
    <w:multiLevelType w:val="hybridMultilevel"/>
    <w:tmpl w:val="32625FE6"/>
    <w:lvl w:ilvl="0" w:tplc="0409000F">
      <w:start w:val="1"/>
      <w:numFmt w:val="decimal"/>
      <w:lvlText w:val="%1."/>
      <w:lvlJc w:val="left"/>
      <w:pPr>
        <w:ind w:left="360" w:hanging="360"/>
      </w:pPr>
      <w:rPr>
        <w:rFonts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1">
    <w:nsid w:val="5EBC1F13"/>
    <w:multiLevelType w:val="hybridMultilevel"/>
    <w:tmpl w:val="9E0CC4D2"/>
    <w:lvl w:ilvl="0" w:tplc="61EC32D2">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nsid w:val="5F406FA1"/>
    <w:multiLevelType w:val="hybridMultilevel"/>
    <w:tmpl w:val="F376A69A"/>
    <w:lvl w:ilvl="0" w:tplc="E8E8966E">
      <w:start w:val="1"/>
      <w:numFmt w:val="decimal"/>
      <w:lvlText w:val="%1."/>
      <w:lvlJc w:val="left"/>
      <w:pPr>
        <w:ind w:left="72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3">
    <w:nsid w:val="5F69146A"/>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4">
    <w:nsid w:val="6058529D"/>
    <w:multiLevelType w:val="hybridMultilevel"/>
    <w:tmpl w:val="E97616AA"/>
    <w:lvl w:ilvl="0" w:tplc="CBA06B64">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5">
    <w:nsid w:val="639A4919"/>
    <w:multiLevelType w:val="hybridMultilevel"/>
    <w:tmpl w:val="32625FE6"/>
    <w:lvl w:ilvl="0" w:tplc="0409000F">
      <w:start w:val="1"/>
      <w:numFmt w:val="decimal"/>
      <w:lvlText w:val="%1."/>
      <w:lvlJc w:val="left"/>
      <w:pPr>
        <w:ind w:left="360" w:hanging="360"/>
      </w:pPr>
      <w:rPr>
        <w:rFonts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6">
    <w:nsid w:val="65606229"/>
    <w:multiLevelType w:val="hybridMultilevel"/>
    <w:tmpl w:val="0986D55A"/>
    <w:lvl w:ilvl="0" w:tplc="726AC52C">
      <w:start w:val="1"/>
      <w:numFmt w:val="decimal"/>
      <w:lvlText w:val="%1."/>
      <w:lvlJc w:val="left"/>
      <w:pPr>
        <w:ind w:left="360" w:hanging="360"/>
      </w:pPr>
      <w:rPr>
        <w:rFonts w:ascii="Verdana" w:hAnsi="Verdana" w:hint="default"/>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68A0C77"/>
    <w:multiLevelType w:val="hybridMultilevel"/>
    <w:tmpl w:val="8EBE705A"/>
    <w:lvl w:ilvl="0" w:tplc="9072CDAC">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8">
    <w:nsid w:val="67197607"/>
    <w:multiLevelType w:val="hybridMultilevel"/>
    <w:tmpl w:val="E97616AA"/>
    <w:lvl w:ilvl="0" w:tplc="CBA06B64">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9">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0">
    <w:nsid w:val="67B96543"/>
    <w:multiLevelType w:val="hybridMultilevel"/>
    <w:tmpl w:val="64FEF81A"/>
    <w:lvl w:ilvl="0" w:tplc="81506DF4">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1">
    <w:nsid w:val="67C664D4"/>
    <w:multiLevelType w:val="hybridMultilevel"/>
    <w:tmpl w:val="21261BE8"/>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2">
    <w:nsid w:val="68B40671"/>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3">
    <w:nsid w:val="68C062A8"/>
    <w:multiLevelType w:val="hybridMultilevel"/>
    <w:tmpl w:val="01E4FEF0"/>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4">
    <w:nsid w:val="693B5654"/>
    <w:multiLevelType w:val="hybridMultilevel"/>
    <w:tmpl w:val="7374B1BC"/>
    <w:lvl w:ilvl="0" w:tplc="EEEED512">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5">
    <w:nsid w:val="699D6AA2"/>
    <w:multiLevelType w:val="hybridMultilevel"/>
    <w:tmpl w:val="46DA71A0"/>
    <w:lvl w:ilvl="0" w:tplc="2FA659E4">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9C16AF4"/>
    <w:multiLevelType w:val="hybridMultilevel"/>
    <w:tmpl w:val="9B14F856"/>
    <w:lvl w:ilvl="0" w:tplc="C0808208">
      <w:start w:val="1"/>
      <w:numFmt w:val="decimal"/>
      <w:lvlText w:val="%1."/>
      <w:lvlJc w:val="left"/>
      <w:pPr>
        <w:ind w:left="450" w:hanging="360"/>
      </w:pPr>
      <w:rPr>
        <w:rFonts w:ascii="Verdana" w:hAnsi="Verdana" w:hint="default"/>
        <w:sz w:val="18"/>
        <w:szCs w:val="18"/>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37">
    <w:nsid w:val="6A132BA1"/>
    <w:multiLevelType w:val="hybridMultilevel"/>
    <w:tmpl w:val="848EC9FA"/>
    <w:lvl w:ilvl="0" w:tplc="F6EC7536">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8">
    <w:nsid w:val="6A917D4F"/>
    <w:multiLevelType w:val="hybridMultilevel"/>
    <w:tmpl w:val="82D23D06"/>
    <w:lvl w:ilvl="0" w:tplc="6A049AC0">
      <w:start w:val="1"/>
      <w:numFmt w:val="decimal"/>
      <w:lvlText w:val="%1."/>
      <w:lvlJc w:val="left"/>
      <w:pPr>
        <w:ind w:left="360" w:hanging="360"/>
      </w:pPr>
      <w:rPr>
        <w:rFonts w:ascii="Verdana" w:hAnsi="Verdana" w:hint="default"/>
        <w:color w:val="auto"/>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9">
    <w:nsid w:val="6AC2701F"/>
    <w:multiLevelType w:val="hybridMultilevel"/>
    <w:tmpl w:val="5B66D5AA"/>
    <w:lvl w:ilvl="0" w:tplc="8FD6A21E">
      <w:start w:val="1"/>
      <w:numFmt w:val="decimal"/>
      <w:lvlText w:val="%1."/>
      <w:lvlJc w:val="left"/>
      <w:pPr>
        <w:ind w:left="360" w:hanging="360"/>
      </w:pPr>
      <w:rPr>
        <w:rFonts w:ascii="Verdana" w:hAnsi="Verdana" w:hint="default"/>
        <w:color w:val="auto"/>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0">
    <w:nsid w:val="6CDF7043"/>
    <w:multiLevelType w:val="hybridMultilevel"/>
    <w:tmpl w:val="36BAC90C"/>
    <w:lvl w:ilvl="0" w:tplc="89DC64A8">
      <w:start w:val="1"/>
      <w:numFmt w:val="decimal"/>
      <w:lvlText w:val="%1."/>
      <w:lvlJc w:val="left"/>
      <w:pPr>
        <w:ind w:left="720" w:hanging="360"/>
      </w:pPr>
      <w:rPr>
        <w:rFonts w:ascii="Verdana" w:eastAsia="SimSun" w:hAnsi="Verdana"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1">
    <w:nsid w:val="6F71001B"/>
    <w:multiLevelType w:val="hybridMultilevel"/>
    <w:tmpl w:val="B450FDC0"/>
    <w:lvl w:ilvl="0" w:tplc="4CC4695C">
      <w:start w:val="1"/>
      <w:numFmt w:val="decimal"/>
      <w:lvlText w:val="%1."/>
      <w:lvlJc w:val="left"/>
      <w:pPr>
        <w:ind w:left="720" w:hanging="360"/>
      </w:pPr>
      <w:rPr>
        <w:rFonts w:ascii="Verdana" w:eastAsia="SimSun" w:hAnsi="Verdana" w:cs="Times New Roman"/>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2">
    <w:nsid w:val="6FD805B0"/>
    <w:multiLevelType w:val="hybridMultilevel"/>
    <w:tmpl w:val="54AE2926"/>
    <w:lvl w:ilvl="0" w:tplc="FD58E486">
      <w:start w:val="1"/>
      <w:numFmt w:val="bullet"/>
      <w:lvlText w:val=""/>
      <w:lvlJc w:val="left"/>
      <w:pPr>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3">
    <w:nsid w:val="702B012C"/>
    <w:multiLevelType w:val="hybridMultilevel"/>
    <w:tmpl w:val="3D763FB0"/>
    <w:lvl w:ilvl="0" w:tplc="CCBA97C4">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0D202E6"/>
    <w:multiLevelType w:val="hybridMultilevel"/>
    <w:tmpl w:val="B61C063A"/>
    <w:lvl w:ilvl="0" w:tplc="A3009F82">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1A0467F"/>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6">
    <w:nsid w:val="728B1BA4"/>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7">
    <w:nsid w:val="73C81F74"/>
    <w:multiLevelType w:val="hybridMultilevel"/>
    <w:tmpl w:val="DB281706"/>
    <w:lvl w:ilvl="0" w:tplc="0AFC9FBA">
      <w:start w:val="1"/>
      <w:numFmt w:val="decimal"/>
      <w:lvlText w:val="%1."/>
      <w:lvlJc w:val="left"/>
      <w:pPr>
        <w:ind w:left="378"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8">
    <w:nsid w:val="74181971"/>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9">
    <w:nsid w:val="74F05EAB"/>
    <w:multiLevelType w:val="hybridMultilevel"/>
    <w:tmpl w:val="35D82DA2"/>
    <w:lvl w:ilvl="0" w:tplc="35847318">
      <w:start w:val="1"/>
      <w:numFmt w:val="bullet"/>
      <w:lvlText w:val=""/>
      <w:lvlJc w:val="left"/>
      <w:pPr>
        <w:ind w:left="720" w:hanging="360"/>
      </w:pPr>
      <w:rPr>
        <w:rFonts w:ascii="Symbol" w:hAnsi="Symbol" w:hint="default"/>
      </w:rPr>
    </w:lvl>
    <w:lvl w:ilvl="1" w:tplc="04090019">
      <w:start w:val="1"/>
      <w:numFmt w:val="bullet"/>
      <w:lvlText w:val="­"/>
      <w:lvlJc w:val="left"/>
      <w:pPr>
        <w:ind w:left="1440" w:hanging="360"/>
      </w:pPr>
      <w:rPr>
        <w:rFonts w:ascii="Courier New" w:hAnsi="Courier New" w:cs="Times New Roman"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5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1">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2">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nsid w:val="78DF5FF3"/>
    <w:multiLevelType w:val="hybridMultilevel"/>
    <w:tmpl w:val="7374B1BC"/>
    <w:lvl w:ilvl="0" w:tplc="EEEED512">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4">
    <w:nsid w:val="7A3216C2"/>
    <w:multiLevelType w:val="hybridMultilevel"/>
    <w:tmpl w:val="A126C45E"/>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5">
    <w:nsid w:val="7B647222"/>
    <w:multiLevelType w:val="hybridMultilevel"/>
    <w:tmpl w:val="F3CA1BDE"/>
    <w:lvl w:ilvl="0" w:tplc="D37E244C">
      <w:start w:val="1"/>
      <w:numFmt w:val="decimal"/>
      <w:lvlText w:val="%1)"/>
      <w:lvlJc w:val="left"/>
      <w:pPr>
        <w:ind w:left="1084" w:hanging="360"/>
      </w:pPr>
      <w:rPr>
        <w:rFonts w:eastAsia="SimSun" w:cs="Times New Roman"/>
      </w:rPr>
    </w:lvl>
    <w:lvl w:ilvl="1" w:tplc="04090019">
      <w:start w:val="1"/>
      <w:numFmt w:val="lowerLetter"/>
      <w:lvlText w:val="%2."/>
      <w:lvlJc w:val="left"/>
      <w:pPr>
        <w:ind w:left="1804" w:hanging="360"/>
      </w:pPr>
      <w:rPr>
        <w:rFonts w:cs="Times New Roman"/>
      </w:rPr>
    </w:lvl>
    <w:lvl w:ilvl="2" w:tplc="0409001B">
      <w:start w:val="1"/>
      <w:numFmt w:val="lowerRoman"/>
      <w:lvlText w:val="%3."/>
      <w:lvlJc w:val="right"/>
      <w:pPr>
        <w:ind w:left="2524" w:hanging="180"/>
      </w:pPr>
      <w:rPr>
        <w:rFonts w:cs="Times New Roman"/>
      </w:rPr>
    </w:lvl>
    <w:lvl w:ilvl="3" w:tplc="0409000F">
      <w:start w:val="1"/>
      <w:numFmt w:val="decimal"/>
      <w:lvlText w:val="%4."/>
      <w:lvlJc w:val="left"/>
      <w:pPr>
        <w:ind w:left="3244" w:hanging="360"/>
      </w:pPr>
      <w:rPr>
        <w:rFonts w:cs="Times New Roman"/>
      </w:rPr>
    </w:lvl>
    <w:lvl w:ilvl="4" w:tplc="04090019">
      <w:start w:val="1"/>
      <w:numFmt w:val="lowerLetter"/>
      <w:lvlText w:val="%5."/>
      <w:lvlJc w:val="left"/>
      <w:pPr>
        <w:ind w:left="3964" w:hanging="360"/>
      </w:pPr>
      <w:rPr>
        <w:rFonts w:cs="Times New Roman"/>
      </w:rPr>
    </w:lvl>
    <w:lvl w:ilvl="5" w:tplc="0409001B">
      <w:start w:val="1"/>
      <w:numFmt w:val="lowerRoman"/>
      <w:lvlText w:val="%6."/>
      <w:lvlJc w:val="right"/>
      <w:pPr>
        <w:ind w:left="4684" w:hanging="180"/>
      </w:pPr>
      <w:rPr>
        <w:rFonts w:cs="Times New Roman"/>
      </w:rPr>
    </w:lvl>
    <w:lvl w:ilvl="6" w:tplc="0409000F">
      <w:start w:val="1"/>
      <w:numFmt w:val="decimal"/>
      <w:lvlText w:val="%7."/>
      <w:lvlJc w:val="left"/>
      <w:pPr>
        <w:ind w:left="5404" w:hanging="360"/>
      </w:pPr>
      <w:rPr>
        <w:rFonts w:cs="Times New Roman"/>
      </w:rPr>
    </w:lvl>
    <w:lvl w:ilvl="7" w:tplc="04090019">
      <w:start w:val="1"/>
      <w:numFmt w:val="lowerLetter"/>
      <w:lvlText w:val="%8."/>
      <w:lvlJc w:val="left"/>
      <w:pPr>
        <w:ind w:left="6124" w:hanging="360"/>
      </w:pPr>
      <w:rPr>
        <w:rFonts w:cs="Times New Roman"/>
      </w:rPr>
    </w:lvl>
    <w:lvl w:ilvl="8" w:tplc="0409001B">
      <w:start w:val="1"/>
      <w:numFmt w:val="lowerRoman"/>
      <w:lvlText w:val="%9."/>
      <w:lvlJc w:val="right"/>
      <w:pPr>
        <w:ind w:left="6844" w:hanging="180"/>
      </w:pPr>
      <w:rPr>
        <w:rFonts w:cs="Times New Roman"/>
      </w:rPr>
    </w:lvl>
  </w:abstractNum>
  <w:abstractNum w:abstractNumId="156">
    <w:nsid w:val="7B873140"/>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7">
    <w:nsid w:val="7CF761F5"/>
    <w:multiLevelType w:val="hybridMultilevel"/>
    <w:tmpl w:val="8BBC0E80"/>
    <w:lvl w:ilvl="0" w:tplc="E7B234C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D5C04B6"/>
    <w:multiLevelType w:val="hybridMultilevel"/>
    <w:tmpl w:val="D95A04E0"/>
    <w:lvl w:ilvl="0" w:tplc="81DA22BC">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ED20486"/>
    <w:multiLevelType w:val="hybridMultilevel"/>
    <w:tmpl w:val="9402B3FA"/>
    <w:lvl w:ilvl="0" w:tplc="35B86508">
      <w:start w:val="1"/>
      <w:numFmt w:val="decimal"/>
      <w:lvlText w:val="%1."/>
      <w:lvlJc w:val="left"/>
      <w:pPr>
        <w:ind w:left="360" w:hanging="360"/>
      </w:pPr>
      <w:rPr>
        <w:rFonts w:ascii="Verdana" w:hAnsi="Verdana" w:hint="default"/>
        <w:b w:val="0"/>
        <w:sz w:val="18"/>
        <w:szCs w:val="18"/>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0">
    <w:nsid w:val="7FD71EAF"/>
    <w:multiLevelType w:val="hybridMultilevel"/>
    <w:tmpl w:val="DB281706"/>
    <w:lvl w:ilvl="0" w:tplc="0AFC9FBA">
      <w:start w:val="1"/>
      <w:numFmt w:val="decimal"/>
      <w:lvlText w:val="%1."/>
      <w:lvlJc w:val="left"/>
      <w:pPr>
        <w:ind w:left="360" w:hanging="360"/>
      </w:pPr>
      <w:rPr>
        <w:rFonts w:ascii="Verdana" w:hAnsi="Verdana"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91"/>
  </w:num>
  <w:num w:numId="2">
    <w:abstractNumId w:val="142"/>
  </w:num>
  <w:num w:numId="3">
    <w:abstractNumId w:val="152"/>
  </w:num>
  <w:num w:numId="4">
    <w:abstractNumId w:val="28"/>
  </w:num>
  <w:num w:numId="5">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113"/>
  </w:num>
  <w:num w:numId="8">
    <w:abstractNumId w:val="106"/>
  </w:num>
  <w:num w:numId="9">
    <w:abstractNumId w:val="86"/>
  </w:num>
  <w:num w:numId="10">
    <w:abstractNumId w:val="70"/>
  </w:num>
  <w:num w:numId="11">
    <w:abstractNumId w:val="102"/>
  </w:num>
  <w:num w:numId="12">
    <w:abstractNumId w:val="89"/>
  </w:num>
  <w:num w:numId="13">
    <w:abstractNumId w:val="69"/>
  </w:num>
  <w:num w:numId="14">
    <w:abstractNumId w:val="149"/>
  </w:num>
  <w:num w:numId="15">
    <w:abstractNumId w:val="49"/>
  </w:num>
  <w:num w:numId="16">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5"/>
  </w:num>
  <w:num w:numId="4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53"/>
  </w:num>
  <w:num w:numId="61">
    <w:abstractNumId w:val="43"/>
  </w:num>
  <w:num w:numId="62">
    <w:abstractNumId w:val="76"/>
  </w:num>
  <w:num w:numId="63">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1"/>
  </w:num>
  <w:num w:numId="65">
    <w:abstractNumId w:val="128"/>
  </w:num>
  <w:num w:numId="66">
    <w:abstractNumId w:val="98"/>
  </w:num>
  <w:num w:numId="67">
    <w:abstractNumId w:val="84"/>
  </w:num>
  <w:num w:numId="68">
    <w:abstractNumId w:val="33"/>
  </w:num>
  <w:num w:numId="69">
    <w:abstractNumId w:val="42"/>
  </w:num>
  <w:num w:numId="7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8"/>
  </w:num>
  <w:num w:numId="75">
    <w:abstractNumId w:val="63"/>
  </w:num>
  <w:num w:numId="76">
    <w:abstractNumId w:val="132"/>
  </w:num>
  <w:num w:numId="77">
    <w:abstractNumId w:val="99"/>
  </w:num>
  <w:num w:numId="7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
  </w:num>
  <w:num w:numId="8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7"/>
  </w:num>
  <w:num w:numId="102">
    <w:abstractNumId w:val="78"/>
  </w:num>
  <w:num w:numId="103">
    <w:abstractNumId w:val="5"/>
  </w:num>
  <w:num w:numId="104">
    <w:abstractNumId w:val="119"/>
  </w:num>
  <w:num w:numId="10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4"/>
  </w:num>
  <w:num w:numId="116">
    <w:abstractNumId w:val="107"/>
  </w:num>
  <w:num w:numId="117">
    <w:abstractNumId w:val="115"/>
  </w:num>
  <w:num w:numId="118">
    <w:abstractNumId w:val="29"/>
  </w:num>
  <w:num w:numId="119">
    <w:abstractNumId w:val="118"/>
  </w:num>
  <w:num w:numId="120">
    <w:abstractNumId w:val="10"/>
  </w:num>
  <w:num w:numId="1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2"/>
  </w:num>
  <w:num w:numId="124">
    <w:abstractNumId w:val="27"/>
  </w:num>
  <w:num w:numId="125">
    <w:abstractNumId w:val="47"/>
  </w:num>
  <w:num w:numId="126">
    <w:abstractNumId w:val="65"/>
  </w:num>
  <w:num w:numId="127">
    <w:abstractNumId w:val="95"/>
  </w:num>
  <w:num w:numId="128">
    <w:abstractNumId w:val="111"/>
  </w:num>
  <w:num w:numId="129">
    <w:abstractNumId w:val="18"/>
  </w:num>
  <w:num w:numId="130">
    <w:abstractNumId w:val="20"/>
  </w:num>
  <w:num w:numId="131">
    <w:abstractNumId w:val="46"/>
  </w:num>
  <w:num w:numId="132">
    <w:abstractNumId w:val="136"/>
  </w:num>
  <w:num w:numId="133">
    <w:abstractNumId w:val="160"/>
  </w:num>
  <w:num w:numId="134">
    <w:abstractNumId w:val="110"/>
  </w:num>
  <w:num w:numId="135">
    <w:abstractNumId w:val="120"/>
  </w:num>
  <w:num w:numId="136">
    <w:abstractNumId w:val="66"/>
  </w:num>
  <w:num w:numId="137">
    <w:abstractNumId w:val="0"/>
  </w:num>
  <w:num w:numId="138">
    <w:abstractNumId w:val="40"/>
  </w:num>
  <w:num w:numId="139">
    <w:abstractNumId w:val="13"/>
  </w:num>
  <w:num w:numId="140">
    <w:abstractNumId w:val="25"/>
  </w:num>
  <w:num w:numId="141">
    <w:abstractNumId w:val="151"/>
  </w:num>
  <w:num w:numId="142">
    <w:abstractNumId w:val="150"/>
  </w:num>
  <w:num w:numId="143">
    <w:abstractNumId w:val="16"/>
  </w:num>
  <w:num w:numId="144">
    <w:abstractNumId w:val="74"/>
  </w:num>
  <w:num w:numId="145">
    <w:abstractNumId w:val="45"/>
  </w:num>
  <w:num w:numId="146">
    <w:abstractNumId w:val="48"/>
  </w:num>
  <w:num w:numId="147">
    <w:abstractNumId w:val="56"/>
  </w:num>
  <w:num w:numId="148">
    <w:abstractNumId w:val="25"/>
    <w:lvlOverride w:ilvl="0">
      <w:startOverride w:val="1"/>
    </w:lvlOverride>
  </w:num>
  <w:num w:numId="149">
    <w:abstractNumId w:val="25"/>
    <w:lvlOverride w:ilvl="0">
      <w:startOverride w:val="1"/>
    </w:lvlOverride>
  </w:num>
  <w:num w:numId="150">
    <w:abstractNumId w:val="13"/>
    <w:lvlOverride w:ilvl="0">
      <w:startOverride w:val="1"/>
    </w:lvlOverride>
  </w:num>
  <w:num w:numId="151">
    <w:abstractNumId w:val="129"/>
  </w:num>
  <w:num w:numId="152">
    <w:abstractNumId w:val="1"/>
  </w:num>
  <w:num w:numId="153">
    <w:abstractNumId w:val="141"/>
  </w:num>
  <w:num w:numId="154">
    <w:abstractNumId w:val="143"/>
  </w:num>
  <w:num w:numId="155">
    <w:abstractNumId w:val="39"/>
  </w:num>
  <w:num w:numId="156">
    <w:abstractNumId w:val="68"/>
  </w:num>
  <w:num w:numId="157">
    <w:abstractNumId w:val="12"/>
  </w:num>
  <w:num w:numId="158">
    <w:abstractNumId w:val="83"/>
  </w:num>
  <w:num w:numId="159">
    <w:abstractNumId w:val="135"/>
  </w:num>
  <w:num w:numId="160">
    <w:abstractNumId w:val="104"/>
  </w:num>
  <w:num w:numId="161">
    <w:abstractNumId w:val="144"/>
  </w:num>
  <w:num w:numId="162">
    <w:abstractNumId w:val="93"/>
  </w:num>
  <w:num w:numId="163">
    <w:abstractNumId w:val="80"/>
  </w:num>
  <w:num w:numId="164">
    <w:abstractNumId w:val="14"/>
  </w:num>
  <w:num w:numId="165">
    <w:abstractNumId w:val="126"/>
  </w:num>
  <w:num w:numId="166">
    <w:abstractNumId w:val="158"/>
  </w:num>
  <w:num w:numId="167">
    <w:abstractNumId w:val="157"/>
  </w:num>
  <w:num w:numId="168">
    <w:abstractNumId w:val="116"/>
  </w:num>
  <w:num w:numId="169">
    <w:abstractNumId w:val="72"/>
  </w:num>
  <w:num w:numId="170">
    <w:abstractNumId w:val="94"/>
  </w:num>
  <w:num w:numId="171">
    <w:abstractNumId w:val="32"/>
  </w:num>
  <w:num w:numId="172">
    <w:abstractNumId w:val="81"/>
  </w:num>
  <w:numIdMacAtCleanup w:val="1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hideSpellingErrors/>
  <w:hideGrammaticalErrors/>
  <w:trackRevisions/>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18AB"/>
    <w:rsid w:val="0000212F"/>
    <w:rsid w:val="00002754"/>
    <w:rsid w:val="00002E74"/>
    <w:rsid w:val="0000318F"/>
    <w:rsid w:val="0000329F"/>
    <w:rsid w:val="0000363C"/>
    <w:rsid w:val="00003958"/>
    <w:rsid w:val="0000427E"/>
    <w:rsid w:val="00004373"/>
    <w:rsid w:val="0000671A"/>
    <w:rsid w:val="00007AB9"/>
    <w:rsid w:val="00007AD8"/>
    <w:rsid w:val="00007F2E"/>
    <w:rsid w:val="00011CB3"/>
    <w:rsid w:val="00013264"/>
    <w:rsid w:val="00013B9D"/>
    <w:rsid w:val="00013D8D"/>
    <w:rsid w:val="00014728"/>
    <w:rsid w:val="00014DB9"/>
    <w:rsid w:val="000153FF"/>
    <w:rsid w:val="000164CA"/>
    <w:rsid w:val="00016AB0"/>
    <w:rsid w:val="0001745B"/>
    <w:rsid w:val="00020711"/>
    <w:rsid w:val="00020ACB"/>
    <w:rsid w:val="00020B2E"/>
    <w:rsid w:val="00022F6C"/>
    <w:rsid w:val="00023736"/>
    <w:rsid w:val="00023A09"/>
    <w:rsid w:val="000242B0"/>
    <w:rsid w:val="000259E7"/>
    <w:rsid w:val="00026C6F"/>
    <w:rsid w:val="00026F82"/>
    <w:rsid w:val="0002734A"/>
    <w:rsid w:val="00027866"/>
    <w:rsid w:val="00027ADD"/>
    <w:rsid w:val="00030E51"/>
    <w:rsid w:val="00031D5B"/>
    <w:rsid w:val="00032A4A"/>
    <w:rsid w:val="00032FEA"/>
    <w:rsid w:val="000335B1"/>
    <w:rsid w:val="0003385E"/>
    <w:rsid w:val="00034393"/>
    <w:rsid w:val="00034B83"/>
    <w:rsid w:val="00036343"/>
    <w:rsid w:val="00036528"/>
    <w:rsid w:val="0003663A"/>
    <w:rsid w:val="000372F2"/>
    <w:rsid w:val="000373C0"/>
    <w:rsid w:val="00037BA3"/>
    <w:rsid w:val="00040333"/>
    <w:rsid w:val="000403CD"/>
    <w:rsid w:val="000408A9"/>
    <w:rsid w:val="0004142A"/>
    <w:rsid w:val="000417E3"/>
    <w:rsid w:val="0004235E"/>
    <w:rsid w:val="00043702"/>
    <w:rsid w:val="00043828"/>
    <w:rsid w:val="00043E69"/>
    <w:rsid w:val="00045344"/>
    <w:rsid w:val="00045BB8"/>
    <w:rsid w:val="0004608F"/>
    <w:rsid w:val="000468E1"/>
    <w:rsid w:val="00047497"/>
    <w:rsid w:val="0005063F"/>
    <w:rsid w:val="00051E3A"/>
    <w:rsid w:val="000523B4"/>
    <w:rsid w:val="00052F50"/>
    <w:rsid w:val="00053D63"/>
    <w:rsid w:val="000545F9"/>
    <w:rsid w:val="000549FE"/>
    <w:rsid w:val="000555FE"/>
    <w:rsid w:val="00055A00"/>
    <w:rsid w:val="00057369"/>
    <w:rsid w:val="000573D0"/>
    <w:rsid w:val="00057E4D"/>
    <w:rsid w:val="00060291"/>
    <w:rsid w:val="000612F8"/>
    <w:rsid w:val="00062802"/>
    <w:rsid w:val="0006328D"/>
    <w:rsid w:val="00063DAD"/>
    <w:rsid w:val="000659D2"/>
    <w:rsid w:val="00066F9D"/>
    <w:rsid w:val="0006722D"/>
    <w:rsid w:val="000717B1"/>
    <w:rsid w:val="000718EC"/>
    <w:rsid w:val="0007206B"/>
    <w:rsid w:val="00072222"/>
    <w:rsid w:val="00072943"/>
    <w:rsid w:val="000729D6"/>
    <w:rsid w:val="00073698"/>
    <w:rsid w:val="00074429"/>
    <w:rsid w:val="00074C57"/>
    <w:rsid w:val="00074EDF"/>
    <w:rsid w:val="000756B1"/>
    <w:rsid w:val="00075902"/>
    <w:rsid w:val="000759C2"/>
    <w:rsid w:val="00075BDB"/>
    <w:rsid w:val="0007627F"/>
    <w:rsid w:val="0007791F"/>
    <w:rsid w:val="0008033C"/>
    <w:rsid w:val="00080929"/>
    <w:rsid w:val="00080F29"/>
    <w:rsid w:val="00081E0E"/>
    <w:rsid w:val="0008228B"/>
    <w:rsid w:val="00082647"/>
    <w:rsid w:val="00086C76"/>
    <w:rsid w:val="0009025A"/>
    <w:rsid w:val="00090E0D"/>
    <w:rsid w:val="00093F3E"/>
    <w:rsid w:val="000952C5"/>
    <w:rsid w:val="000954AB"/>
    <w:rsid w:val="00095C3E"/>
    <w:rsid w:val="00095D3D"/>
    <w:rsid w:val="00096713"/>
    <w:rsid w:val="0009777B"/>
    <w:rsid w:val="000979D3"/>
    <w:rsid w:val="00097EF3"/>
    <w:rsid w:val="000A54ED"/>
    <w:rsid w:val="000B0909"/>
    <w:rsid w:val="000B16EB"/>
    <w:rsid w:val="000B17B8"/>
    <w:rsid w:val="000B1E9E"/>
    <w:rsid w:val="000B2A2C"/>
    <w:rsid w:val="000B4FCE"/>
    <w:rsid w:val="000B620D"/>
    <w:rsid w:val="000B64D7"/>
    <w:rsid w:val="000B75C1"/>
    <w:rsid w:val="000C02EB"/>
    <w:rsid w:val="000C0B30"/>
    <w:rsid w:val="000C0CB3"/>
    <w:rsid w:val="000C1740"/>
    <w:rsid w:val="000C19C3"/>
    <w:rsid w:val="000C321F"/>
    <w:rsid w:val="000C4192"/>
    <w:rsid w:val="000C42E7"/>
    <w:rsid w:val="000C5129"/>
    <w:rsid w:val="000C5A9E"/>
    <w:rsid w:val="000C64A6"/>
    <w:rsid w:val="000C6DB0"/>
    <w:rsid w:val="000D09B4"/>
    <w:rsid w:val="000D13CC"/>
    <w:rsid w:val="000D16D0"/>
    <w:rsid w:val="000D234D"/>
    <w:rsid w:val="000D27F9"/>
    <w:rsid w:val="000D3F66"/>
    <w:rsid w:val="000D4C34"/>
    <w:rsid w:val="000D4C4C"/>
    <w:rsid w:val="000D520D"/>
    <w:rsid w:val="000D5311"/>
    <w:rsid w:val="000D5B8F"/>
    <w:rsid w:val="000D7350"/>
    <w:rsid w:val="000E07EE"/>
    <w:rsid w:val="000E186D"/>
    <w:rsid w:val="000E2A49"/>
    <w:rsid w:val="000E3473"/>
    <w:rsid w:val="000E5165"/>
    <w:rsid w:val="000E7B22"/>
    <w:rsid w:val="000F0D0D"/>
    <w:rsid w:val="000F0D40"/>
    <w:rsid w:val="000F1FEA"/>
    <w:rsid w:val="000F1FF6"/>
    <w:rsid w:val="000F24DE"/>
    <w:rsid w:val="000F5425"/>
    <w:rsid w:val="000F5913"/>
    <w:rsid w:val="000F7485"/>
    <w:rsid w:val="00101697"/>
    <w:rsid w:val="001021C5"/>
    <w:rsid w:val="001028A3"/>
    <w:rsid w:val="00103CB4"/>
    <w:rsid w:val="001040A7"/>
    <w:rsid w:val="001055A6"/>
    <w:rsid w:val="00105983"/>
    <w:rsid w:val="00105D4D"/>
    <w:rsid w:val="00106A66"/>
    <w:rsid w:val="0011015F"/>
    <w:rsid w:val="00111068"/>
    <w:rsid w:val="0011199D"/>
    <w:rsid w:val="00111DF2"/>
    <w:rsid w:val="0011364B"/>
    <w:rsid w:val="00113FF5"/>
    <w:rsid w:val="00115135"/>
    <w:rsid w:val="00115249"/>
    <w:rsid w:val="00115443"/>
    <w:rsid w:val="00115BEE"/>
    <w:rsid w:val="00115FDA"/>
    <w:rsid w:val="00117822"/>
    <w:rsid w:val="00117942"/>
    <w:rsid w:val="0011796F"/>
    <w:rsid w:val="00120688"/>
    <w:rsid w:val="00121194"/>
    <w:rsid w:val="0012167B"/>
    <w:rsid w:val="00121B26"/>
    <w:rsid w:val="00122196"/>
    <w:rsid w:val="001222BC"/>
    <w:rsid w:val="00123873"/>
    <w:rsid w:val="0012397F"/>
    <w:rsid w:val="00123F44"/>
    <w:rsid w:val="001246CE"/>
    <w:rsid w:val="00125067"/>
    <w:rsid w:val="0012519B"/>
    <w:rsid w:val="00125294"/>
    <w:rsid w:val="00125902"/>
    <w:rsid w:val="001269F4"/>
    <w:rsid w:val="00127A28"/>
    <w:rsid w:val="001310B5"/>
    <w:rsid w:val="00131AB1"/>
    <w:rsid w:val="00131CF0"/>
    <w:rsid w:val="00132B91"/>
    <w:rsid w:val="00133919"/>
    <w:rsid w:val="00133B55"/>
    <w:rsid w:val="00134E35"/>
    <w:rsid w:val="001357AD"/>
    <w:rsid w:val="00135CD3"/>
    <w:rsid w:val="00135FB6"/>
    <w:rsid w:val="00136C0C"/>
    <w:rsid w:val="00136E9F"/>
    <w:rsid w:val="001407FD"/>
    <w:rsid w:val="0014096B"/>
    <w:rsid w:val="00140D21"/>
    <w:rsid w:val="00141434"/>
    <w:rsid w:val="00141670"/>
    <w:rsid w:val="001417C5"/>
    <w:rsid w:val="001417FA"/>
    <w:rsid w:val="0014183C"/>
    <w:rsid w:val="00141B94"/>
    <w:rsid w:val="00141E27"/>
    <w:rsid w:val="00143BE6"/>
    <w:rsid w:val="001446BE"/>
    <w:rsid w:val="00144C7E"/>
    <w:rsid w:val="00146261"/>
    <w:rsid w:val="00147708"/>
    <w:rsid w:val="00147AD1"/>
    <w:rsid w:val="00147CA1"/>
    <w:rsid w:val="00147D8F"/>
    <w:rsid w:val="00151373"/>
    <w:rsid w:val="00151918"/>
    <w:rsid w:val="00151F0E"/>
    <w:rsid w:val="001527B4"/>
    <w:rsid w:val="00152C12"/>
    <w:rsid w:val="00153356"/>
    <w:rsid w:val="0015354A"/>
    <w:rsid w:val="00153E73"/>
    <w:rsid w:val="0015423A"/>
    <w:rsid w:val="0015426A"/>
    <w:rsid w:val="00155602"/>
    <w:rsid w:val="00155E6B"/>
    <w:rsid w:val="00157BE3"/>
    <w:rsid w:val="00160264"/>
    <w:rsid w:val="00160529"/>
    <w:rsid w:val="0016076D"/>
    <w:rsid w:val="00160C56"/>
    <w:rsid w:val="00160E63"/>
    <w:rsid w:val="00161353"/>
    <w:rsid w:val="00161801"/>
    <w:rsid w:val="00162620"/>
    <w:rsid w:val="00162D9A"/>
    <w:rsid w:val="00162F0B"/>
    <w:rsid w:val="00163258"/>
    <w:rsid w:val="00166A1E"/>
    <w:rsid w:val="00166CD4"/>
    <w:rsid w:val="00166E9D"/>
    <w:rsid w:val="00171C35"/>
    <w:rsid w:val="00171DEF"/>
    <w:rsid w:val="001721A2"/>
    <w:rsid w:val="00172266"/>
    <w:rsid w:val="001722D6"/>
    <w:rsid w:val="0017303A"/>
    <w:rsid w:val="00173087"/>
    <w:rsid w:val="00173C59"/>
    <w:rsid w:val="00173FB8"/>
    <w:rsid w:val="001753F8"/>
    <w:rsid w:val="00175905"/>
    <w:rsid w:val="00176309"/>
    <w:rsid w:val="001768CC"/>
    <w:rsid w:val="00177163"/>
    <w:rsid w:val="00180EAA"/>
    <w:rsid w:val="00181110"/>
    <w:rsid w:val="0018124E"/>
    <w:rsid w:val="00181486"/>
    <w:rsid w:val="00182048"/>
    <w:rsid w:val="001822AE"/>
    <w:rsid w:val="0018253F"/>
    <w:rsid w:val="00182922"/>
    <w:rsid w:val="00182CCC"/>
    <w:rsid w:val="00183080"/>
    <w:rsid w:val="001830E0"/>
    <w:rsid w:val="00185EEB"/>
    <w:rsid w:val="001860B9"/>
    <w:rsid w:val="00186161"/>
    <w:rsid w:val="0018698A"/>
    <w:rsid w:val="00187DDB"/>
    <w:rsid w:val="0019051D"/>
    <w:rsid w:val="00190B2E"/>
    <w:rsid w:val="00190D00"/>
    <w:rsid w:val="00191333"/>
    <w:rsid w:val="00191693"/>
    <w:rsid w:val="00192021"/>
    <w:rsid w:val="00192C9E"/>
    <w:rsid w:val="00192DD1"/>
    <w:rsid w:val="00193D77"/>
    <w:rsid w:val="0019496E"/>
    <w:rsid w:val="00194B9E"/>
    <w:rsid w:val="00194BCD"/>
    <w:rsid w:val="001951E9"/>
    <w:rsid w:val="0019546A"/>
    <w:rsid w:val="00196304"/>
    <w:rsid w:val="00196C22"/>
    <w:rsid w:val="0019722B"/>
    <w:rsid w:val="001973FF"/>
    <w:rsid w:val="001A0150"/>
    <w:rsid w:val="001A3C83"/>
    <w:rsid w:val="001A3CAC"/>
    <w:rsid w:val="001A59A7"/>
    <w:rsid w:val="001A5A86"/>
    <w:rsid w:val="001A6A27"/>
    <w:rsid w:val="001B1E6D"/>
    <w:rsid w:val="001B2415"/>
    <w:rsid w:val="001B273D"/>
    <w:rsid w:val="001B2DBC"/>
    <w:rsid w:val="001B42E5"/>
    <w:rsid w:val="001B5292"/>
    <w:rsid w:val="001B5B13"/>
    <w:rsid w:val="001B6AA5"/>
    <w:rsid w:val="001C003A"/>
    <w:rsid w:val="001C0E49"/>
    <w:rsid w:val="001C1C8D"/>
    <w:rsid w:val="001C3962"/>
    <w:rsid w:val="001C3C06"/>
    <w:rsid w:val="001C4F44"/>
    <w:rsid w:val="001C5DA9"/>
    <w:rsid w:val="001D0A62"/>
    <w:rsid w:val="001D2A0B"/>
    <w:rsid w:val="001D5115"/>
    <w:rsid w:val="001D522E"/>
    <w:rsid w:val="001D6911"/>
    <w:rsid w:val="001E00F0"/>
    <w:rsid w:val="001E082D"/>
    <w:rsid w:val="001E17E3"/>
    <w:rsid w:val="001E1D25"/>
    <w:rsid w:val="001E2203"/>
    <w:rsid w:val="001E2742"/>
    <w:rsid w:val="001E3EAE"/>
    <w:rsid w:val="001E419A"/>
    <w:rsid w:val="001E42AF"/>
    <w:rsid w:val="001E500C"/>
    <w:rsid w:val="001E66AE"/>
    <w:rsid w:val="001F0E26"/>
    <w:rsid w:val="001F0E53"/>
    <w:rsid w:val="001F14E5"/>
    <w:rsid w:val="001F1E84"/>
    <w:rsid w:val="001F3317"/>
    <w:rsid w:val="001F344B"/>
    <w:rsid w:val="001F5B43"/>
    <w:rsid w:val="001F6A7E"/>
    <w:rsid w:val="001F6BEC"/>
    <w:rsid w:val="001F7732"/>
    <w:rsid w:val="001F7A1F"/>
    <w:rsid w:val="002003A6"/>
    <w:rsid w:val="00201542"/>
    <w:rsid w:val="0020156E"/>
    <w:rsid w:val="00201FFE"/>
    <w:rsid w:val="00202182"/>
    <w:rsid w:val="002025B8"/>
    <w:rsid w:val="00202B32"/>
    <w:rsid w:val="00202BB2"/>
    <w:rsid w:val="00202FEE"/>
    <w:rsid w:val="00204886"/>
    <w:rsid w:val="002051FB"/>
    <w:rsid w:val="0020558B"/>
    <w:rsid w:val="00205DC3"/>
    <w:rsid w:val="002068DF"/>
    <w:rsid w:val="002071D2"/>
    <w:rsid w:val="0020765B"/>
    <w:rsid w:val="0020774C"/>
    <w:rsid w:val="002104A5"/>
    <w:rsid w:val="00212571"/>
    <w:rsid w:val="002128EF"/>
    <w:rsid w:val="002136F4"/>
    <w:rsid w:val="00214B73"/>
    <w:rsid w:val="00215467"/>
    <w:rsid w:val="00215571"/>
    <w:rsid w:val="0021707D"/>
    <w:rsid w:val="00217EAC"/>
    <w:rsid w:val="00220339"/>
    <w:rsid w:val="0022074D"/>
    <w:rsid w:val="00221C23"/>
    <w:rsid w:val="00221E49"/>
    <w:rsid w:val="00223B22"/>
    <w:rsid w:val="0022407A"/>
    <w:rsid w:val="00225866"/>
    <w:rsid w:val="00225961"/>
    <w:rsid w:val="002301AF"/>
    <w:rsid w:val="00230367"/>
    <w:rsid w:val="00231350"/>
    <w:rsid w:val="0023426E"/>
    <w:rsid w:val="00235657"/>
    <w:rsid w:val="0023587A"/>
    <w:rsid w:val="00236B9A"/>
    <w:rsid w:val="00236CE3"/>
    <w:rsid w:val="00236EC6"/>
    <w:rsid w:val="0023779B"/>
    <w:rsid w:val="0024024C"/>
    <w:rsid w:val="00240416"/>
    <w:rsid w:val="00240F65"/>
    <w:rsid w:val="002412A8"/>
    <w:rsid w:val="00244BD6"/>
    <w:rsid w:val="00246268"/>
    <w:rsid w:val="00246845"/>
    <w:rsid w:val="002473A8"/>
    <w:rsid w:val="002476A1"/>
    <w:rsid w:val="0025011F"/>
    <w:rsid w:val="00251308"/>
    <w:rsid w:val="00251946"/>
    <w:rsid w:val="00251E7A"/>
    <w:rsid w:val="00254228"/>
    <w:rsid w:val="00255E62"/>
    <w:rsid w:val="00255F7D"/>
    <w:rsid w:val="0025621A"/>
    <w:rsid w:val="00256B7D"/>
    <w:rsid w:val="00256D08"/>
    <w:rsid w:val="0025770E"/>
    <w:rsid w:val="00257BAF"/>
    <w:rsid w:val="00257E9D"/>
    <w:rsid w:val="00260822"/>
    <w:rsid w:val="00260835"/>
    <w:rsid w:val="0026174C"/>
    <w:rsid w:val="00263C72"/>
    <w:rsid w:val="00265DE0"/>
    <w:rsid w:val="002664AC"/>
    <w:rsid w:val="0026718A"/>
    <w:rsid w:val="00267B26"/>
    <w:rsid w:val="00270756"/>
    <w:rsid w:val="00270C4D"/>
    <w:rsid w:val="00271B6D"/>
    <w:rsid w:val="0027355B"/>
    <w:rsid w:val="00273562"/>
    <w:rsid w:val="0027362E"/>
    <w:rsid w:val="00273899"/>
    <w:rsid w:val="00275385"/>
    <w:rsid w:val="00275881"/>
    <w:rsid w:val="00276451"/>
    <w:rsid w:val="00276E2E"/>
    <w:rsid w:val="002776F7"/>
    <w:rsid w:val="00277701"/>
    <w:rsid w:val="00277CCC"/>
    <w:rsid w:val="00280C63"/>
    <w:rsid w:val="00280CF5"/>
    <w:rsid w:val="00280D18"/>
    <w:rsid w:val="00281DB8"/>
    <w:rsid w:val="00283961"/>
    <w:rsid w:val="002841E7"/>
    <w:rsid w:val="0028614A"/>
    <w:rsid w:val="0028616C"/>
    <w:rsid w:val="00287C7F"/>
    <w:rsid w:val="00291C31"/>
    <w:rsid w:val="0029332E"/>
    <w:rsid w:val="00294A01"/>
    <w:rsid w:val="00294AC9"/>
    <w:rsid w:val="00294E6E"/>
    <w:rsid w:val="0029609C"/>
    <w:rsid w:val="0029701B"/>
    <w:rsid w:val="002A0A00"/>
    <w:rsid w:val="002A2492"/>
    <w:rsid w:val="002A3B9B"/>
    <w:rsid w:val="002A43B7"/>
    <w:rsid w:val="002A4A6C"/>
    <w:rsid w:val="002A5032"/>
    <w:rsid w:val="002A5561"/>
    <w:rsid w:val="002A66E8"/>
    <w:rsid w:val="002A6997"/>
    <w:rsid w:val="002A6B05"/>
    <w:rsid w:val="002A6BC2"/>
    <w:rsid w:val="002B04F0"/>
    <w:rsid w:val="002B05CA"/>
    <w:rsid w:val="002B0C31"/>
    <w:rsid w:val="002B3B76"/>
    <w:rsid w:val="002B4118"/>
    <w:rsid w:val="002B551B"/>
    <w:rsid w:val="002B58B9"/>
    <w:rsid w:val="002B5DAD"/>
    <w:rsid w:val="002B5FA3"/>
    <w:rsid w:val="002B646A"/>
    <w:rsid w:val="002B703B"/>
    <w:rsid w:val="002B710D"/>
    <w:rsid w:val="002B798B"/>
    <w:rsid w:val="002C1A93"/>
    <w:rsid w:val="002C2224"/>
    <w:rsid w:val="002C404C"/>
    <w:rsid w:val="002C444E"/>
    <w:rsid w:val="002C4629"/>
    <w:rsid w:val="002C6214"/>
    <w:rsid w:val="002C6EBE"/>
    <w:rsid w:val="002C77F9"/>
    <w:rsid w:val="002D04B8"/>
    <w:rsid w:val="002D2A87"/>
    <w:rsid w:val="002D3EF9"/>
    <w:rsid w:val="002D4631"/>
    <w:rsid w:val="002D6576"/>
    <w:rsid w:val="002D7BD1"/>
    <w:rsid w:val="002E0BD1"/>
    <w:rsid w:val="002E16A6"/>
    <w:rsid w:val="002E1D43"/>
    <w:rsid w:val="002E23A2"/>
    <w:rsid w:val="002E2432"/>
    <w:rsid w:val="002E27AD"/>
    <w:rsid w:val="002E396D"/>
    <w:rsid w:val="002E3BB5"/>
    <w:rsid w:val="002E3DE3"/>
    <w:rsid w:val="002E4207"/>
    <w:rsid w:val="002E5709"/>
    <w:rsid w:val="002E660D"/>
    <w:rsid w:val="002E6F50"/>
    <w:rsid w:val="002F26C6"/>
    <w:rsid w:val="002F26CF"/>
    <w:rsid w:val="002F29D8"/>
    <w:rsid w:val="002F312C"/>
    <w:rsid w:val="002F5145"/>
    <w:rsid w:val="002F5D10"/>
    <w:rsid w:val="002F73E9"/>
    <w:rsid w:val="00300103"/>
    <w:rsid w:val="00300C8A"/>
    <w:rsid w:val="00300CD8"/>
    <w:rsid w:val="0030283B"/>
    <w:rsid w:val="00302CAA"/>
    <w:rsid w:val="00303D51"/>
    <w:rsid w:val="00305A2C"/>
    <w:rsid w:val="003066B6"/>
    <w:rsid w:val="00307CD8"/>
    <w:rsid w:val="00311572"/>
    <w:rsid w:val="00312CD2"/>
    <w:rsid w:val="00312E5B"/>
    <w:rsid w:val="0031367B"/>
    <w:rsid w:val="003173B8"/>
    <w:rsid w:val="00320334"/>
    <w:rsid w:val="0032046E"/>
    <w:rsid w:val="00320B2A"/>
    <w:rsid w:val="003210A6"/>
    <w:rsid w:val="003214ED"/>
    <w:rsid w:val="00321C4D"/>
    <w:rsid w:val="003220CB"/>
    <w:rsid w:val="00323224"/>
    <w:rsid w:val="00324B03"/>
    <w:rsid w:val="00325707"/>
    <w:rsid w:val="00325DC1"/>
    <w:rsid w:val="00325E8A"/>
    <w:rsid w:val="00326909"/>
    <w:rsid w:val="003274CF"/>
    <w:rsid w:val="00327701"/>
    <w:rsid w:val="00327C29"/>
    <w:rsid w:val="00330267"/>
    <w:rsid w:val="0033068C"/>
    <w:rsid w:val="0033097A"/>
    <w:rsid w:val="00331EBF"/>
    <w:rsid w:val="00332656"/>
    <w:rsid w:val="00332DEA"/>
    <w:rsid w:val="003333C3"/>
    <w:rsid w:val="00333AAB"/>
    <w:rsid w:val="00334054"/>
    <w:rsid w:val="00335CC3"/>
    <w:rsid w:val="003366C8"/>
    <w:rsid w:val="00336C3A"/>
    <w:rsid w:val="003373BD"/>
    <w:rsid w:val="00341CC2"/>
    <w:rsid w:val="00341F40"/>
    <w:rsid w:val="00342723"/>
    <w:rsid w:val="00343DC0"/>
    <w:rsid w:val="0034401A"/>
    <w:rsid w:val="003441C5"/>
    <w:rsid w:val="00345289"/>
    <w:rsid w:val="00345CCC"/>
    <w:rsid w:val="00345CF1"/>
    <w:rsid w:val="00345FAC"/>
    <w:rsid w:val="003461CF"/>
    <w:rsid w:val="003464CA"/>
    <w:rsid w:val="003506A7"/>
    <w:rsid w:val="00350BB1"/>
    <w:rsid w:val="003511F2"/>
    <w:rsid w:val="00351D10"/>
    <w:rsid w:val="003521B8"/>
    <w:rsid w:val="003538E8"/>
    <w:rsid w:val="00354662"/>
    <w:rsid w:val="00354A1C"/>
    <w:rsid w:val="00354FF4"/>
    <w:rsid w:val="00355D52"/>
    <w:rsid w:val="00356CA6"/>
    <w:rsid w:val="00360E8E"/>
    <w:rsid w:val="00360F0C"/>
    <w:rsid w:val="003616F7"/>
    <w:rsid w:val="00361C6A"/>
    <w:rsid w:val="003623D8"/>
    <w:rsid w:val="00362D5A"/>
    <w:rsid w:val="003632E7"/>
    <w:rsid w:val="003633D9"/>
    <w:rsid w:val="00363571"/>
    <w:rsid w:val="00364068"/>
    <w:rsid w:val="0036456D"/>
    <w:rsid w:val="003649B7"/>
    <w:rsid w:val="00364E67"/>
    <w:rsid w:val="00365416"/>
    <w:rsid w:val="00365E39"/>
    <w:rsid w:val="0036720F"/>
    <w:rsid w:val="00367770"/>
    <w:rsid w:val="00367FE2"/>
    <w:rsid w:val="00371342"/>
    <w:rsid w:val="00371B07"/>
    <w:rsid w:val="003724FC"/>
    <w:rsid w:val="00372E7F"/>
    <w:rsid w:val="003735D9"/>
    <w:rsid w:val="0037374A"/>
    <w:rsid w:val="003747B5"/>
    <w:rsid w:val="00375E4F"/>
    <w:rsid w:val="00376515"/>
    <w:rsid w:val="00376D10"/>
    <w:rsid w:val="00377BB1"/>
    <w:rsid w:val="00380494"/>
    <w:rsid w:val="003809F3"/>
    <w:rsid w:val="00381019"/>
    <w:rsid w:val="00381BAE"/>
    <w:rsid w:val="00382016"/>
    <w:rsid w:val="003830F4"/>
    <w:rsid w:val="0038386E"/>
    <w:rsid w:val="00383B3F"/>
    <w:rsid w:val="00384173"/>
    <w:rsid w:val="003849F9"/>
    <w:rsid w:val="00385073"/>
    <w:rsid w:val="00385128"/>
    <w:rsid w:val="00385842"/>
    <w:rsid w:val="00391E23"/>
    <w:rsid w:val="00394AA5"/>
    <w:rsid w:val="003962F6"/>
    <w:rsid w:val="003A0BBD"/>
    <w:rsid w:val="003A12BA"/>
    <w:rsid w:val="003A1819"/>
    <w:rsid w:val="003A2AF7"/>
    <w:rsid w:val="003A305B"/>
    <w:rsid w:val="003A39DB"/>
    <w:rsid w:val="003A4414"/>
    <w:rsid w:val="003A486A"/>
    <w:rsid w:val="003A49DD"/>
    <w:rsid w:val="003A4C78"/>
    <w:rsid w:val="003A587F"/>
    <w:rsid w:val="003A5A44"/>
    <w:rsid w:val="003A6FE2"/>
    <w:rsid w:val="003A71BB"/>
    <w:rsid w:val="003A7C6D"/>
    <w:rsid w:val="003B0B10"/>
    <w:rsid w:val="003B2994"/>
    <w:rsid w:val="003B3584"/>
    <w:rsid w:val="003B43FC"/>
    <w:rsid w:val="003B49D8"/>
    <w:rsid w:val="003B4A10"/>
    <w:rsid w:val="003B62FA"/>
    <w:rsid w:val="003B77CF"/>
    <w:rsid w:val="003C0D4F"/>
    <w:rsid w:val="003C2921"/>
    <w:rsid w:val="003C29D2"/>
    <w:rsid w:val="003C3E36"/>
    <w:rsid w:val="003C58CE"/>
    <w:rsid w:val="003C5A48"/>
    <w:rsid w:val="003C5A7A"/>
    <w:rsid w:val="003C7249"/>
    <w:rsid w:val="003D078C"/>
    <w:rsid w:val="003D0AAA"/>
    <w:rsid w:val="003D107C"/>
    <w:rsid w:val="003D1311"/>
    <w:rsid w:val="003D22C2"/>
    <w:rsid w:val="003D2902"/>
    <w:rsid w:val="003D3308"/>
    <w:rsid w:val="003D3D82"/>
    <w:rsid w:val="003D6351"/>
    <w:rsid w:val="003D6E2E"/>
    <w:rsid w:val="003E003B"/>
    <w:rsid w:val="003E43CF"/>
    <w:rsid w:val="003E5034"/>
    <w:rsid w:val="003E7710"/>
    <w:rsid w:val="003E7DD0"/>
    <w:rsid w:val="003F0524"/>
    <w:rsid w:val="003F24A9"/>
    <w:rsid w:val="003F3C79"/>
    <w:rsid w:val="003F70B0"/>
    <w:rsid w:val="003F7317"/>
    <w:rsid w:val="003F7E54"/>
    <w:rsid w:val="004009D5"/>
    <w:rsid w:val="0040189E"/>
    <w:rsid w:val="00402244"/>
    <w:rsid w:val="004033F7"/>
    <w:rsid w:val="00403E6F"/>
    <w:rsid w:val="00404CF9"/>
    <w:rsid w:val="00405421"/>
    <w:rsid w:val="00405E0A"/>
    <w:rsid w:val="00407912"/>
    <w:rsid w:val="00410869"/>
    <w:rsid w:val="00410B97"/>
    <w:rsid w:val="0041109F"/>
    <w:rsid w:val="0041277A"/>
    <w:rsid w:val="00412889"/>
    <w:rsid w:val="00414236"/>
    <w:rsid w:val="004158E9"/>
    <w:rsid w:val="00416313"/>
    <w:rsid w:val="004168D7"/>
    <w:rsid w:val="00416B5B"/>
    <w:rsid w:val="00420E8E"/>
    <w:rsid w:val="004221DF"/>
    <w:rsid w:val="004224DB"/>
    <w:rsid w:val="004236FE"/>
    <w:rsid w:val="004249E2"/>
    <w:rsid w:val="00424B7F"/>
    <w:rsid w:val="00425630"/>
    <w:rsid w:val="004266A7"/>
    <w:rsid w:val="00427B58"/>
    <w:rsid w:val="00427DF7"/>
    <w:rsid w:val="00427E35"/>
    <w:rsid w:val="0043035E"/>
    <w:rsid w:val="00430B13"/>
    <w:rsid w:val="00431108"/>
    <w:rsid w:val="004318AE"/>
    <w:rsid w:val="00431D14"/>
    <w:rsid w:val="00431D59"/>
    <w:rsid w:val="004322BC"/>
    <w:rsid w:val="00432616"/>
    <w:rsid w:val="0043392A"/>
    <w:rsid w:val="00433AC5"/>
    <w:rsid w:val="004368F6"/>
    <w:rsid w:val="00436AB6"/>
    <w:rsid w:val="0043702B"/>
    <w:rsid w:val="0044035B"/>
    <w:rsid w:val="004413BC"/>
    <w:rsid w:val="00442F90"/>
    <w:rsid w:val="0044632E"/>
    <w:rsid w:val="00446B25"/>
    <w:rsid w:val="00451A40"/>
    <w:rsid w:val="00452DEE"/>
    <w:rsid w:val="00453DFD"/>
    <w:rsid w:val="00454298"/>
    <w:rsid w:val="00455900"/>
    <w:rsid w:val="004576B6"/>
    <w:rsid w:val="00460593"/>
    <w:rsid w:val="00460D92"/>
    <w:rsid w:val="00461096"/>
    <w:rsid w:val="004613F0"/>
    <w:rsid w:val="0046166F"/>
    <w:rsid w:val="00461869"/>
    <w:rsid w:val="0046195E"/>
    <w:rsid w:val="0046220C"/>
    <w:rsid w:val="00462565"/>
    <w:rsid w:val="0046305A"/>
    <w:rsid w:val="004646D4"/>
    <w:rsid w:val="00464E46"/>
    <w:rsid w:val="004656D4"/>
    <w:rsid w:val="00465D01"/>
    <w:rsid w:val="0046649C"/>
    <w:rsid w:val="00466CB7"/>
    <w:rsid w:val="00470C29"/>
    <w:rsid w:val="00470FB0"/>
    <w:rsid w:val="004713A3"/>
    <w:rsid w:val="004726F6"/>
    <w:rsid w:val="00472CCA"/>
    <w:rsid w:val="004745CE"/>
    <w:rsid w:val="004825D1"/>
    <w:rsid w:val="00482955"/>
    <w:rsid w:val="00482F13"/>
    <w:rsid w:val="00483B9F"/>
    <w:rsid w:val="004846E7"/>
    <w:rsid w:val="00484AAE"/>
    <w:rsid w:val="00487EEA"/>
    <w:rsid w:val="0049085C"/>
    <w:rsid w:val="00491AB0"/>
    <w:rsid w:val="004920FF"/>
    <w:rsid w:val="004923E2"/>
    <w:rsid w:val="004931E4"/>
    <w:rsid w:val="00494C1B"/>
    <w:rsid w:val="00495078"/>
    <w:rsid w:val="00495F92"/>
    <w:rsid w:val="00496195"/>
    <w:rsid w:val="004964DE"/>
    <w:rsid w:val="00496B32"/>
    <w:rsid w:val="00496C01"/>
    <w:rsid w:val="004979F5"/>
    <w:rsid w:val="00497DC4"/>
    <w:rsid w:val="004A0307"/>
    <w:rsid w:val="004A0E4C"/>
    <w:rsid w:val="004A113C"/>
    <w:rsid w:val="004A19F7"/>
    <w:rsid w:val="004A1BE0"/>
    <w:rsid w:val="004A21FE"/>
    <w:rsid w:val="004A378F"/>
    <w:rsid w:val="004A3960"/>
    <w:rsid w:val="004A455B"/>
    <w:rsid w:val="004A45A8"/>
    <w:rsid w:val="004A47CB"/>
    <w:rsid w:val="004A583D"/>
    <w:rsid w:val="004B0CBC"/>
    <w:rsid w:val="004B0EF6"/>
    <w:rsid w:val="004B14DA"/>
    <w:rsid w:val="004B159F"/>
    <w:rsid w:val="004B31D6"/>
    <w:rsid w:val="004B3DF5"/>
    <w:rsid w:val="004B417A"/>
    <w:rsid w:val="004B4AE3"/>
    <w:rsid w:val="004B60DA"/>
    <w:rsid w:val="004B6F68"/>
    <w:rsid w:val="004C146D"/>
    <w:rsid w:val="004C165B"/>
    <w:rsid w:val="004C1B7E"/>
    <w:rsid w:val="004C36FB"/>
    <w:rsid w:val="004C3762"/>
    <w:rsid w:val="004C3984"/>
    <w:rsid w:val="004C3C1A"/>
    <w:rsid w:val="004C5912"/>
    <w:rsid w:val="004C5C41"/>
    <w:rsid w:val="004C6D61"/>
    <w:rsid w:val="004C799A"/>
    <w:rsid w:val="004D071A"/>
    <w:rsid w:val="004D2A24"/>
    <w:rsid w:val="004D3BFC"/>
    <w:rsid w:val="004D4439"/>
    <w:rsid w:val="004D48A3"/>
    <w:rsid w:val="004D4B19"/>
    <w:rsid w:val="004D638F"/>
    <w:rsid w:val="004D6E77"/>
    <w:rsid w:val="004D7371"/>
    <w:rsid w:val="004D7FF4"/>
    <w:rsid w:val="004E07D0"/>
    <w:rsid w:val="004E0B71"/>
    <w:rsid w:val="004E15B4"/>
    <w:rsid w:val="004E1E30"/>
    <w:rsid w:val="004E3051"/>
    <w:rsid w:val="004E559E"/>
    <w:rsid w:val="004E560B"/>
    <w:rsid w:val="004E78CD"/>
    <w:rsid w:val="004F017E"/>
    <w:rsid w:val="004F0EBB"/>
    <w:rsid w:val="004F163D"/>
    <w:rsid w:val="004F1B5B"/>
    <w:rsid w:val="004F2D86"/>
    <w:rsid w:val="004F52CB"/>
    <w:rsid w:val="004F7311"/>
    <w:rsid w:val="004F74A0"/>
    <w:rsid w:val="004F760D"/>
    <w:rsid w:val="00501B17"/>
    <w:rsid w:val="00502043"/>
    <w:rsid w:val="005020B4"/>
    <w:rsid w:val="005027E9"/>
    <w:rsid w:val="00502855"/>
    <w:rsid w:val="0050366A"/>
    <w:rsid w:val="005046A9"/>
    <w:rsid w:val="00504BF9"/>
    <w:rsid w:val="005050CA"/>
    <w:rsid w:val="00505E9B"/>
    <w:rsid w:val="005065AA"/>
    <w:rsid w:val="0050682E"/>
    <w:rsid w:val="00507FFA"/>
    <w:rsid w:val="00512991"/>
    <w:rsid w:val="00513B1A"/>
    <w:rsid w:val="00513DFC"/>
    <w:rsid w:val="00514549"/>
    <w:rsid w:val="00514E23"/>
    <w:rsid w:val="00514F35"/>
    <w:rsid w:val="0051632C"/>
    <w:rsid w:val="0051634D"/>
    <w:rsid w:val="0051648A"/>
    <w:rsid w:val="0051676B"/>
    <w:rsid w:val="00517C24"/>
    <w:rsid w:val="00517FA9"/>
    <w:rsid w:val="00520C88"/>
    <w:rsid w:val="00520F0D"/>
    <w:rsid w:val="00521571"/>
    <w:rsid w:val="00522E90"/>
    <w:rsid w:val="00523F29"/>
    <w:rsid w:val="0052469A"/>
    <w:rsid w:val="00525CEB"/>
    <w:rsid w:val="00526751"/>
    <w:rsid w:val="00526AAE"/>
    <w:rsid w:val="00527AB0"/>
    <w:rsid w:val="005314B1"/>
    <w:rsid w:val="00531DB7"/>
    <w:rsid w:val="0053206C"/>
    <w:rsid w:val="005320F7"/>
    <w:rsid w:val="00532485"/>
    <w:rsid w:val="00532EE3"/>
    <w:rsid w:val="00533970"/>
    <w:rsid w:val="00534DD8"/>
    <w:rsid w:val="0053590D"/>
    <w:rsid w:val="0053591B"/>
    <w:rsid w:val="00535C5D"/>
    <w:rsid w:val="00536046"/>
    <w:rsid w:val="00537C76"/>
    <w:rsid w:val="00537FB1"/>
    <w:rsid w:val="00540709"/>
    <w:rsid w:val="0054105D"/>
    <w:rsid w:val="005420DF"/>
    <w:rsid w:val="00542C09"/>
    <w:rsid w:val="00542D49"/>
    <w:rsid w:val="0054350E"/>
    <w:rsid w:val="00543CAE"/>
    <w:rsid w:val="0054498D"/>
    <w:rsid w:val="00545D0F"/>
    <w:rsid w:val="00545D24"/>
    <w:rsid w:val="00546C21"/>
    <w:rsid w:val="00550D14"/>
    <w:rsid w:val="005516A3"/>
    <w:rsid w:val="005521CE"/>
    <w:rsid w:val="00552300"/>
    <w:rsid w:val="0055374C"/>
    <w:rsid w:val="00553769"/>
    <w:rsid w:val="00553BE0"/>
    <w:rsid w:val="00553BF3"/>
    <w:rsid w:val="00553DCF"/>
    <w:rsid w:val="00553FC2"/>
    <w:rsid w:val="00555205"/>
    <w:rsid w:val="00555378"/>
    <w:rsid w:val="0055551E"/>
    <w:rsid w:val="005555F6"/>
    <w:rsid w:val="005605A8"/>
    <w:rsid w:val="00560D31"/>
    <w:rsid w:val="005615E8"/>
    <w:rsid w:val="00561678"/>
    <w:rsid w:val="005631D8"/>
    <w:rsid w:val="005634FE"/>
    <w:rsid w:val="00563CE5"/>
    <w:rsid w:val="00564446"/>
    <w:rsid w:val="005646C9"/>
    <w:rsid w:val="005648BB"/>
    <w:rsid w:val="005649B6"/>
    <w:rsid w:val="00565739"/>
    <w:rsid w:val="0056610A"/>
    <w:rsid w:val="00566441"/>
    <w:rsid w:val="00566638"/>
    <w:rsid w:val="00566744"/>
    <w:rsid w:val="00570E73"/>
    <w:rsid w:val="005727CB"/>
    <w:rsid w:val="005736FF"/>
    <w:rsid w:val="0057381D"/>
    <w:rsid w:val="00575086"/>
    <w:rsid w:val="0057541A"/>
    <w:rsid w:val="00576314"/>
    <w:rsid w:val="0057639B"/>
    <w:rsid w:val="005768A7"/>
    <w:rsid w:val="005771F8"/>
    <w:rsid w:val="00577970"/>
    <w:rsid w:val="005800E2"/>
    <w:rsid w:val="005804B6"/>
    <w:rsid w:val="0058064D"/>
    <w:rsid w:val="00580742"/>
    <w:rsid w:val="00582DC4"/>
    <w:rsid w:val="00583A26"/>
    <w:rsid w:val="00583C40"/>
    <w:rsid w:val="00585FB9"/>
    <w:rsid w:val="00586BC1"/>
    <w:rsid w:val="00587C81"/>
    <w:rsid w:val="005927BA"/>
    <w:rsid w:val="00592F21"/>
    <w:rsid w:val="00593EC5"/>
    <w:rsid w:val="00594862"/>
    <w:rsid w:val="00595904"/>
    <w:rsid w:val="005959CE"/>
    <w:rsid w:val="00595CFE"/>
    <w:rsid w:val="005964F2"/>
    <w:rsid w:val="00597D13"/>
    <w:rsid w:val="005A0535"/>
    <w:rsid w:val="005A18BA"/>
    <w:rsid w:val="005A26C1"/>
    <w:rsid w:val="005A281B"/>
    <w:rsid w:val="005A2EC9"/>
    <w:rsid w:val="005A43B4"/>
    <w:rsid w:val="005A45CD"/>
    <w:rsid w:val="005A49C1"/>
    <w:rsid w:val="005A4FF6"/>
    <w:rsid w:val="005A540A"/>
    <w:rsid w:val="005A5765"/>
    <w:rsid w:val="005A600C"/>
    <w:rsid w:val="005A724D"/>
    <w:rsid w:val="005B011B"/>
    <w:rsid w:val="005B4E68"/>
    <w:rsid w:val="005B6A7C"/>
    <w:rsid w:val="005B71BB"/>
    <w:rsid w:val="005B7774"/>
    <w:rsid w:val="005C0F6C"/>
    <w:rsid w:val="005C2384"/>
    <w:rsid w:val="005C2597"/>
    <w:rsid w:val="005C3068"/>
    <w:rsid w:val="005C3971"/>
    <w:rsid w:val="005C3981"/>
    <w:rsid w:val="005C5E66"/>
    <w:rsid w:val="005C6996"/>
    <w:rsid w:val="005C714A"/>
    <w:rsid w:val="005C7262"/>
    <w:rsid w:val="005D0464"/>
    <w:rsid w:val="005D0495"/>
    <w:rsid w:val="005D0563"/>
    <w:rsid w:val="005D0940"/>
    <w:rsid w:val="005D3586"/>
    <w:rsid w:val="005D35DF"/>
    <w:rsid w:val="005D3B98"/>
    <w:rsid w:val="005D4533"/>
    <w:rsid w:val="005D488C"/>
    <w:rsid w:val="005D4891"/>
    <w:rsid w:val="005D58F3"/>
    <w:rsid w:val="005D5BBC"/>
    <w:rsid w:val="005D5E89"/>
    <w:rsid w:val="005D665D"/>
    <w:rsid w:val="005D6DBD"/>
    <w:rsid w:val="005D725E"/>
    <w:rsid w:val="005D76BB"/>
    <w:rsid w:val="005D7779"/>
    <w:rsid w:val="005E0032"/>
    <w:rsid w:val="005E0A75"/>
    <w:rsid w:val="005E261D"/>
    <w:rsid w:val="005E3896"/>
    <w:rsid w:val="005E38C9"/>
    <w:rsid w:val="005E53D4"/>
    <w:rsid w:val="005E5AB0"/>
    <w:rsid w:val="005E5C61"/>
    <w:rsid w:val="005E5E4C"/>
    <w:rsid w:val="005E6525"/>
    <w:rsid w:val="005E6DF7"/>
    <w:rsid w:val="005F0AD9"/>
    <w:rsid w:val="005F1277"/>
    <w:rsid w:val="005F190C"/>
    <w:rsid w:val="005F262F"/>
    <w:rsid w:val="005F3707"/>
    <w:rsid w:val="005F3916"/>
    <w:rsid w:val="005F4067"/>
    <w:rsid w:val="005F43FB"/>
    <w:rsid w:val="005F4C9B"/>
    <w:rsid w:val="005F53A7"/>
    <w:rsid w:val="005F6926"/>
    <w:rsid w:val="005F6935"/>
    <w:rsid w:val="005F6BD0"/>
    <w:rsid w:val="005F7598"/>
    <w:rsid w:val="00600785"/>
    <w:rsid w:val="00602313"/>
    <w:rsid w:val="00603FCE"/>
    <w:rsid w:val="00604797"/>
    <w:rsid w:val="00605EC8"/>
    <w:rsid w:val="00606DB4"/>
    <w:rsid w:val="00607095"/>
    <w:rsid w:val="00610159"/>
    <w:rsid w:val="00610820"/>
    <w:rsid w:val="006114DB"/>
    <w:rsid w:val="00611A0F"/>
    <w:rsid w:val="00611F2F"/>
    <w:rsid w:val="00614600"/>
    <w:rsid w:val="00615066"/>
    <w:rsid w:val="006154ED"/>
    <w:rsid w:val="00616932"/>
    <w:rsid w:val="00617B96"/>
    <w:rsid w:val="0062039D"/>
    <w:rsid w:val="006217EC"/>
    <w:rsid w:val="00622F74"/>
    <w:rsid w:val="00623D2C"/>
    <w:rsid w:val="00624071"/>
    <w:rsid w:val="006245F6"/>
    <w:rsid w:val="00624EE0"/>
    <w:rsid w:val="006253EB"/>
    <w:rsid w:val="00626BEE"/>
    <w:rsid w:val="00626C5A"/>
    <w:rsid w:val="00630235"/>
    <w:rsid w:val="006303DF"/>
    <w:rsid w:val="0063062B"/>
    <w:rsid w:val="00631740"/>
    <w:rsid w:val="00631CC7"/>
    <w:rsid w:val="00631D68"/>
    <w:rsid w:val="006321A3"/>
    <w:rsid w:val="00632CB1"/>
    <w:rsid w:val="006337E1"/>
    <w:rsid w:val="0063466B"/>
    <w:rsid w:val="00635AAB"/>
    <w:rsid w:val="00636746"/>
    <w:rsid w:val="00637022"/>
    <w:rsid w:val="0063736F"/>
    <w:rsid w:val="006374B3"/>
    <w:rsid w:val="0064111B"/>
    <w:rsid w:val="00641E74"/>
    <w:rsid w:val="0064321E"/>
    <w:rsid w:val="00643A77"/>
    <w:rsid w:val="006440A6"/>
    <w:rsid w:val="00644574"/>
    <w:rsid w:val="00644D37"/>
    <w:rsid w:val="00645449"/>
    <w:rsid w:val="006464B4"/>
    <w:rsid w:val="00647B46"/>
    <w:rsid w:val="00647F5D"/>
    <w:rsid w:val="00650647"/>
    <w:rsid w:val="00651309"/>
    <w:rsid w:val="0065146E"/>
    <w:rsid w:val="00651475"/>
    <w:rsid w:val="0065208F"/>
    <w:rsid w:val="006554C0"/>
    <w:rsid w:val="006563FD"/>
    <w:rsid w:val="00656E14"/>
    <w:rsid w:val="006611BB"/>
    <w:rsid w:val="006631E0"/>
    <w:rsid w:val="00663F63"/>
    <w:rsid w:val="00664AB2"/>
    <w:rsid w:val="0066539A"/>
    <w:rsid w:val="00666B04"/>
    <w:rsid w:val="006676E6"/>
    <w:rsid w:val="00667CCF"/>
    <w:rsid w:val="00667F93"/>
    <w:rsid w:val="006714FC"/>
    <w:rsid w:val="0067181F"/>
    <w:rsid w:val="00672829"/>
    <w:rsid w:val="006734B7"/>
    <w:rsid w:val="00674765"/>
    <w:rsid w:val="0067497C"/>
    <w:rsid w:val="006757D3"/>
    <w:rsid w:val="0067593E"/>
    <w:rsid w:val="006762AE"/>
    <w:rsid w:val="00676EA9"/>
    <w:rsid w:val="00676EAF"/>
    <w:rsid w:val="006774FF"/>
    <w:rsid w:val="0067789D"/>
    <w:rsid w:val="006807EF"/>
    <w:rsid w:val="00681429"/>
    <w:rsid w:val="006815C6"/>
    <w:rsid w:val="006818F0"/>
    <w:rsid w:val="00683EBF"/>
    <w:rsid w:val="006843AE"/>
    <w:rsid w:val="006847DD"/>
    <w:rsid w:val="00684C80"/>
    <w:rsid w:val="00685218"/>
    <w:rsid w:val="00685F2F"/>
    <w:rsid w:val="006862C7"/>
    <w:rsid w:val="00687F49"/>
    <w:rsid w:val="00691BBB"/>
    <w:rsid w:val="00693703"/>
    <w:rsid w:val="0069478D"/>
    <w:rsid w:val="006954CC"/>
    <w:rsid w:val="00695922"/>
    <w:rsid w:val="00695F24"/>
    <w:rsid w:val="00696971"/>
    <w:rsid w:val="006969AD"/>
    <w:rsid w:val="006A0289"/>
    <w:rsid w:val="006A1769"/>
    <w:rsid w:val="006A2B87"/>
    <w:rsid w:val="006A2C4C"/>
    <w:rsid w:val="006A3797"/>
    <w:rsid w:val="006A4A62"/>
    <w:rsid w:val="006A6A45"/>
    <w:rsid w:val="006B097C"/>
    <w:rsid w:val="006B0BA7"/>
    <w:rsid w:val="006B2A55"/>
    <w:rsid w:val="006B6046"/>
    <w:rsid w:val="006B621D"/>
    <w:rsid w:val="006C07F3"/>
    <w:rsid w:val="006C1468"/>
    <w:rsid w:val="006C1BEE"/>
    <w:rsid w:val="006C1D9E"/>
    <w:rsid w:val="006C22BD"/>
    <w:rsid w:val="006C3B8A"/>
    <w:rsid w:val="006C6236"/>
    <w:rsid w:val="006C6BFC"/>
    <w:rsid w:val="006C6FF5"/>
    <w:rsid w:val="006C7119"/>
    <w:rsid w:val="006D0362"/>
    <w:rsid w:val="006D062E"/>
    <w:rsid w:val="006D0B00"/>
    <w:rsid w:val="006D1719"/>
    <w:rsid w:val="006D3443"/>
    <w:rsid w:val="006D3634"/>
    <w:rsid w:val="006D381C"/>
    <w:rsid w:val="006D3CAF"/>
    <w:rsid w:val="006D461C"/>
    <w:rsid w:val="006D46BB"/>
    <w:rsid w:val="006D4E3B"/>
    <w:rsid w:val="006D7974"/>
    <w:rsid w:val="006D7AA6"/>
    <w:rsid w:val="006D7E98"/>
    <w:rsid w:val="006E17D7"/>
    <w:rsid w:val="006E35FA"/>
    <w:rsid w:val="006E3CAB"/>
    <w:rsid w:val="006E4054"/>
    <w:rsid w:val="006E4AA0"/>
    <w:rsid w:val="006E4CA3"/>
    <w:rsid w:val="006E4D3E"/>
    <w:rsid w:val="006E4D5C"/>
    <w:rsid w:val="006E51B2"/>
    <w:rsid w:val="006E52FE"/>
    <w:rsid w:val="006E55CE"/>
    <w:rsid w:val="006E5CFE"/>
    <w:rsid w:val="006E6B3F"/>
    <w:rsid w:val="006E6CC8"/>
    <w:rsid w:val="006E75A0"/>
    <w:rsid w:val="006E77A0"/>
    <w:rsid w:val="006E799D"/>
    <w:rsid w:val="006E7CFB"/>
    <w:rsid w:val="006F0403"/>
    <w:rsid w:val="006F0FBA"/>
    <w:rsid w:val="006F1465"/>
    <w:rsid w:val="006F1FF5"/>
    <w:rsid w:val="006F2AB5"/>
    <w:rsid w:val="006F3422"/>
    <w:rsid w:val="006F3688"/>
    <w:rsid w:val="006F55AB"/>
    <w:rsid w:val="006F563D"/>
    <w:rsid w:val="006F5C53"/>
    <w:rsid w:val="006F5D6A"/>
    <w:rsid w:val="006F7329"/>
    <w:rsid w:val="006F7734"/>
    <w:rsid w:val="006F778C"/>
    <w:rsid w:val="00700934"/>
    <w:rsid w:val="0070114C"/>
    <w:rsid w:val="00701379"/>
    <w:rsid w:val="00701D47"/>
    <w:rsid w:val="00701FC7"/>
    <w:rsid w:val="007021F4"/>
    <w:rsid w:val="00702BE0"/>
    <w:rsid w:val="00702C69"/>
    <w:rsid w:val="00702C9B"/>
    <w:rsid w:val="00702CEE"/>
    <w:rsid w:val="00703A04"/>
    <w:rsid w:val="007040A5"/>
    <w:rsid w:val="00704F78"/>
    <w:rsid w:val="0070504C"/>
    <w:rsid w:val="0070528E"/>
    <w:rsid w:val="00705461"/>
    <w:rsid w:val="007068F6"/>
    <w:rsid w:val="00706FCC"/>
    <w:rsid w:val="00707158"/>
    <w:rsid w:val="00710269"/>
    <w:rsid w:val="00712E7D"/>
    <w:rsid w:val="00715C06"/>
    <w:rsid w:val="0071626A"/>
    <w:rsid w:val="007177D9"/>
    <w:rsid w:val="007205F3"/>
    <w:rsid w:val="00720CA7"/>
    <w:rsid w:val="00720FB8"/>
    <w:rsid w:val="0072312F"/>
    <w:rsid w:val="00723154"/>
    <w:rsid w:val="007232F7"/>
    <w:rsid w:val="00725515"/>
    <w:rsid w:val="007258CB"/>
    <w:rsid w:val="0072631B"/>
    <w:rsid w:val="00726477"/>
    <w:rsid w:val="007264E6"/>
    <w:rsid w:val="00726795"/>
    <w:rsid w:val="00726CD1"/>
    <w:rsid w:val="00731B21"/>
    <w:rsid w:val="0073272A"/>
    <w:rsid w:val="00733325"/>
    <w:rsid w:val="00733410"/>
    <w:rsid w:val="00733510"/>
    <w:rsid w:val="0073391C"/>
    <w:rsid w:val="00734209"/>
    <w:rsid w:val="00734787"/>
    <w:rsid w:val="00734B11"/>
    <w:rsid w:val="00734BF7"/>
    <w:rsid w:val="007363F1"/>
    <w:rsid w:val="00740D61"/>
    <w:rsid w:val="00741D9B"/>
    <w:rsid w:val="00743B66"/>
    <w:rsid w:val="00744241"/>
    <w:rsid w:val="00744B65"/>
    <w:rsid w:val="00745B01"/>
    <w:rsid w:val="00746714"/>
    <w:rsid w:val="00747B34"/>
    <w:rsid w:val="00747BAA"/>
    <w:rsid w:val="007504A7"/>
    <w:rsid w:val="00750FF3"/>
    <w:rsid w:val="00751581"/>
    <w:rsid w:val="00751FEE"/>
    <w:rsid w:val="0075243C"/>
    <w:rsid w:val="00754541"/>
    <w:rsid w:val="0075470A"/>
    <w:rsid w:val="00754971"/>
    <w:rsid w:val="007552EA"/>
    <w:rsid w:val="00755EAE"/>
    <w:rsid w:val="00756402"/>
    <w:rsid w:val="00756EAB"/>
    <w:rsid w:val="00757D98"/>
    <w:rsid w:val="00757EDE"/>
    <w:rsid w:val="00760675"/>
    <w:rsid w:val="00761044"/>
    <w:rsid w:val="00761059"/>
    <w:rsid w:val="00762273"/>
    <w:rsid w:val="00763117"/>
    <w:rsid w:val="0076459C"/>
    <w:rsid w:val="00764E6C"/>
    <w:rsid w:val="0076657C"/>
    <w:rsid w:val="00770B58"/>
    <w:rsid w:val="00770BB2"/>
    <w:rsid w:val="00772A5E"/>
    <w:rsid w:val="00772BAA"/>
    <w:rsid w:val="007739FA"/>
    <w:rsid w:val="00774A5E"/>
    <w:rsid w:val="00774B95"/>
    <w:rsid w:val="007750FF"/>
    <w:rsid w:val="0077766B"/>
    <w:rsid w:val="00777F54"/>
    <w:rsid w:val="00783121"/>
    <w:rsid w:val="00783BE5"/>
    <w:rsid w:val="00784587"/>
    <w:rsid w:val="0078459C"/>
    <w:rsid w:val="00787633"/>
    <w:rsid w:val="00787700"/>
    <w:rsid w:val="00787E28"/>
    <w:rsid w:val="007903D8"/>
    <w:rsid w:val="00790B5C"/>
    <w:rsid w:val="0079139B"/>
    <w:rsid w:val="0079165E"/>
    <w:rsid w:val="00791E16"/>
    <w:rsid w:val="0079211D"/>
    <w:rsid w:val="00792442"/>
    <w:rsid w:val="007933C3"/>
    <w:rsid w:val="00793D96"/>
    <w:rsid w:val="00794C22"/>
    <w:rsid w:val="00794DAA"/>
    <w:rsid w:val="00794F55"/>
    <w:rsid w:val="007950A9"/>
    <w:rsid w:val="007960CB"/>
    <w:rsid w:val="00796624"/>
    <w:rsid w:val="007966CE"/>
    <w:rsid w:val="00796FC4"/>
    <w:rsid w:val="00797358"/>
    <w:rsid w:val="0079769E"/>
    <w:rsid w:val="00797A91"/>
    <w:rsid w:val="00797F0D"/>
    <w:rsid w:val="007A05FB"/>
    <w:rsid w:val="007A102F"/>
    <w:rsid w:val="007A12B6"/>
    <w:rsid w:val="007A13D3"/>
    <w:rsid w:val="007A25D8"/>
    <w:rsid w:val="007A3450"/>
    <w:rsid w:val="007A382A"/>
    <w:rsid w:val="007A5C03"/>
    <w:rsid w:val="007A6433"/>
    <w:rsid w:val="007A660C"/>
    <w:rsid w:val="007A69B7"/>
    <w:rsid w:val="007A7C16"/>
    <w:rsid w:val="007B0FE2"/>
    <w:rsid w:val="007B1C8D"/>
    <w:rsid w:val="007B2C4C"/>
    <w:rsid w:val="007B2CD1"/>
    <w:rsid w:val="007B394F"/>
    <w:rsid w:val="007B4E77"/>
    <w:rsid w:val="007B5073"/>
    <w:rsid w:val="007B521B"/>
    <w:rsid w:val="007B62FB"/>
    <w:rsid w:val="007B650C"/>
    <w:rsid w:val="007B7A31"/>
    <w:rsid w:val="007C0F5A"/>
    <w:rsid w:val="007C1145"/>
    <w:rsid w:val="007C11B5"/>
    <w:rsid w:val="007C3123"/>
    <w:rsid w:val="007C32D9"/>
    <w:rsid w:val="007C45E2"/>
    <w:rsid w:val="007C62D6"/>
    <w:rsid w:val="007C65C6"/>
    <w:rsid w:val="007C7508"/>
    <w:rsid w:val="007D0378"/>
    <w:rsid w:val="007D23F8"/>
    <w:rsid w:val="007D3978"/>
    <w:rsid w:val="007D54EE"/>
    <w:rsid w:val="007D5B29"/>
    <w:rsid w:val="007D5FAA"/>
    <w:rsid w:val="007D605C"/>
    <w:rsid w:val="007E00DE"/>
    <w:rsid w:val="007E1258"/>
    <w:rsid w:val="007E2158"/>
    <w:rsid w:val="007E238E"/>
    <w:rsid w:val="007E28B9"/>
    <w:rsid w:val="007E3289"/>
    <w:rsid w:val="007E36CF"/>
    <w:rsid w:val="007E3ADF"/>
    <w:rsid w:val="007E400F"/>
    <w:rsid w:val="007E4D40"/>
    <w:rsid w:val="007E5596"/>
    <w:rsid w:val="007E5D55"/>
    <w:rsid w:val="007E6DCF"/>
    <w:rsid w:val="007E6E07"/>
    <w:rsid w:val="007F05E3"/>
    <w:rsid w:val="007F3A23"/>
    <w:rsid w:val="007F3B8E"/>
    <w:rsid w:val="007F5123"/>
    <w:rsid w:val="007F52E7"/>
    <w:rsid w:val="007F567A"/>
    <w:rsid w:val="007F5BF2"/>
    <w:rsid w:val="007F6B37"/>
    <w:rsid w:val="00800986"/>
    <w:rsid w:val="00800BAD"/>
    <w:rsid w:val="00800C0A"/>
    <w:rsid w:val="0080193E"/>
    <w:rsid w:val="00804720"/>
    <w:rsid w:val="00806FE8"/>
    <w:rsid w:val="00807451"/>
    <w:rsid w:val="008104E4"/>
    <w:rsid w:val="00810C3B"/>
    <w:rsid w:val="00810D62"/>
    <w:rsid w:val="00810E86"/>
    <w:rsid w:val="0081295C"/>
    <w:rsid w:val="00813796"/>
    <w:rsid w:val="00813963"/>
    <w:rsid w:val="0081413D"/>
    <w:rsid w:val="008141E8"/>
    <w:rsid w:val="008145F7"/>
    <w:rsid w:val="008149E4"/>
    <w:rsid w:val="00814EEC"/>
    <w:rsid w:val="00815D78"/>
    <w:rsid w:val="00815F7D"/>
    <w:rsid w:val="00816B31"/>
    <w:rsid w:val="00817A64"/>
    <w:rsid w:val="00821A9C"/>
    <w:rsid w:val="008224AE"/>
    <w:rsid w:val="00822643"/>
    <w:rsid w:val="00822C4D"/>
    <w:rsid w:val="00823C5A"/>
    <w:rsid w:val="0082429D"/>
    <w:rsid w:val="00824983"/>
    <w:rsid w:val="008261F1"/>
    <w:rsid w:val="0082679F"/>
    <w:rsid w:val="00826EA1"/>
    <w:rsid w:val="00827386"/>
    <w:rsid w:val="00827466"/>
    <w:rsid w:val="00827B83"/>
    <w:rsid w:val="00827C25"/>
    <w:rsid w:val="00830263"/>
    <w:rsid w:val="00830D16"/>
    <w:rsid w:val="008310B3"/>
    <w:rsid w:val="008310B9"/>
    <w:rsid w:val="00833F87"/>
    <w:rsid w:val="008340EF"/>
    <w:rsid w:val="0083426D"/>
    <w:rsid w:val="008344D6"/>
    <w:rsid w:val="00835309"/>
    <w:rsid w:val="00835C2E"/>
    <w:rsid w:val="00835D07"/>
    <w:rsid w:val="00835F33"/>
    <w:rsid w:val="00836871"/>
    <w:rsid w:val="00836F9B"/>
    <w:rsid w:val="00837CF0"/>
    <w:rsid w:val="00837ED7"/>
    <w:rsid w:val="00840767"/>
    <w:rsid w:val="00840F8D"/>
    <w:rsid w:val="00841041"/>
    <w:rsid w:val="00841444"/>
    <w:rsid w:val="00841D76"/>
    <w:rsid w:val="0084247C"/>
    <w:rsid w:val="008435C8"/>
    <w:rsid w:val="0084361E"/>
    <w:rsid w:val="00845487"/>
    <w:rsid w:val="0084562E"/>
    <w:rsid w:val="008457DF"/>
    <w:rsid w:val="00845CD9"/>
    <w:rsid w:val="00845DF9"/>
    <w:rsid w:val="008462BC"/>
    <w:rsid w:val="00846A5D"/>
    <w:rsid w:val="00850364"/>
    <w:rsid w:val="008507D2"/>
    <w:rsid w:val="008510F4"/>
    <w:rsid w:val="008526B4"/>
    <w:rsid w:val="008546DF"/>
    <w:rsid w:val="00855B60"/>
    <w:rsid w:val="0086075E"/>
    <w:rsid w:val="008607EE"/>
    <w:rsid w:val="00861414"/>
    <w:rsid w:val="00863140"/>
    <w:rsid w:val="00865AFB"/>
    <w:rsid w:val="008667C0"/>
    <w:rsid w:val="008674D1"/>
    <w:rsid w:val="008677C9"/>
    <w:rsid w:val="008679B5"/>
    <w:rsid w:val="00870076"/>
    <w:rsid w:val="00871643"/>
    <w:rsid w:val="00871AE6"/>
    <w:rsid w:val="00871FCC"/>
    <w:rsid w:val="00871FCD"/>
    <w:rsid w:val="00872098"/>
    <w:rsid w:val="00872B05"/>
    <w:rsid w:val="008731FF"/>
    <w:rsid w:val="00873E09"/>
    <w:rsid w:val="008742CB"/>
    <w:rsid w:val="008751DF"/>
    <w:rsid w:val="00875AD6"/>
    <w:rsid w:val="00876784"/>
    <w:rsid w:val="008774E0"/>
    <w:rsid w:val="00877586"/>
    <w:rsid w:val="00880190"/>
    <w:rsid w:val="00880C9C"/>
    <w:rsid w:val="00881F35"/>
    <w:rsid w:val="00882BAB"/>
    <w:rsid w:val="00883202"/>
    <w:rsid w:val="008834B4"/>
    <w:rsid w:val="0088357C"/>
    <w:rsid w:val="008835A2"/>
    <w:rsid w:val="0088428E"/>
    <w:rsid w:val="008845C1"/>
    <w:rsid w:val="0088559C"/>
    <w:rsid w:val="00885ADC"/>
    <w:rsid w:val="00885CB3"/>
    <w:rsid w:val="00886295"/>
    <w:rsid w:val="00886ED8"/>
    <w:rsid w:val="00887F9A"/>
    <w:rsid w:val="00891ADA"/>
    <w:rsid w:val="00891D88"/>
    <w:rsid w:val="00893600"/>
    <w:rsid w:val="00894A04"/>
    <w:rsid w:val="00894DA3"/>
    <w:rsid w:val="00896EE7"/>
    <w:rsid w:val="008A0C24"/>
    <w:rsid w:val="008A1116"/>
    <w:rsid w:val="008A283D"/>
    <w:rsid w:val="008A3115"/>
    <w:rsid w:val="008A36B2"/>
    <w:rsid w:val="008A40E1"/>
    <w:rsid w:val="008A4103"/>
    <w:rsid w:val="008A5AF0"/>
    <w:rsid w:val="008A6EF1"/>
    <w:rsid w:val="008A70B5"/>
    <w:rsid w:val="008B1856"/>
    <w:rsid w:val="008B1AB4"/>
    <w:rsid w:val="008B2EF8"/>
    <w:rsid w:val="008B34AC"/>
    <w:rsid w:val="008B4399"/>
    <w:rsid w:val="008B6248"/>
    <w:rsid w:val="008B6521"/>
    <w:rsid w:val="008B6F58"/>
    <w:rsid w:val="008C01FE"/>
    <w:rsid w:val="008C0AE2"/>
    <w:rsid w:val="008C11F4"/>
    <w:rsid w:val="008C1284"/>
    <w:rsid w:val="008C3376"/>
    <w:rsid w:val="008C3773"/>
    <w:rsid w:val="008C3DBD"/>
    <w:rsid w:val="008C44AC"/>
    <w:rsid w:val="008C46ED"/>
    <w:rsid w:val="008C47D4"/>
    <w:rsid w:val="008C485E"/>
    <w:rsid w:val="008C4B91"/>
    <w:rsid w:val="008C52F2"/>
    <w:rsid w:val="008C6D27"/>
    <w:rsid w:val="008C6F54"/>
    <w:rsid w:val="008C7122"/>
    <w:rsid w:val="008D0137"/>
    <w:rsid w:val="008D0162"/>
    <w:rsid w:val="008D05B7"/>
    <w:rsid w:val="008D0EAF"/>
    <w:rsid w:val="008D1699"/>
    <w:rsid w:val="008D2ADF"/>
    <w:rsid w:val="008D3575"/>
    <w:rsid w:val="008D3789"/>
    <w:rsid w:val="008D3DEE"/>
    <w:rsid w:val="008D486C"/>
    <w:rsid w:val="008D4F81"/>
    <w:rsid w:val="008D5869"/>
    <w:rsid w:val="008D5B02"/>
    <w:rsid w:val="008D5FF1"/>
    <w:rsid w:val="008E09D1"/>
    <w:rsid w:val="008E0CCC"/>
    <w:rsid w:val="008E245B"/>
    <w:rsid w:val="008E28F5"/>
    <w:rsid w:val="008E29D4"/>
    <w:rsid w:val="008E376C"/>
    <w:rsid w:val="008E3C6B"/>
    <w:rsid w:val="008E55AC"/>
    <w:rsid w:val="008E5CFA"/>
    <w:rsid w:val="008E6EFD"/>
    <w:rsid w:val="008E6F63"/>
    <w:rsid w:val="008E7A42"/>
    <w:rsid w:val="008E7EAD"/>
    <w:rsid w:val="008F022F"/>
    <w:rsid w:val="008F19F6"/>
    <w:rsid w:val="008F3032"/>
    <w:rsid w:val="008F56C2"/>
    <w:rsid w:val="008F59F5"/>
    <w:rsid w:val="008F5D70"/>
    <w:rsid w:val="008F5F5B"/>
    <w:rsid w:val="008F6F82"/>
    <w:rsid w:val="008F7378"/>
    <w:rsid w:val="00900F6C"/>
    <w:rsid w:val="00901A4E"/>
    <w:rsid w:val="00901B68"/>
    <w:rsid w:val="00901BCA"/>
    <w:rsid w:val="00901FBE"/>
    <w:rsid w:val="009026EB"/>
    <w:rsid w:val="00903ACA"/>
    <w:rsid w:val="00905CEF"/>
    <w:rsid w:val="00906B2D"/>
    <w:rsid w:val="00906BBB"/>
    <w:rsid w:val="00911A96"/>
    <w:rsid w:val="00911E44"/>
    <w:rsid w:val="009148F4"/>
    <w:rsid w:val="009152EE"/>
    <w:rsid w:val="00916E2F"/>
    <w:rsid w:val="00916FCE"/>
    <w:rsid w:val="00917173"/>
    <w:rsid w:val="00921271"/>
    <w:rsid w:val="00921710"/>
    <w:rsid w:val="00922511"/>
    <w:rsid w:val="00923FAA"/>
    <w:rsid w:val="0092472B"/>
    <w:rsid w:val="00924BC4"/>
    <w:rsid w:val="009258C2"/>
    <w:rsid w:val="00925F51"/>
    <w:rsid w:val="009260B2"/>
    <w:rsid w:val="00926255"/>
    <w:rsid w:val="00926A7F"/>
    <w:rsid w:val="00926CA7"/>
    <w:rsid w:val="00927F9B"/>
    <w:rsid w:val="0093035F"/>
    <w:rsid w:val="009305DF"/>
    <w:rsid w:val="00932E13"/>
    <w:rsid w:val="00933EE7"/>
    <w:rsid w:val="00934416"/>
    <w:rsid w:val="00935187"/>
    <w:rsid w:val="00936655"/>
    <w:rsid w:val="0093753D"/>
    <w:rsid w:val="00937543"/>
    <w:rsid w:val="00937662"/>
    <w:rsid w:val="00937D20"/>
    <w:rsid w:val="0094078A"/>
    <w:rsid w:val="00940985"/>
    <w:rsid w:val="00941097"/>
    <w:rsid w:val="009418DE"/>
    <w:rsid w:val="00941F98"/>
    <w:rsid w:val="0094326D"/>
    <w:rsid w:val="00943563"/>
    <w:rsid w:val="0094363D"/>
    <w:rsid w:val="00943747"/>
    <w:rsid w:val="0094407A"/>
    <w:rsid w:val="009455BD"/>
    <w:rsid w:val="00945A15"/>
    <w:rsid w:val="00945C20"/>
    <w:rsid w:val="00945DE2"/>
    <w:rsid w:val="009460FD"/>
    <w:rsid w:val="009467EF"/>
    <w:rsid w:val="00946D9D"/>
    <w:rsid w:val="00947409"/>
    <w:rsid w:val="00947ED9"/>
    <w:rsid w:val="00947FC9"/>
    <w:rsid w:val="00956580"/>
    <w:rsid w:val="00956733"/>
    <w:rsid w:val="00956EF0"/>
    <w:rsid w:val="0095743C"/>
    <w:rsid w:val="00957517"/>
    <w:rsid w:val="00957BA3"/>
    <w:rsid w:val="00957D4E"/>
    <w:rsid w:val="00957F47"/>
    <w:rsid w:val="00960F5C"/>
    <w:rsid w:val="00961311"/>
    <w:rsid w:val="00962B5F"/>
    <w:rsid w:val="00962BB5"/>
    <w:rsid w:val="00962E3E"/>
    <w:rsid w:val="00963F4C"/>
    <w:rsid w:val="009641D8"/>
    <w:rsid w:val="00964CE2"/>
    <w:rsid w:val="00966415"/>
    <w:rsid w:val="0096677C"/>
    <w:rsid w:val="00966C30"/>
    <w:rsid w:val="00966D84"/>
    <w:rsid w:val="0096726A"/>
    <w:rsid w:val="00967888"/>
    <w:rsid w:val="00967E50"/>
    <w:rsid w:val="00970619"/>
    <w:rsid w:val="00972959"/>
    <w:rsid w:val="00973245"/>
    <w:rsid w:val="009750BF"/>
    <w:rsid w:val="00975E17"/>
    <w:rsid w:val="00976684"/>
    <w:rsid w:val="00980950"/>
    <w:rsid w:val="0098224A"/>
    <w:rsid w:val="009825A1"/>
    <w:rsid w:val="00983754"/>
    <w:rsid w:val="00984732"/>
    <w:rsid w:val="00985344"/>
    <w:rsid w:val="00985AE6"/>
    <w:rsid w:val="00985C50"/>
    <w:rsid w:val="00985CD2"/>
    <w:rsid w:val="0098760B"/>
    <w:rsid w:val="009918DD"/>
    <w:rsid w:val="00991C84"/>
    <w:rsid w:val="00991F55"/>
    <w:rsid w:val="0099213A"/>
    <w:rsid w:val="009939C2"/>
    <w:rsid w:val="00995553"/>
    <w:rsid w:val="0099592E"/>
    <w:rsid w:val="00995CEE"/>
    <w:rsid w:val="0099621D"/>
    <w:rsid w:val="00996A63"/>
    <w:rsid w:val="00997A50"/>
    <w:rsid w:val="009A0337"/>
    <w:rsid w:val="009A0540"/>
    <w:rsid w:val="009A0963"/>
    <w:rsid w:val="009A15F2"/>
    <w:rsid w:val="009A1CA9"/>
    <w:rsid w:val="009A4223"/>
    <w:rsid w:val="009A46C9"/>
    <w:rsid w:val="009A48BD"/>
    <w:rsid w:val="009A5F67"/>
    <w:rsid w:val="009A6684"/>
    <w:rsid w:val="009A6735"/>
    <w:rsid w:val="009A6EA7"/>
    <w:rsid w:val="009A7B1B"/>
    <w:rsid w:val="009B0EE0"/>
    <w:rsid w:val="009B11CA"/>
    <w:rsid w:val="009B2105"/>
    <w:rsid w:val="009B334B"/>
    <w:rsid w:val="009B46B8"/>
    <w:rsid w:val="009B4A58"/>
    <w:rsid w:val="009B4DF5"/>
    <w:rsid w:val="009B4E84"/>
    <w:rsid w:val="009B5725"/>
    <w:rsid w:val="009B6478"/>
    <w:rsid w:val="009B6675"/>
    <w:rsid w:val="009B797F"/>
    <w:rsid w:val="009B7AC5"/>
    <w:rsid w:val="009B7E6D"/>
    <w:rsid w:val="009B7FCA"/>
    <w:rsid w:val="009C19E8"/>
    <w:rsid w:val="009C1A7F"/>
    <w:rsid w:val="009C1F0A"/>
    <w:rsid w:val="009C3D68"/>
    <w:rsid w:val="009C468B"/>
    <w:rsid w:val="009C503D"/>
    <w:rsid w:val="009C59B2"/>
    <w:rsid w:val="009C64A0"/>
    <w:rsid w:val="009D0244"/>
    <w:rsid w:val="009D0E53"/>
    <w:rsid w:val="009D1557"/>
    <w:rsid w:val="009D1B64"/>
    <w:rsid w:val="009D2A34"/>
    <w:rsid w:val="009D2C4F"/>
    <w:rsid w:val="009D2CBE"/>
    <w:rsid w:val="009D2EFF"/>
    <w:rsid w:val="009D321B"/>
    <w:rsid w:val="009D405E"/>
    <w:rsid w:val="009D489C"/>
    <w:rsid w:val="009D6155"/>
    <w:rsid w:val="009E1E6B"/>
    <w:rsid w:val="009E237A"/>
    <w:rsid w:val="009E3882"/>
    <w:rsid w:val="009E39AA"/>
    <w:rsid w:val="009E6097"/>
    <w:rsid w:val="009E6970"/>
    <w:rsid w:val="009E6F85"/>
    <w:rsid w:val="009E7667"/>
    <w:rsid w:val="009E7E5E"/>
    <w:rsid w:val="009F0593"/>
    <w:rsid w:val="009F1627"/>
    <w:rsid w:val="009F1EFB"/>
    <w:rsid w:val="009F23D6"/>
    <w:rsid w:val="009F325D"/>
    <w:rsid w:val="009F38A8"/>
    <w:rsid w:val="009F3D24"/>
    <w:rsid w:val="009F44C0"/>
    <w:rsid w:val="009F49D6"/>
    <w:rsid w:val="009F4FFF"/>
    <w:rsid w:val="009F5E83"/>
    <w:rsid w:val="009F6EFF"/>
    <w:rsid w:val="009F76A6"/>
    <w:rsid w:val="00A0139F"/>
    <w:rsid w:val="00A01750"/>
    <w:rsid w:val="00A01CE8"/>
    <w:rsid w:val="00A036CD"/>
    <w:rsid w:val="00A03CDA"/>
    <w:rsid w:val="00A03E49"/>
    <w:rsid w:val="00A042F6"/>
    <w:rsid w:val="00A04ECC"/>
    <w:rsid w:val="00A04F17"/>
    <w:rsid w:val="00A05C69"/>
    <w:rsid w:val="00A0692D"/>
    <w:rsid w:val="00A10056"/>
    <w:rsid w:val="00A103C5"/>
    <w:rsid w:val="00A10E10"/>
    <w:rsid w:val="00A1307E"/>
    <w:rsid w:val="00A13A53"/>
    <w:rsid w:val="00A13B8F"/>
    <w:rsid w:val="00A14718"/>
    <w:rsid w:val="00A152BE"/>
    <w:rsid w:val="00A16FFD"/>
    <w:rsid w:val="00A2008D"/>
    <w:rsid w:val="00A20286"/>
    <w:rsid w:val="00A20B6A"/>
    <w:rsid w:val="00A23638"/>
    <w:rsid w:val="00A2451C"/>
    <w:rsid w:val="00A24882"/>
    <w:rsid w:val="00A24D55"/>
    <w:rsid w:val="00A2564D"/>
    <w:rsid w:val="00A2579D"/>
    <w:rsid w:val="00A25D2D"/>
    <w:rsid w:val="00A269AA"/>
    <w:rsid w:val="00A269B2"/>
    <w:rsid w:val="00A270A7"/>
    <w:rsid w:val="00A27399"/>
    <w:rsid w:val="00A30AD0"/>
    <w:rsid w:val="00A30B60"/>
    <w:rsid w:val="00A3167D"/>
    <w:rsid w:val="00A317CE"/>
    <w:rsid w:val="00A31866"/>
    <w:rsid w:val="00A322A6"/>
    <w:rsid w:val="00A33321"/>
    <w:rsid w:val="00A333FF"/>
    <w:rsid w:val="00A342C6"/>
    <w:rsid w:val="00A344E2"/>
    <w:rsid w:val="00A34550"/>
    <w:rsid w:val="00A346DA"/>
    <w:rsid w:val="00A369FA"/>
    <w:rsid w:val="00A36BFE"/>
    <w:rsid w:val="00A36DA2"/>
    <w:rsid w:val="00A36E5B"/>
    <w:rsid w:val="00A40422"/>
    <w:rsid w:val="00A40967"/>
    <w:rsid w:val="00A4133C"/>
    <w:rsid w:val="00A41AA4"/>
    <w:rsid w:val="00A42E34"/>
    <w:rsid w:val="00A43811"/>
    <w:rsid w:val="00A44375"/>
    <w:rsid w:val="00A45043"/>
    <w:rsid w:val="00A45901"/>
    <w:rsid w:val="00A45CE9"/>
    <w:rsid w:val="00A460F9"/>
    <w:rsid w:val="00A4728D"/>
    <w:rsid w:val="00A50BDE"/>
    <w:rsid w:val="00A5202C"/>
    <w:rsid w:val="00A52210"/>
    <w:rsid w:val="00A524B5"/>
    <w:rsid w:val="00A52ACA"/>
    <w:rsid w:val="00A54EBF"/>
    <w:rsid w:val="00A618B0"/>
    <w:rsid w:val="00A63E8A"/>
    <w:rsid w:val="00A6426E"/>
    <w:rsid w:val="00A64CDA"/>
    <w:rsid w:val="00A65459"/>
    <w:rsid w:val="00A6592C"/>
    <w:rsid w:val="00A675C5"/>
    <w:rsid w:val="00A702C2"/>
    <w:rsid w:val="00A70898"/>
    <w:rsid w:val="00A70F13"/>
    <w:rsid w:val="00A70F33"/>
    <w:rsid w:val="00A70F9C"/>
    <w:rsid w:val="00A71B84"/>
    <w:rsid w:val="00A72123"/>
    <w:rsid w:val="00A721A7"/>
    <w:rsid w:val="00A72473"/>
    <w:rsid w:val="00A7335A"/>
    <w:rsid w:val="00A76977"/>
    <w:rsid w:val="00A76AF0"/>
    <w:rsid w:val="00A76E1D"/>
    <w:rsid w:val="00A77CC4"/>
    <w:rsid w:val="00A80640"/>
    <w:rsid w:val="00A80670"/>
    <w:rsid w:val="00A81325"/>
    <w:rsid w:val="00A83FB6"/>
    <w:rsid w:val="00A848F7"/>
    <w:rsid w:val="00A85EDA"/>
    <w:rsid w:val="00A85F9E"/>
    <w:rsid w:val="00A865EB"/>
    <w:rsid w:val="00A87F92"/>
    <w:rsid w:val="00A90D6E"/>
    <w:rsid w:val="00A910C6"/>
    <w:rsid w:val="00A9112F"/>
    <w:rsid w:val="00A94C90"/>
    <w:rsid w:val="00AA013B"/>
    <w:rsid w:val="00AA1246"/>
    <w:rsid w:val="00AA1ED1"/>
    <w:rsid w:val="00AA32BE"/>
    <w:rsid w:val="00AA38FF"/>
    <w:rsid w:val="00AA3D34"/>
    <w:rsid w:val="00AA3EC7"/>
    <w:rsid w:val="00AA47C8"/>
    <w:rsid w:val="00AA6535"/>
    <w:rsid w:val="00AA69E7"/>
    <w:rsid w:val="00AA6BAC"/>
    <w:rsid w:val="00AA6D16"/>
    <w:rsid w:val="00AA7057"/>
    <w:rsid w:val="00AA74A9"/>
    <w:rsid w:val="00AA792C"/>
    <w:rsid w:val="00AB1C75"/>
    <w:rsid w:val="00AB357D"/>
    <w:rsid w:val="00AB495D"/>
    <w:rsid w:val="00AB4D74"/>
    <w:rsid w:val="00AB5702"/>
    <w:rsid w:val="00AB5DAE"/>
    <w:rsid w:val="00AB6207"/>
    <w:rsid w:val="00AB7834"/>
    <w:rsid w:val="00AC0014"/>
    <w:rsid w:val="00AC035A"/>
    <w:rsid w:val="00AC0527"/>
    <w:rsid w:val="00AC1226"/>
    <w:rsid w:val="00AC1B9D"/>
    <w:rsid w:val="00AC37A5"/>
    <w:rsid w:val="00AC3867"/>
    <w:rsid w:val="00AC5A18"/>
    <w:rsid w:val="00AC5AA4"/>
    <w:rsid w:val="00AC6B04"/>
    <w:rsid w:val="00AC74D9"/>
    <w:rsid w:val="00AC7C8A"/>
    <w:rsid w:val="00AD135B"/>
    <w:rsid w:val="00AD222F"/>
    <w:rsid w:val="00AD2A2A"/>
    <w:rsid w:val="00AD3001"/>
    <w:rsid w:val="00AD3C5C"/>
    <w:rsid w:val="00AD3FE7"/>
    <w:rsid w:val="00AD4477"/>
    <w:rsid w:val="00AD49A3"/>
    <w:rsid w:val="00AD4DBD"/>
    <w:rsid w:val="00AD5256"/>
    <w:rsid w:val="00AD5CEA"/>
    <w:rsid w:val="00AD6DC3"/>
    <w:rsid w:val="00AD6F70"/>
    <w:rsid w:val="00AE0B75"/>
    <w:rsid w:val="00AE0C58"/>
    <w:rsid w:val="00AE0C85"/>
    <w:rsid w:val="00AE0D1A"/>
    <w:rsid w:val="00AE1210"/>
    <w:rsid w:val="00AE1780"/>
    <w:rsid w:val="00AE1995"/>
    <w:rsid w:val="00AE1CEC"/>
    <w:rsid w:val="00AE2878"/>
    <w:rsid w:val="00AE3558"/>
    <w:rsid w:val="00AE4F5B"/>
    <w:rsid w:val="00AE57B4"/>
    <w:rsid w:val="00AE62F2"/>
    <w:rsid w:val="00AF0195"/>
    <w:rsid w:val="00AF1227"/>
    <w:rsid w:val="00AF1592"/>
    <w:rsid w:val="00AF1966"/>
    <w:rsid w:val="00AF19C2"/>
    <w:rsid w:val="00AF1FD7"/>
    <w:rsid w:val="00AF2284"/>
    <w:rsid w:val="00AF2885"/>
    <w:rsid w:val="00AF3B32"/>
    <w:rsid w:val="00AF5EAC"/>
    <w:rsid w:val="00AF6226"/>
    <w:rsid w:val="00AF70BE"/>
    <w:rsid w:val="00AF7819"/>
    <w:rsid w:val="00AF78AB"/>
    <w:rsid w:val="00AF7D05"/>
    <w:rsid w:val="00B00298"/>
    <w:rsid w:val="00B018A2"/>
    <w:rsid w:val="00B01CB3"/>
    <w:rsid w:val="00B02D90"/>
    <w:rsid w:val="00B03011"/>
    <w:rsid w:val="00B03336"/>
    <w:rsid w:val="00B033F0"/>
    <w:rsid w:val="00B03E87"/>
    <w:rsid w:val="00B04D16"/>
    <w:rsid w:val="00B06E0E"/>
    <w:rsid w:val="00B0721E"/>
    <w:rsid w:val="00B1051D"/>
    <w:rsid w:val="00B1299F"/>
    <w:rsid w:val="00B147BB"/>
    <w:rsid w:val="00B14F0F"/>
    <w:rsid w:val="00B17351"/>
    <w:rsid w:val="00B2011A"/>
    <w:rsid w:val="00B2022B"/>
    <w:rsid w:val="00B204C1"/>
    <w:rsid w:val="00B213A5"/>
    <w:rsid w:val="00B22EF9"/>
    <w:rsid w:val="00B248B8"/>
    <w:rsid w:val="00B25DD4"/>
    <w:rsid w:val="00B26A1E"/>
    <w:rsid w:val="00B3066E"/>
    <w:rsid w:val="00B31B15"/>
    <w:rsid w:val="00B3279E"/>
    <w:rsid w:val="00B32CAE"/>
    <w:rsid w:val="00B32ECA"/>
    <w:rsid w:val="00B331D8"/>
    <w:rsid w:val="00B34207"/>
    <w:rsid w:val="00B35527"/>
    <w:rsid w:val="00B35A84"/>
    <w:rsid w:val="00B37B1D"/>
    <w:rsid w:val="00B403BD"/>
    <w:rsid w:val="00B403DC"/>
    <w:rsid w:val="00B40DC1"/>
    <w:rsid w:val="00B415D8"/>
    <w:rsid w:val="00B41897"/>
    <w:rsid w:val="00B42F64"/>
    <w:rsid w:val="00B44768"/>
    <w:rsid w:val="00B456EE"/>
    <w:rsid w:val="00B45E68"/>
    <w:rsid w:val="00B4651C"/>
    <w:rsid w:val="00B46D09"/>
    <w:rsid w:val="00B46D4D"/>
    <w:rsid w:val="00B474E9"/>
    <w:rsid w:val="00B47573"/>
    <w:rsid w:val="00B47653"/>
    <w:rsid w:val="00B4796F"/>
    <w:rsid w:val="00B5050A"/>
    <w:rsid w:val="00B507EA"/>
    <w:rsid w:val="00B50BCC"/>
    <w:rsid w:val="00B51158"/>
    <w:rsid w:val="00B511E2"/>
    <w:rsid w:val="00B5169F"/>
    <w:rsid w:val="00B51971"/>
    <w:rsid w:val="00B51E76"/>
    <w:rsid w:val="00B52D93"/>
    <w:rsid w:val="00B537F6"/>
    <w:rsid w:val="00B53A74"/>
    <w:rsid w:val="00B53BA2"/>
    <w:rsid w:val="00B53BFF"/>
    <w:rsid w:val="00B541FA"/>
    <w:rsid w:val="00B54BA1"/>
    <w:rsid w:val="00B555AD"/>
    <w:rsid w:val="00B5596C"/>
    <w:rsid w:val="00B55A60"/>
    <w:rsid w:val="00B55D1A"/>
    <w:rsid w:val="00B56058"/>
    <w:rsid w:val="00B5637B"/>
    <w:rsid w:val="00B575A8"/>
    <w:rsid w:val="00B5771F"/>
    <w:rsid w:val="00B57AFB"/>
    <w:rsid w:val="00B57BAC"/>
    <w:rsid w:val="00B607D6"/>
    <w:rsid w:val="00B646D5"/>
    <w:rsid w:val="00B6482C"/>
    <w:rsid w:val="00B6493F"/>
    <w:rsid w:val="00B6600C"/>
    <w:rsid w:val="00B663E4"/>
    <w:rsid w:val="00B666D1"/>
    <w:rsid w:val="00B6696E"/>
    <w:rsid w:val="00B66E1D"/>
    <w:rsid w:val="00B66F4F"/>
    <w:rsid w:val="00B6724C"/>
    <w:rsid w:val="00B67A7F"/>
    <w:rsid w:val="00B67FF7"/>
    <w:rsid w:val="00B702BC"/>
    <w:rsid w:val="00B70344"/>
    <w:rsid w:val="00B7040C"/>
    <w:rsid w:val="00B71B90"/>
    <w:rsid w:val="00B72448"/>
    <w:rsid w:val="00B73648"/>
    <w:rsid w:val="00B74334"/>
    <w:rsid w:val="00B75E6C"/>
    <w:rsid w:val="00B7684B"/>
    <w:rsid w:val="00B77582"/>
    <w:rsid w:val="00B8522E"/>
    <w:rsid w:val="00B85A0C"/>
    <w:rsid w:val="00B861AC"/>
    <w:rsid w:val="00B8637D"/>
    <w:rsid w:val="00B912A1"/>
    <w:rsid w:val="00B916BB"/>
    <w:rsid w:val="00B9238B"/>
    <w:rsid w:val="00B94C0E"/>
    <w:rsid w:val="00B94C65"/>
    <w:rsid w:val="00B95A37"/>
    <w:rsid w:val="00B96700"/>
    <w:rsid w:val="00B96C96"/>
    <w:rsid w:val="00B9709F"/>
    <w:rsid w:val="00B971DA"/>
    <w:rsid w:val="00B97B4E"/>
    <w:rsid w:val="00B97BF8"/>
    <w:rsid w:val="00BA058E"/>
    <w:rsid w:val="00BA0F33"/>
    <w:rsid w:val="00BA1CC4"/>
    <w:rsid w:val="00BA2920"/>
    <w:rsid w:val="00BA314E"/>
    <w:rsid w:val="00BA3FE4"/>
    <w:rsid w:val="00BA4F31"/>
    <w:rsid w:val="00BA4F4B"/>
    <w:rsid w:val="00BA613F"/>
    <w:rsid w:val="00BA636C"/>
    <w:rsid w:val="00BA6D44"/>
    <w:rsid w:val="00BA77D8"/>
    <w:rsid w:val="00BB2026"/>
    <w:rsid w:val="00BB26B4"/>
    <w:rsid w:val="00BB2B75"/>
    <w:rsid w:val="00BB3A03"/>
    <w:rsid w:val="00BB4A6C"/>
    <w:rsid w:val="00BB60CB"/>
    <w:rsid w:val="00BB61E6"/>
    <w:rsid w:val="00BB6575"/>
    <w:rsid w:val="00BB702F"/>
    <w:rsid w:val="00BC0364"/>
    <w:rsid w:val="00BC0786"/>
    <w:rsid w:val="00BC171F"/>
    <w:rsid w:val="00BC1C81"/>
    <w:rsid w:val="00BC2E66"/>
    <w:rsid w:val="00BC3BB6"/>
    <w:rsid w:val="00BC4FF3"/>
    <w:rsid w:val="00BC6A28"/>
    <w:rsid w:val="00BC6BFF"/>
    <w:rsid w:val="00BC6F2F"/>
    <w:rsid w:val="00BD02EA"/>
    <w:rsid w:val="00BD0F6B"/>
    <w:rsid w:val="00BD1375"/>
    <w:rsid w:val="00BD14B9"/>
    <w:rsid w:val="00BD1A9B"/>
    <w:rsid w:val="00BD34CA"/>
    <w:rsid w:val="00BD34FB"/>
    <w:rsid w:val="00BD3FB2"/>
    <w:rsid w:val="00BD403D"/>
    <w:rsid w:val="00BD4ACB"/>
    <w:rsid w:val="00BD642E"/>
    <w:rsid w:val="00BE004E"/>
    <w:rsid w:val="00BE0DF8"/>
    <w:rsid w:val="00BE11AE"/>
    <w:rsid w:val="00BE1282"/>
    <w:rsid w:val="00BE1B25"/>
    <w:rsid w:val="00BE49B8"/>
    <w:rsid w:val="00BE51D4"/>
    <w:rsid w:val="00BE6095"/>
    <w:rsid w:val="00BE7970"/>
    <w:rsid w:val="00BF0949"/>
    <w:rsid w:val="00BF0B7D"/>
    <w:rsid w:val="00BF10E9"/>
    <w:rsid w:val="00BF1575"/>
    <w:rsid w:val="00BF1EFD"/>
    <w:rsid w:val="00BF2C0C"/>
    <w:rsid w:val="00BF2D65"/>
    <w:rsid w:val="00BF5377"/>
    <w:rsid w:val="00BF555D"/>
    <w:rsid w:val="00BF7D76"/>
    <w:rsid w:val="00C0252B"/>
    <w:rsid w:val="00C03368"/>
    <w:rsid w:val="00C03645"/>
    <w:rsid w:val="00C041F1"/>
    <w:rsid w:val="00C04471"/>
    <w:rsid w:val="00C04613"/>
    <w:rsid w:val="00C04BCD"/>
    <w:rsid w:val="00C04C2D"/>
    <w:rsid w:val="00C05383"/>
    <w:rsid w:val="00C05BD8"/>
    <w:rsid w:val="00C06108"/>
    <w:rsid w:val="00C0660B"/>
    <w:rsid w:val="00C0692E"/>
    <w:rsid w:val="00C06978"/>
    <w:rsid w:val="00C07CBA"/>
    <w:rsid w:val="00C11608"/>
    <w:rsid w:val="00C11A20"/>
    <w:rsid w:val="00C11BDB"/>
    <w:rsid w:val="00C11C39"/>
    <w:rsid w:val="00C12BE5"/>
    <w:rsid w:val="00C12E54"/>
    <w:rsid w:val="00C13E3A"/>
    <w:rsid w:val="00C14417"/>
    <w:rsid w:val="00C162D4"/>
    <w:rsid w:val="00C17560"/>
    <w:rsid w:val="00C217BE"/>
    <w:rsid w:val="00C228AB"/>
    <w:rsid w:val="00C22F31"/>
    <w:rsid w:val="00C2411A"/>
    <w:rsid w:val="00C24D12"/>
    <w:rsid w:val="00C2519A"/>
    <w:rsid w:val="00C25502"/>
    <w:rsid w:val="00C25947"/>
    <w:rsid w:val="00C27201"/>
    <w:rsid w:val="00C3114D"/>
    <w:rsid w:val="00C31185"/>
    <w:rsid w:val="00C31A29"/>
    <w:rsid w:val="00C3275C"/>
    <w:rsid w:val="00C338EA"/>
    <w:rsid w:val="00C34C9D"/>
    <w:rsid w:val="00C36231"/>
    <w:rsid w:val="00C36C7F"/>
    <w:rsid w:val="00C370CF"/>
    <w:rsid w:val="00C377A3"/>
    <w:rsid w:val="00C37E12"/>
    <w:rsid w:val="00C40AB0"/>
    <w:rsid w:val="00C40AD8"/>
    <w:rsid w:val="00C40DD7"/>
    <w:rsid w:val="00C411D8"/>
    <w:rsid w:val="00C417E2"/>
    <w:rsid w:val="00C42D0D"/>
    <w:rsid w:val="00C44920"/>
    <w:rsid w:val="00C45A60"/>
    <w:rsid w:val="00C45E08"/>
    <w:rsid w:val="00C46407"/>
    <w:rsid w:val="00C46CE8"/>
    <w:rsid w:val="00C4751E"/>
    <w:rsid w:val="00C476F1"/>
    <w:rsid w:val="00C47814"/>
    <w:rsid w:val="00C506FC"/>
    <w:rsid w:val="00C50AA8"/>
    <w:rsid w:val="00C51926"/>
    <w:rsid w:val="00C5196C"/>
    <w:rsid w:val="00C53C30"/>
    <w:rsid w:val="00C54D5F"/>
    <w:rsid w:val="00C55468"/>
    <w:rsid w:val="00C5731F"/>
    <w:rsid w:val="00C5761D"/>
    <w:rsid w:val="00C5786B"/>
    <w:rsid w:val="00C60BC5"/>
    <w:rsid w:val="00C611B7"/>
    <w:rsid w:val="00C612BF"/>
    <w:rsid w:val="00C616E9"/>
    <w:rsid w:val="00C6232F"/>
    <w:rsid w:val="00C63137"/>
    <w:rsid w:val="00C63B61"/>
    <w:rsid w:val="00C63D29"/>
    <w:rsid w:val="00C64217"/>
    <w:rsid w:val="00C64411"/>
    <w:rsid w:val="00C645FD"/>
    <w:rsid w:val="00C64EF3"/>
    <w:rsid w:val="00C650D7"/>
    <w:rsid w:val="00C66400"/>
    <w:rsid w:val="00C67EEB"/>
    <w:rsid w:val="00C7141F"/>
    <w:rsid w:val="00C7178B"/>
    <w:rsid w:val="00C72C63"/>
    <w:rsid w:val="00C746FB"/>
    <w:rsid w:val="00C749CD"/>
    <w:rsid w:val="00C756DF"/>
    <w:rsid w:val="00C7687B"/>
    <w:rsid w:val="00C76908"/>
    <w:rsid w:val="00C7695A"/>
    <w:rsid w:val="00C80126"/>
    <w:rsid w:val="00C802A0"/>
    <w:rsid w:val="00C80E28"/>
    <w:rsid w:val="00C81813"/>
    <w:rsid w:val="00C83050"/>
    <w:rsid w:val="00C83563"/>
    <w:rsid w:val="00C85772"/>
    <w:rsid w:val="00C85E40"/>
    <w:rsid w:val="00C87542"/>
    <w:rsid w:val="00C877E2"/>
    <w:rsid w:val="00C91D59"/>
    <w:rsid w:val="00C92590"/>
    <w:rsid w:val="00C92790"/>
    <w:rsid w:val="00C92D48"/>
    <w:rsid w:val="00C93262"/>
    <w:rsid w:val="00C94102"/>
    <w:rsid w:val="00C94195"/>
    <w:rsid w:val="00C94B4F"/>
    <w:rsid w:val="00C95975"/>
    <w:rsid w:val="00C95B54"/>
    <w:rsid w:val="00C96D6E"/>
    <w:rsid w:val="00C96E2F"/>
    <w:rsid w:val="00CA319E"/>
    <w:rsid w:val="00CA4D28"/>
    <w:rsid w:val="00CA4D57"/>
    <w:rsid w:val="00CA528A"/>
    <w:rsid w:val="00CA5C1F"/>
    <w:rsid w:val="00CA68DC"/>
    <w:rsid w:val="00CA6CD8"/>
    <w:rsid w:val="00CA70DD"/>
    <w:rsid w:val="00CB0B2E"/>
    <w:rsid w:val="00CB1042"/>
    <w:rsid w:val="00CB11DA"/>
    <w:rsid w:val="00CB342B"/>
    <w:rsid w:val="00CB3693"/>
    <w:rsid w:val="00CB4CA0"/>
    <w:rsid w:val="00CB5CB1"/>
    <w:rsid w:val="00CB5E95"/>
    <w:rsid w:val="00CB624E"/>
    <w:rsid w:val="00CB63A3"/>
    <w:rsid w:val="00CB6EED"/>
    <w:rsid w:val="00CB7A52"/>
    <w:rsid w:val="00CC09B6"/>
    <w:rsid w:val="00CC0B52"/>
    <w:rsid w:val="00CC26C3"/>
    <w:rsid w:val="00CC28AB"/>
    <w:rsid w:val="00CC35A5"/>
    <w:rsid w:val="00CC4CC3"/>
    <w:rsid w:val="00CC4DD9"/>
    <w:rsid w:val="00CC6B70"/>
    <w:rsid w:val="00CC70C0"/>
    <w:rsid w:val="00CD13BD"/>
    <w:rsid w:val="00CD228B"/>
    <w:rsid w:val="00CD4558"/>
    <w:rsid w:val="00CD4E5D"/>
    <w:rsid w:val="00CD51A8"/>
    <w:rsid w:val="00CD6FB8"/>
    <w:rsid w:val="00CD7064"/>
    <w:rsid w:val="00CD70CC"/>
    <w:rsid w:val="00CD7874"/>
    <w:rsid w:val="00CE036D"/>
    <w:rsid w:val="00CE074B"/>
    <w:rsid w:val="00CE2BDB"/>
    <w:rsid w:val="00CE3A46"/>
    <w:rsid w:val="00CE3ADB"/>
    <w:rsid w:val="00CE4219"/>
    <w:rsid w:val="00CE5AAB"/>
    <w:rsid w:val="00CE5D03"/>
    <w:rsid w:val="00CF021A"/>
    <w:rsid w:val="00CF0455"/>
    <w:rsid w:val="00CF1358"/>
    <w:rsid w:val="00CF1E78"/>
    <w:rsid w:val="00CF3C54"/>
    <w:rsid w:val="00CF3E79"/>
    <w:rsid w:val="00CF60D2"/>
    <w:rsid w:val="00CF6416"/>
    <w:rsid w:val="00CF65B9"/>
    <w:rsid w:val="00D00C88"/>
    <w:rsid w:val="00D03F10"/>
    <w:rsid w:val="00D04346"/>
    <w:rsid w:val="00D043D0"/>
    <w:rsid w:val="00D04497"/>
    <w:rsid w:val="00D05180"/>
    <w:rsid w:val="00D055AB"/>
    <w:rsid w:val="00D06E37"/>
    <w:rsid w:val="00D074A1"/>
    <w:rsid w:val="00D078F9"/>
    <w:rsid w:val="00D079D8"/>
    <w:rsid w:val="00D1043F"/>
    <w:rsid w:val="00D109B3"/>
    <w:rsid w:val="00D11493"/>
    <w:rsid w:val="00D11799"/>
    <w:rsid w:val="00D11DCE"/>
    <w:rsid w:val="00D12757"/>
    <w:rsid w:val="00D12A65"/>
    <w:rsid w:val="00D1505E"/>
    <w:rsid w:val="00D152B6"/>
    <w:rsid w:val="00D15850"/>
    <w:rsid w:val="00D16797"/>
    <w:rsid w:val="00D17F6A"/>
    <w:rsid w:val="00D202A0"/>
    <w:rsid w:val="00D204AD"/>
    <w:rsid w:val="00D225C9"/>
    <w:rsid w:val="00D241DC"/>
    <w:rsid w:val="00D24A10"/>
    <w:rsid w:val="00D250E6"/>
    <w:rsid w:val="00D267F0"/>
    <w:rsid w:val="00D276AD"/>
    <w:rsid w:val="00D31E20"/>
    <w:rsid w:val="00D32E4C"/>
    <w:rsid w:val="00D34B0C"/>
    <w:rsid w:val="00D35512"/>
    <w:rsid w:val="00D35ABB"/>
    <w:rsid w:val="00D36653"/>
    <w:rsid w:val="00D36CDD"/>
    <w:rsid w:val="00D37A4A"/>
    <w:rsid w:val="00D37CEB"/>
    <w:rsid w:val="00D40885"/>
    <w:rsid w:val="00D40B35"/>
    <w:rsid w:val="00D4142E"/>
    <w:rsid w:val="00D42C46"/>
    <w:rsid w:val="00D42D69"/>
    <w:rsid w:val="00D42FE1"/>
    <w:rsid w:val="00D43AD7"/>
    <w:rsid w:val="00D43DA6"/>
    <w:rsid w:val="00D44B1F"/>
    <w:rsid w:val="00D44C84"/>
    <w:rsid w:val="00D44DC3"/>
    <w:rsid w:val="00D463A3"/>
    <w:rsid w:val="00D50284"/>
    <w:rsid w:val="00D5052E"/>
    <w:rsid w:val="00D51DB6"/>
    <w:rsid w:val="00D526EC"/>
    <w:rsid w:val="00D52BA5"/>
    <w:rsid w:val="00D53098"/>
    <w:rsid w:val="00D5310F"/>
    <w:rsid w:val="00D53701"/>
    <w:rsid w:val="00D53924"/>
    <w:rsid w:val="00D53D6B"/>
    <w:rsid w:val="00D55299"/>
    <w:rsid w:val="00D56140"/>
    <w:rsid w:val="00D56E08"/>
    <w:rsid w:val="00D579E9"/>
    <w:rsid w:val="00D57BA9"/>
    <w:rsid w:val="00D6053B"/>
    <w:rsid w:val="00D606EE"/>
    <w:rsid w:val="00D6087B"/>
    <w:rsid w:val="00D61C71"/>
    <w:rsid w:val="00D61ECB"/>
    <w:rsid w:val="00D64407"/>
    <w:rsid w:val="00D646E0"/>
    <w:rsid w:val="00D649BA"/>
    <w:rsid w:val="00D65E20"/>
    <w:rsid w:val="00D67309"/>
    <w:rsid w:val="00D67D6A"/>
    <w:rsid w:val="00D70852"/>
    <w:rsid w:val="00D71995"/>
    <w:rsid w:val="00D72687"/>
    <w:rsid w:val="00D732D5"/>
    <w:rsid w:val="00D73E38"/>
    <w:rsid w:val="00D74A9A"/>
    <w:rsid w:val="00D75C89"/>
    <w:rsid w:val="00D769BE"/>
    <w:rsid w:val="00D77A1C"/>
    <w:rsid w:val="00D80059"/>
    <w:rsid w:val="00D81BF4"/>
    <w:rsid w:val="00D82EBF"/>
    <w:rsid w:val="00D847C0"/>
    <w:rsid w:val="00D865E6"/>
    <w:rsid w:val="00D869F3"/>
    <w:rsid w:val="00D86B19"/>
    <w:rsid w:val="00D86B4C"/>
    <w:rsid w:val="00D86DBB"/>
    <w:rsid w:val="00D9035B"/>
    <w:rsid w:val="00D90C19"/>
    <w:rsid w:val="00D91166"/>
    <w:rsid w:val="00D91404"/>
    <w:rsid w:val="00D91460"/>
    <w:rsid w:val="00D919DE"/>
    <w:rsid w:val="00D9246A"/>
    <w:rsid w:val="00D94D41"/>
    <w:rsid w:val="00D95BAB"/>
    <w:rsid w:val="00D97160"/>
    <w:rsid w:val="00D97EAC"/>
    <w:rsid w:val="00D97FD6"/>
    <w:rsid w:val="00DA024F"/>
    <w:rsid w:val="00DA0436"/>
    <w:rsid w:val="00DA0E8A"/>
    <w:rsid w:val="00DA323D"/>
    <w:rsid w:val="00DA35BA"/>
    <w:rsid w:val="00DA57BB"/>
    <w:rsid w:val="00DA5AD1"/>
    <w:rsid w:val="00DA61CC"/>
    <w:rsid w:val="00DA68CB"/>
    <w:rsid w:val="00DB1198"/>
    <w:rsid w:val="00DB1D32"/>
    <w:rsid w:val="00DB201E"/>
    <w:rsid w:val="00DB2ACA"/>
    <w:rsid w:val="00DB3617"/>
    <w:rsid w:val="00DB3C99"/>
    <w:rsid w:val="00DB452C"/>
    <w:rsid w:val="00DB47CE"/>
    <w:rsid w:val="00DB4CB4"/>
    <w:rsid w:val="00DB4D3D"/>
    <w:rsid w:val="00DB5041"/>
    <w:rsid w:val="00DB52A8"/>
    <w:rsid w:val="00DB5BD1"/>
    <w:rsid w:val="00DB5DB0"/>
    <w:rsid w:val="00DB67EC"/>
    <w:rsid w:val="00DB71A7"/>
    <w:rsid w:val="00DC01AD"/>
    <w:rsid w:val="00DC0C90"/>
    <w:rsid w:val="00DC3C70"/>
    <w:rsid w:val="00DC4DDA"/>
    <w:rsid w:val="00DC55EF"/>
    <w:rsid w:val="00DC601A"/>
    <w:rsid w:val="00DC6733"/>
    <w:rsid w:val="00DC7A0E"/>
    <w:rsid w:val="00DD08D1"/>
    <w:rsid w:val="00DD0F75"/>
    <w:rsid w:val="00DD180F"/>
    <w:rsid w:val="00DD2211"/>
    <w:rsid w:val="00DD230A"/>
    <w:rsid w:val="00DD3BA2"/>
    <w:rsid w:val="00DD3FEB"/>
    <w:rsid w:val="00DD4BB8"/>
    <w:rsid w:val="00DD553D"/>
    <w:rsid w:val="00DD59E5"/>
    <w:rsid w:val="00DD6733"/>
    <w:rsid w:val="00DD6EDF"/>
    <w:rsid w:val="00DE031F"/>
    <w:rsid w:val="00DE1244"/>
    <w:rsid w:val="00DE3381"/>
    <w:rsid w:val="00DE3560"/>
    <w:rsid w:val="00DE37DE"/>
    <w:rsid w:val="00DE44DF"/>
    <w:rsid w:val="00DE47D2"/>
    <w:rsid w:val="00DE4AE4"/>
    <w:rsid w:val="00DE5DBF"/>
    <w:rsid w:val="00DE5E17"/>
    <w:rsid w:val="00DE694B"/>
    <w:rsid w:val="00DE6FF8"/>
    <w:rsid w:val="00DE732A"/>
    <w:rsid w:val="00DE7BB4"/>
    <w:rsid w:val="00DF02D4"/>
    <w:rsid w:val="00DF08BA"/>
    <w:rsid w:val="00DF14B5"/>
    <w:rsid w:val="00DF2E5C"/>
    <w:rsid w:val="00DF32C4"/>
    <w:rsid w:val="00DF5019"/>
    <w:rsid w:val="00DF5DF6"/>
    <w:rsid w:val="00DF6927"/>
    <w:rsid w:val="00DF6E08"/>
    <w:rsid w:val="00E02A37"/>
    <w:rsid w:val="00E03163"/>
    <w:rsid w:val="00E032FA"/>
    <w:rsid w:val="00E043E2"/>
    <w:rsid w:val="00E0462E"/>
    <w:rsid w:val="00E058DD"/>
    <w:rsid w:val="00E060B4"/>
    <w:rsid w:val="00E072E9"/>
    <w:rsid w:val="00E07F27"/>
    <w:rsid w:val="00E1008F"/>
    <w:rsid w:val="00E10343"/>
    <w:rsid w:val="00E1304D"/>
    <w:rsid w:val="00E13EC1"/>
    <w:rsid w:val="00E15470"/>
    <w:rsid w:val="00E15B89"/>
    <w:rsid w:val="00E15DC4"/>
    <w:rsid w:val="00E16055"/>
    <w:rsid w:val="00E20DA6"/>
    <w:rsid w:val="00E22B56"/>
    <w:rsid w:val="00E2397E"/>
    <w:rsid w:val="00E2462A"/>
    <w:rsid w:val="00E24860"/>
    <w:rsid w:val="00E25F59"/>
    <w:rsid w:val="00E27344"/>
    <w:rsid w:val="00E3215E"/>
    <w:rsid w:val="00E3270A"/>
    <w:rsid w:val="00E32A3A"/>
    <w:rsid w:val="00E33015"/>
    <w:rsid w:val="00E33128"/>
    <w:rsid w:val="00E343DA"/>
    <w:rsid w:val="00E35084"/>
    <w:rsid w:val="00E358BD"/>
    <w:rsid w:val="00E36CFD"/>
    <w:rsid w:val="00E4001A"/>
    <w:rsid w:val="00E400C1"/>
    <w:rsid w:val="00E4098F"/>
    <w:rsid w:val="00E40EE9"/>
    <w:rsid w:val="00E41301"/>
    <w:rsid w:val="00E4205E"/>
    <w:rsid w:val="00E4233B"/>
    <w:rsid w:val="00E4245E"/>
    <w:rsid w:val="00E42A97"/>
    <w:rsid w:val="00E42CA1"/>
    <w:rsid w:val="00E42CF2"/>
    <w:rsid w:val="00E42D2B"/>
    <w:rsid w:val="00E4338B"/>
    <w:rsid w:val="00E43BF4"/>
    <w:rsid w:val="00E43D53"/>
    <w:rsid w:val="00E44C1A"/>
    <w:rsid w:val="00E453B6"/>
    <w:rsid w:val="00E46673"/>
    <w:rsid w:val="00E46AB2"/>
    <w:rsid w:val="00E46BA9"/>
    <w:rsid w:val="00E471A2"/>
    <w:rsid w:val="00E47950"/>
    <w:rsid w:val="00E5031A"/>
    <w:rsid w:val="00E50EE8"/>
    <w:rsid w:val="00E520BA"/>
    <w:rsid w:val="00E5471D"/>
    <w:rsid w:val="00E55790"/>
    <w:rsid w:val="00E5656D"/>
    <w:rsid w:val="00E566B6"/>
    <w:rsid w:val="00E57104"/>
    <w:rsid w:val="00E60386"/>
    <w:rsid w:val="00E61DF5"/>
    <w:rsid w:val="00E62767"/>
    <w:rsid w:val="00E629F9"/>
    <w:rsid w:val="00E63054"/>
    <w:rsid w:val="00E63ACC"/>
    <w:rsid w:val="00E63DBB"/>
    <w:rsid w:val="00E649EE"/>
    <w:rsid w:val="00E65EBA"/>
    <w:rsid w:val="00E665A3"/>
    <w:rsid w:val="00E67498"/>
    <w:rsid w:val="00E70EED"/>
    <w:rsid w:val="00E71A3B"/>
    <w:rsid w:val="00E735B4"/>
    <w:rsid w:val="00E736D5"/>
    <w:rsid w:val="00E73FFB"/>
    <w:rsid w:val="00E74826"/>
    <w:rsid w:val="00E74DE5"/>
    <w:rsid w:val="00E74EE6"/>
    <w:rsid w:val="00E74F01"/>
    <w:rsid w:val="00E753CB"/>
    <w:rsid w:val="00E75791"/>
    <w:rsid w:val="00E76514"/>
    <w:rsid w:val="00E80872"/>
    <w:rsid w:val="00E812A1"/>
    <w:rsid w:val="00E82302"/>
    <w:rsid w:val="00E84775"/>
    <w:rsid w:val="00E84DB4"/>
    <w:rsid w:val="00E84DF9"/>
    <w:rsid w:val="00E8625F"/>
    <w:rsid w:val="00E86C69"/>
    <w:rsid w:val="00E87878"/>
    <w:rsid w:val="00E8790F"/>
    <w:rsid w:val="00E90E9D"/>
    <w:rsid w:val="00E915F8"/>
    <w:rsid w:val="00E9164C"/>
    <w:rsid w:val="00E916A4"/>
    <w:rsid w:val="00E916E0"/>
    <w:rsid w:val="00E92118"/>
    <w:rsid w:val="00E92D36"/>
    <w:rsid w:val="00E93A5D"/>
    <w:rsid w:val="00E93BAB"/>
    <w:rsid w:val="00E9449B"/>
    <w:rsid w:val="00E945D2"/>
    <w:rsid w:val="00E949DE"/>
    <w:rsid w:val="00E94A1E"/>
    <w:rsid w:val="00E958E5"/>
    <w:rsid w:val="00E979F9"/>
    <w:rsid w:val="00EA49E8"/>
    <w:rsid w:val="00EA5555"/>
    <w:rsid w:val="00EA615E"/>
    <w:rsid w:val="00EA7A44"/>
    <w:rsid w:val="00EB0127"/>
    <w:rsid w:val="00EB0309"/>
    <w:rsid w:val="00EB19CD"/>
    <w:rsid w:val="00EB2307"/>
    <w:rsid w:val="00EB23F2"/>
    <w:rsid w:val="00EB38A0"/>
    <w:rsid w:val="00EB4467"/>
    <w:rsid w:val="00EB6301"/>
    <w:rsid w:val="00EB6BF7"/>
    <w:rsid w:val="00EB7408"/>
    <w:rsid w:val="00EB7443"/>
    <w:rsid w:val="00EC00B6"/>
    <w:rsid w:val="00EC08A7"/>
    <w:rsid w:val="00EC0B22"/>
    <w:rsid w:val="00EC224E"/>
    <w:rsid w:val="00EC2D58"/>
    <w:rsid w:val="00EC32C6"/>
    <w:rsid w:val="00EC3A6F"/>
    <w:rsid w:val="00EC3B42"/>
    <w:rsid w:val="00EC3E25"/>
    <w:rsid w:val="00EC4B51"/>
    <w:rsid w:val="00EC688E"/>
    <w:rsid w:val="00EC6CBA"/>
    <w:rsid w:val="00EC6E24"/>
    <w:rsid w:val="00EC6E9D"/>
    <w:rsid w:val="00EC7778"/>
    <w:rsid w:val="00EC7DBF"/>
    <w:rsid w:val="00ED07E6"/>
    <w:rsid w:val="00ED157E"/>
    <w:rsid w:val="00ED1A6B"/>
    <w:rsid w:val="00ED1C27"/>
    <w:rsid w:val="00ED1DBB"/>
    <w:rsid w:val="00ED21E0"/>
    <w:rsid w:val="00ED290F"/>
    <w:rsid w:val="00ED2CA6"/>
    <w:rsid w:val="00ED2E0A"/>
    <w:rsid w:val="00ED3A3C"/>
    <w:rsid w:val="00ED4600"/>
    <w:rsid w:val="00ED4B20"/>
    <w:rsid w:val="00ED5AF5"/>
    <w:rsid w:val="00ED73BB"/>
    <w:rsid w:val="00EE00D1"/>
    <w:rsid w:val="00EE0F69"/>
    <w:rsid w:val="00EE10D9"/>
    <w:rsid w:val="00EE133F"/>
    <w:rsid w:val="00EE1FEB"/>
    <w:rsid w:val="00EE221D"/>
    <w:rsid w:val="00EE48F5"/>
    <w:rsid w:val="00EE4FAB"/>
    <w:rsid w:val="00EE502A"/>
    <w:rsid w:val="00EE514A"/>
    <w:rsid w:val="00EE5D34"/>
    <w:rsid w:val="00EE5F5E"/>
    <w:rsid w:val="00EE60F3"/>
    <w:rsid w:val="00EE764F"/>
    <w:rsid w:val="00EE7E5F"/>
    <w:rsid w:val="00EF170B"/>
    <w:rsid w:val="00EF30F1"/>
    <w:rsid w:val="00EF356D"/>
    <w:rsid w:val="00EF382C"/>
    <w:rsid w:val="00EF3B80"/>
    <w:rsid w:val="00EF4769"/>
    <w:rsid w:val="00EF494D"/>
    <w:rsid w:val="00EF49C3"/>
    <w:rsid w:val="00EF6E44"/>
    <w:rsid w:val="00EF761C"/>
    <w:rsid w:val="00F006A3"/>
    <w:rsid w:val="00F009C7"/>
    <w:rsid w:val="00F01421"/>
    <w:rsid w:val="00F01874"/>
    <w:rsid w:val="00F021CA"/>
    <w:rsid w:val="00F024C0"/>
    <w:rsid w:val="00F037CA"/>
    <w:rsid w:val="00F03C80"/>
    <w:rsid w:val="00F03D55"/>
    <w:rsid w:val="00F046A9"/>
    <w:rsid w:val="00F04F49"/>
    <w:rsid w:val="00F04FE7"/>
    <w:rsid w:val="00F05501"/>
    <w:rsid w:val="00F06BAA"/>
    <w:rsid w:val="00F07C12"/>
    <w:rsid w:val="00F11DA5"/>
    <w:rsid w:val="00F128CE"/>
    <w:rsid w:val="00F12EF3"/>
    <w:rsid w:val="00F14692"/>
    <w:rsid w:val="00F14BEE"/>
    <w:rsid w:val="00F14E6D"/>
    <w:rsid w:val="00F15126"/>
    <w:rsid w:val="00F15265"/>
    <w:rsid w:val="00F2017C"/>
    <w:rsid w:val="00F203C9"/>
    <w:rsid w:val="00F20CEC"/>
    <w:rsid w:val="00F20D58"/>
    <w:rsid w:val="00F23301"/>
    <w:rsid w:val="00F2542F"/>
    <w:rsid w:val="00F262C8"/>
    <w:rsid w:val="00F26FF8"/>
    <w:rsid w:val="00F27922"/>
    <w:rsid w:val="00F27CDB"/>
    <w:rsid w:val="00F27EDB"/>
    <w:rsid w:val="00F30419"/>
    <w:rsid w:val="00F30653"/>
    <w:rsid w:val="00F30800"/>
    <w:rsid w:val="00F3109E"/>
    <w:rsid w:val="00F3120D"/>
    <w:rsid w:val="00F3136C"/>
    <w:rsid w:val="00F33A2A"/>
    <w:rsid w:val="00F33C1E"/>
    <w:rsid w:val="00F33FE8"/>
    <w:rsid w:val="00F349F4"/>
    <w:rsid w:val="00F35605"/>
    <w:rsid w:val="00F36534"/>
    <w:rsid w:val="00F402BA"/>
    <w:rsid w:val="00F40B87"/>
    <w:rsid w:val="00F41757"/>
    <w:rsid w:val="00F419FE"/>
    <w:rsid w:val="00F41CF7"/>
    <w:rsid w:val="00F41FA9"/>
    <w:rsid w:val="00F42FE3"/>
    <w:rsid w:val="00F434A6"/>
    <w:rsid w:val="00F43DB2"/>
    <w:rsid w:val="00F445A1"/>
    <w:rsid w:val="00F447E2"/>
    <w:rsid w:val="00F45C57"/>
    <w:rsid w:val="00F4610F"/>
    <w:rsid w:val="00F462EC"/>
    <w:rsid w:val="00F46D86"/>
    <w:rsid w:val="00F5059A"/>
    <w:rsid w:val="00F512CF"/>
    <w:rsid w:val="00F517C3"/>
    <w:rsid w:val="00F52053"/>
    <w:rsid w:val="00F54A0A"/>
    <w:rsid w:val="00F54F42"/>
    <w:rsid w:val="00F55479"/>
    <w:rsid w:val="00F55DEB"/>
    <w:rsid w:val="00F55E5E"/>
    <w:rsid w:val="00F5625B"/>
    <w:rsid w:val="00F5646A"/>
    <w:rsid w:val="00F60E5F"/>
    <w:rsid w:val="00F62D0B"/>
    <w:rsid w:val="00F62F26"/>
    <w:rsid w:val="00F65C93"/>
    <w:rsid w:val="00F667D6"/>
    <w:rsid w:val="00F66E16"/>
    <w:rsid w:val="00F671DA"/>
    <w:rsid w:val="00F674BE"/>
    <w:rsid w:val="00F67771"/>
    <w:rsid w:val="00F7074E"/>
    <w:rsid w:val="00F70DCC"/>
    <w:rsid w:val="00F70E53"/>
    <w:rsid w:val="00F724CB"/>
    <w:rsid w:val="00F726C9"/>
    <w:rsid w:val="00F72ABE"/>
    <w:rsid w:val="00F7378F"/>
    <w:rsid w:val="00F74092"/>
    <w:rsid w:val="00F747B1"/>
    <w:rsid w:val="00F75681"/>
    <w:rsid w:val="00F76EE2"/>
    <w:rsid w:val="00F81EDE"/>
    <w:rsid w:val="00F8409B"/>
    <w:rsid w:val="00F84187"/>
    <w:rsid w:val="00F84769"/>
    <w:rsid w:val="00F84BAE"/>
    <w:rsid w:val="00F852AD"/>
    <w:rsid w:val="00F85778"/>
    <w:rsid w:val="00F8722F"/>
    <w:rsid w:val="00F876EC"/>
    <w:rsid w:val="00F904C4"/>
    <w:rsid w:val="00F908BA"/>
    <w:rsid w:val="00F92190"/>
    <w:rsid w:val="00F9234F"/>
    <w:rsid w:val="00F93D71"/>
    <w:rsid w:val="00F95CB5"/>
    <w:rsid w:val="00F970CF"/>
    <w:rsid w:val="00FA0F86"/>
    <w:rsid w:val="00FA10A8"/>
    <w:rsid w:val="00FA118D"/>
    <w:rsid w:val="00FA1265"/>
    <w:rsid w:val="00FA1AF9"/>
    <w:rsid w:val="00FA1B5F"/>
    <w:rsid w:val="00FA1CA6"/>
    <w:rsid w:val="00FA2DBE"/>
    <w:rsid w:val="00FA3303"/>
    <w:rsid w:val="00FA3DA6"/>
    <w:rsid w:val="00FA57FF"/>
    <w:rsid w:val="00FA6DA0"/>
    <w:rsid w:val="00FA7F26"/>
    <w:rsid w:val="00FB0491"/>
    <w:rsid w:val="00FB0925"/>
    <w:rsid w:val="00FB0F68"/>
    <w:rsid w:val="00FB143E"/>
    <w:rsid w:val="00FB2760"/>
    <w:rsid w:val="00FB319A"/>
    <w:rsid w:val="00FB31B9"/>
    <w:rsid w:val="00FB36D7"/>
    <w:rsid w:val="00FB4675"/>
    <w:rsid w:val="00FB48D6"/>
    <w:rsid w:val="00FB5545"/>
    <w:rsid w:val="00FB723F"/>
    <w:rsid w:val="00FC006B"/>
    <w:rsid w:val="00FC1231"/>
    <w:rsid w:val="00FC2309"/>
    <w:rsid w:val="00FC23FC"/>
    <w:rsid w:val="00FC2892"/>
    <w:rsid w:val="00FC2D61"/>
    <w:rsid w:val="00FC412E"/>
    <w:rsid w:val="00FC504E"/>
    <w:rsid w:val="00FC622F"/>
    <w:rsid w:val="00FC626D"/>
    <w:rsid w:val="00FC66E0"/>
    <w:rsid w:val="00FC7274"/>
    <w:rsid w:val="00FD036B"/>
    <w:rsid w:val="00FD06A9"/>
    <w:rsid w:val="00FD074D"/>
    <w:rsid w:val="00FD0B3B"/>
    <w:rsid w:val="00FD227D"/>
    <w:rsid w:val="00FD2332"/>
    <w:rsid w:val="00FD2B46"/>
    <w:rsid w:val="00FD2CEF"/>
    <w:rsid w:val="00FD317F"/>
    <w:rsid w:val="00FD4D21"/>
    <w:rsid w:val="00FD6199"/>
    <w:rsid w:val="00FD6F47"/>
    <w:rsid w:val="00FD799D"/>
    <w:rsid w:val="00FD7E50"/>
    <w:rsid w:val="00FE021B"/>
    <w:rsid w:val="00FE1498"/>
    <w:rsid w:val="00FE47EE"/>
    <w:rsid w:val="00FE4833"/>
    <w:rsid w:val="00FE4CE5"/>
    <w:rsid w:val="00FE6238"/>
    <w:rsid w:val="00FE7511"/>
    <w:rsid w:val="00FE77AD"/>
    <w:rsid w:val="00FE7912"/>
    <w:rsid w:val="00FE7E26"/>
    <w:rsid w:val="00FF0433"/>
    <w:rsid w:val="00FF0ED1"/>
    <w:rsid w:val="00FF1950"/>
    <w:rsid w:val="00FF2A29"/>
    <w:rsid w:val="00FF394A"/>
    <w:rsid w:val="00FF3D24"/>
    <w:rsid w:val="00FF43A0"/>
    <w:rsid w:val="00FF5FE2"/>
    <w:rsid w:val="00FF61BC"/>
    <w:rsid w:val="00FF77C2"/>
    <w:rsid w:val="00FF7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B76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7B62FB"/>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7B62FB"/>
    <w:pPr>
      <w:keepNext/>
      <w:keepLines/>
      <w:numPr>
        <w:numId w:val="147"/>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7B62FB"/>
    <w:pPr>
      <w:keepNext/>
      <w:keepLines/>
      <w:numPr>
        <w:ilvl w:val="1"/>
        <w:numId w:val="147"/>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7B62FB"/>
    <w:pPr>
      <w:keepNext/>
      <w:numPr>
        <w:ilvl w:val="2"/>
        <w:numId w:val="147"/>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7B62FB"/>
    <w:pPr>
      <w:keepNext/>
      <w:numPr>
        <w:ilvl w:val="3"/>
        <w:numId w:val="147"/>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7B62FB"/>
    <w:pPr>
      <w:numPr>
        <w:ilvl w:val="4"/>
        <w:numId w:val="147"/>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7B62FB"/>
    <w:pPr>
      <w:numPr>
        <w:ilvl w:val="5"/>
        <w:numId w:val="147"/>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7B62FB"/>
    <w:pPr>
      <w:numPr>
        <w:ilvl w:val="6"/>
        <w:numId w:val="147"/>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7B62FB"/>
    <w:pPr>
      <w:numPr>
        <w:ilvl w:val="7"/>
        <w:numId w:val="147"/>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7B62FB"/>
    <w:pPr>
      <w:numPr>
        <w:ilvl w:val="8"/>
        <w:numId w:val="147"/>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7B62FB"/>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7B62FB"/>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7B62FB"/>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7B62FB"/>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7B62FB"/>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7B62FB"/>
    <w:rPr>
      <w:rFonts w:ascii="Calibri" w:eastAsia="Times New Roman" w:hAnsi="Calibri" w:cs="Times New Roman"/>
      <w:b/>
      <w:bCs/>
      <w:lang w:eastAsia="en-US"/>
    </w:rPr>
  </w:style>
  <w:style w:type="character" w:customStyle="1" w:styleId="Heading7Char">
    <w:name w:val="Heading 7 Char"/>
    <w:aliases w:val="h7 Char"/>
    <w:link w:val="Heading7"/>
    <w:uiPriority w:val="99"/>
    <w:rsid w:val="007B62FB"/>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7B62FB"/>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7B62FB"/>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7B62FB"/>
    <w:rPr>
      <w:color w:val="0000FF"/>
      <w:u w:val="single"/>
    </w:rPr>
  </w:style>
  <w:style w:type="paragraph" w:styleId="Footer">
    <w:name w:val="footer"/>
    <w:aliases w:val="f"/>
    <w:basedOn w:val="Header"/>
    <w:link w:val="FooterChar"/>
    <w:uiPriority w:val="99"/>
    <w:rsid w:val="007B62FB"/>
    <w:rPr>
      <w:i w:val="0"/>
      <w:sz w:val="20"/>
    </w:rPr>
  </w:style>
  <w:style w:type="character" w:customStyle="1" w:styleId="FooterChar">
    <w:name w:val="Footer Char"/>
    <w:aliases w:val="f Char"/>
    <w:link w:val="Footer"/>
    <w:uiPriority w:val="99"/>
    <w:rsid w:val="007B62FB"/>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7B62FB"/>
    <w:pPr>
      <w:spacing w:after="0" w:line="280" w:lineRule="exact"/>
      <w:ind w:left="374" w:hanging="187"/>
    </w:pPr>
    <w:rPr>
      <w:rFonts w:eastAsia="SimSun"/>
      <w:kern w:val="24"/>
    </w:rPr>
  </w:style>
  <w:style w:type="paragraph" w:styleId="TOC1">
    <w:name w:val="toc 1"/>
    <w:basedOn w:val="Normal"/>
    <w:next w:val="Normal"/>
    <w:autoRedefine/>
    <w:uiPriority w:val="39"/>
    <w:rsid w:val="007B62FB"/>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rsid w:val="00B51158"/>
  </w:style>
  <w:style w:type="paragraph" w:styleId="BalloonText">
    <w:name w:val="Balloon Text"/>
    <w:basedOn w:val="Normal"/>
    <w:link w:val="BalloonTextChar"/>
    <w:uiPriority w:val="99"/>
    <w:semiHidden/>
    <w:rsid w:val="007B62FB"/>
    <w:pPr>
      <w:spacing w:after="0"/>
    </w:pPr>
    <w:rPr>
      <w:rFonts w:ascii="Tahoma" w:hAnsi="Tahoma" w:cs="Tahoma"/>
      <w:sz w:val="16"/>
      <w:szCs w:val="16"/>
    </w:rPr>
  </w:style>
  <w:style w:type="character" w:customStyle="1" w:styleId="BalloonTextChar">
    <w:name w:val="Balloon Text Char"/>
    <w:link w:val="BalloonText"/>
    <w:uiPriority w:val="99"/>
    <w:semiHidden/>
    <w:rsid w:val="007B62FB"/>
    <w:rPr>
      <w:rFonts w:ascii="Tahoma" w:eastAsia="Calibri" w:hAnsi="Tahoma" w:cs="Tahoma"/>
      <w:sz w:val="16"/>
      <w:szCs w:val="16"/>
      <w:lang w:eastAsia="en-US"/>
    </w:rPr>
  </w:style>
  <w:style w:type="paragraph" w:styleId="TOC3">
    <w:name w:val="toc 3"/>
    <w:aliases w:val="toc3"/>
    <w:basedOn w:val="Normal"/>
    <w:next w:val="Normal"/>
    <w:uiPriority w:val="39"/>
    <w:rsid w:val="007B62FB"/>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7B62FB"/>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7B62FB"/>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7B62FB"/>
    <w:rPr>
      <w:rFonts w:ascii="Verdana" w:hAnsi="Verdana"/>
      <w:sz w:val="24"/>
      <w:szCs w:val="24"/>
    </w:rPr>
  </w:style>
  <w:style w:type="character" w:styleId="Strong">
    <w:name w:val="Strong"/>
    <w:uiPriority w:val="99"/>
    <w:qFormat/>
    <w:rsid w:val="007B62FB"/>
    <w:rPr>
      <w:b/>
      <w:bCs/>
    </w:rPr>
  </w:style>
  <w:style w:type="paragraph" w:styleId="ListParagraph">
    <w:name w:val="List Paragraph"/>
    <w:basedOn w:val="Normal"/>
    <w:link w:val="ListParagraphChar"/>
    <w:uiPriority w:val="99"/>
    <w:qFormat/>
    <w:rsid w:val="007B62FB"/>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7B62FB"/>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7B62FB"/>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7B62FB"/>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7B62FB"/>
    <w:pPr>
      <w:spacing w:after="0" w:line="280" w:lineRule="exact"/>
      <w:ind w:left="749" w:hanging="187"/>
    </w:pPr>
    <w:rPr>
      <w:rFonts w:eastAsia="SimSun"/>
      <w:kern w:val="24"/>
    </w:rPr>
  </w:style>
  <w:style w:type="paragraph" w:styleId="TOC5">
    <w:name w:val="toc 5"/>
    <w:aliases w:val="toc5"/>
    <w:basedOn w:val="Normal"/>
    <w:next w:val="Normal"/>
    <w:uiPriority w:val="39"/>
    <w:rsid w:val="007B62FB"/>
    <w:pPr>
      <w:spacing w:after="0" w:line="280" w:lineRule="exact"/>
      <w:ind w:left="936" w:hanging="187"/>
    </w:pPr>
    <w:rPr>
      <w:rFonts w:eastAsia="SimSun"/>
      <w:kern w:val="24"/>
    </w:rPr>
  </w:style>
  <w:style w:type="table" w:styleId="TableGrid">
    <w:name w:val="Table Grid"/>
    <w:basedOn w:val="TableNormal"/>
    <w:uiPriority w:val="59"/>
    <w:rsid w:val="007B62FB"/>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semiHidden/>
    <w:qFormat/>
    <w:rsid w:val="007B62FB"/>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F8409B"/>
    <w:pPr>
      <w:tabs>
        <w:tab w:val="num" w:pos="360"/>
      </w:tabs>
      <w:spacing w:before="60" w:after="60" w:line="260" w:lineRule="exact"/>
      <w:ind w:left="360" w:hanging="360"/>
    </w:pPr>
    <w:rPr>
      <w:rFonts w:eastAsiaTheme="minorEastAsia"/>
      <w:color w:val="000000"/>
    </w:rPr>
  </w:style>
  <w:style w:type="paragraph" w:customStyle="1" w:styleId="Text">
    <w:name w:val="Text"/>
    <w:aliases w:val="t"/>
    <w:link w:val="APPLYANOTHERSTYLECharChar"/>
    <w:rsid w:val="00F8409B"/>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F8409B"/>
    <w:rPr>
      <w:rFonts w:ascii="Verdana" w:hAnsi="Verdana" w:cs="Times New Roman"/>
      <w:color w:val="000000"/>
      <w:sz w:val="20"/>
      <w:szCs w:val="20"/>
    </w:rPr>
  </w:style>
  <w:style w:type="paragraph" w:customStyle="1" w:styleId="TableBodyText">
    <w:name w:val="Table Body Text"/>
    <w:basedOn w:val="Normal"/>
    <w:rsid w:val="003214ED"/>
    <w:pPr>
      <w:spacing w:before="60" w:after="60"/>
    </w:pPr>
    <w:rPr>
      <w:rFonts w:eastAsia="Times New Roman"/>
      <w:sz w:val="16"/>
      <w:szCs w:val="24"/>
    </w:rPr>
  </w:style>
  <w:style w:type="paragraph" w:customStyle="1" w:styleId="LWPChapterPaperTitle">
    <w:name w:val="LWP: Chapter/Paper Title"/>
    <w:basedOn w:val="Normal"/>
    <w:next w:val="LWPParagraphText"/>
    <w:qFormat/>
    <w:rsid w:val="007B62FB"/>
    <w:pPr>
      <w:pBdr>
        <w:bottom w:val="single" w:sz="4" w:space="1" w:color="auto"/>
      </w:pBdr>
      <w:spacing w:before="120"/>
    </w:pPr>
    <w:rPr>
      <w:b/>
      <w:color w:val="1F497D"/>
      <w:sz w:val="56"/>
    </w:rPr>
  </w:style>
  <w:style w:type="paragraph" w:customStyle="1" w:styleId="ChapterNumber">
    <w:name w:val="Chapter Number"/>
    <w:basedOn w:val="Normal"/>
    <w:next w:val="LWPChapterPaperTitle"/>
    <w:autoRedefine/>
    <w:uiPriority w:val="99"/>
    <w:semiHidden/>
    <w:rsid w:val="007B62FB"/>
    <w:rPr>
      <w:b/>
      <w:caps/>
      <w:color w:val="7F7F7F"/>
      <w:sz w:val="24"/>
    </w:rPr>
  </w:style>
  <w:style w:type="paragraph" w:customStyle="1" w:styleId="LWPParagraphText">
    <w:name w:val="LWP: Paragraph Text"/>
    <w:basedOn w:val="Normal"/>
    <w:qFormat/>
    <w:rsid w:val="007B62FB"/>
    <w:pPr>
      <w:spacing w:line="260" w:lineRule="exact"/>
    </w:pPr>
  </w:style>
  <w:style w:type="paragraph" w:styleId="Title">
    <w:name w:val="Title"/>
    <w:basedOn w:val="Normal"/>
    <w:next w:val="Normal"/>
    <w:link w:val="TitleChar"/>
    <w:uiPriority w:val="99"/>
    <w:qFormat/>
    <w:rsid w:val="007B62FB"/>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7B62FB"/>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7B62FB"/>
    <w:pPr>
      <w:numPr>
        <w:numId w:val="138"/>
      </w:numPr>
      <w:ind w:left="360"/>
    </w:pPr>
    <w:rPr>
      <w:b/>
      <w:color w:val="7F7F7F"/>
    </w:rPr>
  </w:style>
  <w:style w:type="paragraph" w:styleId="TOC6">
    <w:name w:val="toc 6"/>
    <w:basedOn w:val="Normal"/>
    <w:next w:val="Normal"/>
    <w:autoRedefine/>
    <w:uiPriority w:val="99"/>
    <w:rsid w:val="007B62FB"/>
    <w:pPr>
      <w:spacing w:after="100"/>
      <w:ind w:left="1100"/>
    </w:pPr>
  </w:style>
  <w:style w:type="paragraph" w:customStyle="1" w:styleId="LWPHeading1H1">
    <w:name w:val="LWP: Heading 1 (H1)"/>
    <w:basedOn w:val="Heading1"/>
    <w:next w:val="LWPParagraphText"/>
    <w:qFormat/>
    <w:rsid w:val="007B62FB"/>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7B62FB"/>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7B62FB"/>
    <w:pPr>
      <w:numPr>
        <w:numId w:val="143"/>
      </w:numPr>
      <w:contextualSpacing w:val="0"/>
    </w:pPr>
  </w:style>
  <w:style w:type="paragraph" w:customStyle="1" w:styleId="LWPListBulletLevel2">
    <w:name w:val="LWP: List Bullet (Level 2)"/>
    <w:basedOn w:val="LWPListBulletLevel1"/>
    <w:qFormat/>
    <w:rsid w:val="007B62FB"/>
    <w:pPr>
      <w:numPr>
        <w:numId w:val="141"/>
      </w:numPr>
      <w:ind w:left="1080"/>
    </w:pPr>
  </w:style>
  <w:style w:type="paragraph" w:customStyle="1" w:styleId="LWPListBulletLevel3">
    <w:name w:val="LWP: List Bullet (Level 3)"/>
    <w:basedOn w:val="ListBullet3"/>
    <w:qFormat/>
    <w:rsid w:val="007B62FB"/>
    <w:pPr>
      <w:numPr>
        <w:numId w:val="142"/>
      </w:numPr>
      <w:ind w:left="1440"/>
    </w:pPr>
  </w:style>
  <w:style w:type="paragraph" w:customStyle="1" w:styleId="LWPParagraphinListLevel1">
    <w:name w:val="LWP: Paragraph in List (Level 1)"/>
    <w:basedOn w:val="ListParagraph"/>
    <w:qFormat/>
    <w:rsid w:val="007B62FB"/>
    <w:pPr>
      <w:spacing w:before="40"/>
    </w:pPr>
  </w:style>
  <w:style w:type="paragraph" w:customStyle="1" w:styleId="LWPHeading3H3">
    <w:name w:val="LWP: Heading 3 (H3)"/>
    <w:basedOn w:val="Heading3"/>
    <w:next w:val="LWPParagraphText"/>
    <w:qFormat/>
    <w:rsid w:val="007B62FB"/>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7B62FB"/>
    <w:pPr>
      <w:contextualSpacing w:val="0"/>
    </w:pPr>
  </w:style>
  <w:style w:type="paragraph" w:customStyle="1" w:styleId="Figure">
    <w:name w:val="Figure"/>
    <w:aliases w:val="fig"/>
    <w:basedOn w:val="LWPParagraphText"/>
    <w:next w:val="LWPParagraphText"/>
    <w:autoRedefine/>
    <w:uiPriority w:val="99"/>
    <w:semiHidden/>
    <w:qFormat/>
    <w:rsid w:val="007B62FB"/>
    <w:pPr>
      <w:keepNext/>
      <w:spacing w:after="600"/>
    </w:pPr>
    <w:rPr>
      <w:noProof/>
    </w:rPr>
  </w:style>
  <w:style w:type="paragraph" w:customStyle="1" w:styleId="LWPFigureCaption">
    <w:name w:val="LWP: Figure Caption"/>
    <w:basedOn w:val="LWPParagraphText"/>
    <w:next w:val="LWPParagraphText"/>
    <w:qFormat/>
    <w:rsid w:val="007B62FB"/>
    <w:rPr>
      <w:b/>
      <w:color w:val="4F81BD"/>
      <w:sz w:val="18"/>
    </w:rPr>
  </w:style>
  <w:style w:type="paragraph" w:customStyle="1" w:styleId="LWPHeading4H4">
    <w:name w:val="LWP: Heading 4 (H4)"/>
    <w:basedOn w:val="Heading4"/>
    <w:next w:val="LWPParagraphText"/>
    <w:qFormat/>
    <w:rsid w:val="007B62FB"/>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7B62FB"/>
    <w:pPr>
      <w:numPr>
        <w:numId w:val="148"/>
      </w:numPr>
      <w:contextualSpacing w:val="0"/>
    </w:pPr>
  </w:style>
  <w:style w:type="paragraph" w:styleId="ListNumber">
    <w:name w:val="List Number"/>
    <w:basedOn w:val="Normal"/>
    <w:uiPriority w:val="99"/>
    <w:semiHidden/>
    <w:rsid w:val="007B62FB"/>
    <w:pPr>
      <w:tabs>
        <w:tab w:val="num" w:pos="360"/>
      </w:tabs>
      <w:ind w:left="360" w:hanging="360"/>
      <w:contextualSpacing/>
    </w:pPr>
  </w:style>
  <w:style w:type="paragraph" w:customStyle="1" w:styleId="LWPAlertText">
    <w:name w:val="LWP: Alert Text"/>
    <w:basedOn w:val="LWPParagraphText"/>
    <w:next w:val="LWPParagraphText"/>
    <w:qFormat/>
    <w:rsid w:val="007B62FB"/>
    <w:pPr>
      <w:spacing w:before="120"/>
      <w:ind w:left="360"/>
    </w:pPr>
    <w:rPr>
      <w:i/>
      <w:sz w:val="19"/>
    </w:rPr>
  </w:style>
  <w:style w:type="paragraph" w:customStyle="1" w:styleId="LWPAlertTextinList">
    <w:name w:val="LWP: Alert Text in List"/>
    <w:basedOn w:val="LWPAlertText"/>
    <w:next w:val="LWPParagraphText"/>
    <w:qFormat/>
    <w:rsid w:val="007B62FB"/>
    <w:pPr>
      <w:ind w:left="720"/>
    </w:pPr>
  </w:style>
  <w:style w:type="paragraph" w:customStyle="1" w:styleId="LWPFigureinList">
    <w:name w:val="LWP: Figure in List"/>
    <w:basedOn w:val="LWPFigure"/>
    <w:next w:val="LWPFigureCaptioninList"/>
    <w:qFormat/>
    <w:rsid w:val="007B62FB"/>
    <w:pPr>
      <w:ind w:left="720"/>
    </w:pPr>
  </w:style>
  <w:style w:type="paragraph" w:customStyle="1" w:styleId="LWPFigureCaptioninList">
    <w:name w:val="LWP: Figure Caption in List"/>
    <w:basedOn w:val="LWPFigureCaption"/>
    <w:next w:val="LWPParagraphText"/>
    <w:qFormat/>
    <w:rsid w:val="007B62FB"/>
    <w:pPr>
      <w:ind w:left="720"/>
    </w:pPr>
  </w:style>
  <w:style w:type="paragraph" w:customStyle="1" w:styleId="LWPProcedureHeading">
    <w:name w:val="LWP: Procedure Heading"/>
    <w:basedOn w:val="Normal"/>
    <w:next w:val="LWPListNumberLevel1"/>
    <w:qFormat/>
    <w:rsid w:val="007B62FB"/>
    <w:pPr>
      <w:keepNext/>
      <w:numPr>
        <w:numId w:val="146"/>
      </w:numPr>
      <w:spacing w:before="120"/>
    </w:pPr>
    <w:rPr>
      <w:b/>
      <w:color w:val="0830B0"/>
    </w:rPr>
  </w:style>
  <w:style w:type="paragraph" w:customStyle="1" w:styleId="LWPSpaceafterTablesCodeBlocks">
    <w:name w:val="LWP: Space after Tables/Code Blocks"/>
    <w:basedOn w:val="Normal"/>
    <w:next w:val="Normal"/>
    <w:qFormat/>
    <w:rsid w:val="007B62FB"/>
    <w:pPr>
      <w:spacing w:after="0"/>
    </w:pPr>
    <w:rPr>
      <w:sz w:val="16"/>
    </w:rPr>
  </w:style>
  <w:style w:type="paragraph" w:customStyle="1" w:styleId="LWPCodeBlock">
    <w:name w:val="LWP: Code Block"/>
    <w:basedOn w:val="Normal"/>
    <w:link w:val="LWPCodeBlockChar"/>
    <w:qFormat/>
    <w:rsid w:val="007B62FB"/>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7B62FB"/>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7B62FB"/>
    <w:pPr>
      <w:ind w:left="720"/>
    </w:pPr>
  </w:style>
  <w:style w:type="paragraph" w:customStyle="1" w:styleId="LWPTableCaption">
    <w:name w:val="LWP: Table Caption"/>
    <w:basedOn w:val="LWPFigureCaption"/>
    <w:next w:val="LWPParagraphText"/>
    <w:qFormat/>
    <w:rsid w:val="007B62FB"/>
    <w:pPr>
      <w:keepNext/>
      <w:spacing w:before="120"/>
    </w:pPr>
  </w:style>
  <w:style w:type="paragraph" w:customStyle="1" w:styleId="LWPTableCaptioninList">
    <w:name w:val="LWP: Table Caption in List"/>
    <w:basedOn w:val="LWPTableCaption"/>
    <w:next w:val="LWPParagraphinListLevel1"/>
    <w:qFormat/>
    <w:rsid w:val="007B62FB"/>
    <w:pPr>
      <w:ind w:left="720"/>
    </w:pPr>
  </w:style>
  <w:style w:type="paragraph" w:customStyle="1" w:styleId="LWPTableText">
    <w:name w:val="LWP: Table Text"/>
    <w:basedOn w:val="Normal"/>
    <w:qFormat/>
    <w:rsid w:val="007B62FB"/>
    <w:pPr>
      <w:spacing w:after="0" w:line="240" w:lineRule="exact"/>
    </w:pPr>
    <w:rPr>
      <w:rFonts w:eastAsia="Times New Roman" w:cs="Segoe"/>
      <w:sz w:val="18"/>
      <w:szCs w:val="18"/>
    </w:rPr>
  </w:style>
  <w:style w:type="paragraph" w:customStyle="1" w:styleId="LWPTableHeading">
    <w:name w:val="LWP: Table Heading"/>
    <w:basedOn w:val="LWPParagraphText"/>
    <w:qFormat/>
    <w:rsid w:val="007B62FB"/>
    <w:pPr>
      <w:spacing w:after="60"/>
    </w:pPr>
    <w:rPr>
      <w:b/>
    </w:rPr>
  </w:style>
  <w:style w:type="paragraph" w:customStyle="1" w:styleId="LWPTableBulletList">
    <w:name w:val="LWP: Table Bullet List"/>
    <w:basedOn w:val="LWPListBulletLevel1"/>
    <w:qFormat/>
    <w:rsid w:val="007B62FB"/>
    <w:pPr>
      <w:numPr>
        <w:numId w:val="145"/>
      </w:numPr>
      <w:spacing w:after="0"/>
    </w:pPr>
    <w:rPr>
      <w:sz w:val="18"/>
    </w:rPr>
  </w:style>
  <w:style w:type="paragraph" w:customStyle="1" w:styleId="LWPTableNumberList">
    <w:name w:val="LWP: Table Number List"/>
    <w:basedOn w:val="LWPTableText"/>
    <w:qFormat/>
    <w:rsid w:val="007B62FB"/>
    <w:pPr>
      <w:numPr>
        <w:numId w:val="144"/>
      </w:numPr>
      <w:spacing w:line="276" w:lineRule="auto"/>
      <w:contextualSpacing/>
    </w:pPr>
  </w:style>
  <w:style w:type="paragraph" w:styleId="TOC7">
    <w:name w:val="toc 7"/>
    <w:basedOn w:val="Normal"/>
    <w:next w:val="Normal"/>
    <w:autoRedefine/>
    <w:uiPriority w:val="99"/>
    <w:rsid w:val="007B62FB"/>
    <w:pPr>
      <w:spacing w:after="100"/>
      <w:ind w:left="1320"/>
    </w:pPr>
  </w:style>
  <w:style w:type="paragraph" w:customStyle="1" w:styleId="LWPSidebarTitle">
    <w:name w:val="LWP: Sidebar Title"/>
    <w:basedOn w:val="LWPHeading1H1"/>
    <w:next w:val="LWPSidebarSubtitle"/>
    <w:qFormat/>
    <w:rsid w:val="007B62FB"/>
    <w:pPr>
      <w:spacing w:before="200"/>
    </w:pPr>
    <w:rPr>
      <w:color w:val="1F497D"/>
      <w:sz w:val="32"/>
    </w:rPr>
  </w:style>
  <w:style w:type="paragraph" w:customStyle="1" w:styleId="LWPSidebarSubtitle">
    <w:name w:val="LWP: Sidebar Subtitle"/>
    <w:basedOn w:val="LWPSidebarContributorTitle"/>
    <w:next w:val="LWPSidebarContributorName"/>
    <w:qFormat/>
    <w:rsid w:val="007B62FB"/>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7B62FB"/>
    <w:pPr>
      <w:keepNext/>
      <w:spacing w:after="80"/>
    </w:pPr>
    <w:rPr>
      <w:b/>
    </w:rPr>
  </w:style>
  <w:style w:type="paragraph" w:customStyle="1" w:styleId="LWPSidebarContributorTitle">
    <w:name w:val="LWP: Sidebar Contributor Title"/>
    <w:basedOn w:val="LWPSidebarContributorName"/>
    <w:next w:val="LWPSidebarText"/>
    <w:qFormat/>
    <w:rsid w:val="007B62FB"/>
    <w:pPr>
      <w:spacing w:after="160"/>
    </w:pPr>
    <w:rPr>
      <w:b w:val="0"/>
      <w:i/>
    </w:rPr>
  </w:style>
  <w:style w:type="paragraph" w:customStyle="1" w:styleId="LWPSidebarText">
    <w:name w:val="LWP: Sidebar Text"/>
    <w:basedOn w:val="LWPParagraphText"/>
    <w:qFormat/>
    <w:rsid w:val="007B62FB"/>
    <w:rPr>
      <w:sz w:val="19"/>
      <w:szCs w:val="19"/>
    </w:rPr>
  </w:style>
  <w:style w:type="paragraph" w:customStyle="1" w:styleId="LWPSidebarBulletList">
    <w:name w:val="LWP: Sidebar Bullet List"/>
    <w:basedOn w:val="LWPListBulletLevel1"/>
    <w:qFormat/>
    <w:rsid w:val="007B62FB"/>
    <w:rPr>
      <w:sz w:val="18"/>
    </w:rPr>
  </w:style>
  <w:style w:type="paragraph" w:customStyle="1" w:styleId="LWPSidebarNumberList">
    <w:name w:val="LWP: Sidebar Number List"/>
    <w:basedOn w:val="LWPListNumberLevel1"/>
    <w:qFormat/>
    <w:rsid w:val="007B62FB"/>
    <w:rPr>
      <w:sz w:val="18"/>
    </w:rPr>
  </w:style>
  <w:style w:type="paragraph" w:customStyle="1" w:styleId="LWPSidebarCodeBlock">
    <w:name w:val="LWP: Sidebar Code Block"/>
    <w:basedOn w:val="LWPCodeBlock"/>
    <w:qFormat/>
    <w:rsid w:val="007B62FB"/>
    <w:pPr>
      <w:shd w:val="clear" w:color="auto" w:fill="F2F2F2"/>
      <w:ind w:left="360" w:hanging="360"/>
    </w:pPr>
    <w:rPr>
      <w:sz w:val="18"/>
    </w:rPr>
  </w:style>
  <w:style w:type="paragraph" w:customStyle="1" w:styleId="LWPListNumberLevel2">
    <w:name w:val="LWP: List Number (Level 2)"/>
    <w:basedOn w:val="LWPListNumberLevel1"/>
    <w:qFormat/>
    <w:rsid w:val="007B62FB"/>
    <w:pPr>
      <w:numPr>
        <w:numId w:val="150"/>
      </w:numPr>
    </w:pPr>
  </w:style>
  <w:style w:type="paragraph" w:customStyle="1" w:styleId="LWPTableAlertText">
    <w:name w:val="LWP: Table Alert Text"/>
    <w:basedOn w:val="LWPTableText"/>
    <w:qFormat/>
    <w:rsid w:val="007B62FB"/>
    <w:pPr>
      <w:ind w:left="216"/>
    </w:pPr>
    <w:rPr>
      <w:i/>
      <w:sz w:val="16"/>
    </w:rPr>
  </w:style>
  <w:style w:type="paragraph" w:customStyle="1" w:styleId="LWPHeading5H5">
    <w:name w:val="LWP: Heading 5 (H5)"/>
    <w:basedOn w:val="Heading5"/>
    <w:next w:val="LWPParagraphText"/>
    <w:qFormat/>
    <w:rsid w:val="007B62FB"/>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7B62FB"/>
    <w:pPr>
      <w:shd w:val="clear" w:color="auto" w:fill="DBE5F1"/>
    </w:pPr>
    <w:rPr>
      <w:rFonts w:ascii="Calibri" w:hAnsi="Calibri"/>
    </w:rPr>
  </w:style>
  <w:style w:type="character" w:customStyle="1" w:styleId="LWPLogFileBlockChar">
    <w:name w:val="LWP: Log File Block Char"/>
    <w:link w:val="LWPLogFileBlock"/>
    <w:rsid w:val="007B62FB"/>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7B62FB"/>
    <w:pPr>
      <w:spacing w:after="160"/>
    </w:pPr>
    <w:rPr>
      <w:color w:val="C00000"/>
    </w:rPr>
  </w:style>
  <w:style w:type="paragraph" w:customStyle="1" w:styleId="LWPSidebarAlertText">
    <w:name w:val="LWP: Sidebar Alert Text"/>
    <w:basedOn w:val="LWPSidebarText"/>
    <w:next w:val="LWPSidebarText"/>
    <w:qFormat/>
    <w:rsid w:val="007B62FB"/>
    <w:pPr>
      <w:ind w:left="432"/>
    </w:pPr>
  </w:style>
  <w:style w:type="character" w:customStyle="1" w:styleId="LWPCodeEmbedded">
    <w:name w:val="LWP: Code Embedded"/>
    <w:rsid w:val="007B62FB"/>
    <w:rPr>
      <w:rFonts w:ascii="Courier New" w:hAnsi="Courier New"/>
      <w:noProof/>
      <w:color w:val="auto"/>
      <w:position w:val="0"/>
      <w:sz w:val="20"/>
      <w:szCs w:val="16"/>
      <w:u w:val="none"/>
    </w:rPr>
  </w:style>
  <w:style w:type="paragraph" w:styleId="TOC8">
    <w:name w:val="toc 8"/>
    <w:basedOn w:val="Normal"/>
    <w:next w:val="Normal"/>
    <w:autoRedefine/>
    <w:uiPriority w:val="99"/>
    <w:rsid w:val="007B62FB"/>
    <w:pPr>
      <w:spacing w:after="100"/>
      <w:ind w:left="1540"/>
    </w:pPr>
  </w:style>
  <w:style w:type="paragraph" w:customStyle="1" w:styleId="PageFooter">
    <w:name w:val="Page Footer"/>
    <w:aliases w:val="pgf"/>
    <w:basedOn w:val="Normal"/>
    <w:uiPriority w:val="99"/>
    <w:semiHidden/>
    <w:rsid w:val="007B62FB"/>
    <w:pPr>
      <w:spacing w:after="0"/>
      <w:jc w:val="right"/>
    </w:pPr>
    <w:rPr>
      <w:rFonts w:eastAsia="SimSun"/>
      <w:kern w:val="24"/>
    </w:rPr>
  </w:style>
  <w:style w:type="paragraph" w:styleId="TOC9">
    <w:name w:val="toc 9"/>
    <w:basedOn w:val="Normal"/>
    <w:next w:val="Normal"/>
    <w:autoRedefine/>
    <w:uiPriority w:val="99"/>
    <w:rsid w:val="007B62FB"/>
    <w:pPr>
      <w:spacing w:after="100"/>
      <w:ind w:left="1760"/>
    </w:pPr>
  </w:style>
  <w:style w:type="paragraph" w:customStyle="1" w:styleId="LWPSubtitleProductName">
    <w:name w:val="LWP: Subtitle/Product Name"/>
    <w:basedOn w:val="LWPParagraphText"/>
    <w:qFormat/>
    <w:rsid w:val="007B62FB"/>
    <w:pPr>
      <w:spacing w:after="360"/>
    </w:pPr>
    <w:rPr>
      <w:b/>
      <w:color w:val="1F497D"/>
      <w:sz w:val="28"/>
      <w:szCs w:val="28"/>
    </w:rPr>
  </w:style>
  <w:style w:type="table" w:customStyle="1" w:styleId="TableStyle">
    <w:name w:val="Table Style"/>
    <w:basedOn w:val="TableNormal"/>
    <w:uiPriority w:val="99"/>
    <w:rsid w:val="007B62FB"/>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7B62FB"/>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7B62FB"/>
    <w:pPr>
      <w:pBdr>
        <w:bottom w:val="single" w:sz="4" w:space="1" w:color="auto"/>
      </w:pBdr>
    </w:pPr>
    <w:rPr>
      <w:b/>
    </w:rPr>
  </w:style>
  <w:style w:type="character" w:customStyle="1" w:styleId="LWPPlaceholder">
    <w:name w:val="LWP: Placeholder"/>
    <w:basedOn w:val="PlaceholderText"/>
    <w:qFormat/>
    <w:rsid w:val="007B62FB"/>
    <w:rPr>
      <w:i/>
    </w:rPr>
  </w:style>
  <w:style w:type="paragraph" w:customStyle="1" w:styleId="LWPFigure">
    <w:name w:val="LWP: Figure"/>
    <w:basedOn w:val="LWPParagraphText"/>
    <w:next w:val="LWPFigureCaption"/>
    <w:qFormat/>
    <w:rsid w:val="007B62FB"/>
    <w:pPr>
      <w:keepNext/>
      <w:spacing w:after="240" w:line="240" w:lineRule="auto"/>
    </w:pPr>
  </w:style>
  <w:style w:type="paragraph" w:customStyle="1" w:styleId="LWPTOCHeading">
    <w:name w:val="LWP: TOC Heading"/>
    <w:basedOn w:val="TOCHeading"/>
    <w:next w:val="LWPParagraphText"/>
    <w:qFormat/>
    <w:rsid w:val="007B62FB"/>
    <w:rPr>
      <w:color w:val="1F497D"/>
    </w:rPr>
  </w:style>
  <w:style w:type="paragraph" w:customStyle="1" w:styleId="LWPParagraphinListLevel2">
    <w:name w:val="LWP: Paragraph in List (Level 2)"/>
    <w:basedOn w:val="LWPParagraphinListLevel1"/>
    <w:qFormat/>
    <w:rsid w:val="007B62FB"/>
    <w:pPr>
      <w:ind w:left="1080"/>
    </w:pPr>
  </w:style>
  <w:style w:type="paragraph" w:customStyle="1" w:styleId="LWPFooter">
    <w:name w:val="LWP: Footer"/>
    <w:basedOn w:val="Footer"/>
    <w:qFormat/>
    <w:rsid w:val="007B62FB"/>
  </w:style>
  <w:style w:type="paragraph" w:styleId="ListNumber4">
    <w:name w:val="List Number 4"/>
    <w:basedOn w:val="Normal"/>
    <w:uiPriority w:val="99"/>
    <w:semiHidden/>
    <w:rsid w:val="007B62FB"/>
    <w:pPr>
      <w:numPr>
        <w:numId w:val="13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1944">
      <w:bodyDiv w:val="1"/>
      <w:marLeft w:val="0"/>
      <w:marRight w:val="0"/>
      <w:marTop w:val="0"/>
      <w:marBottom w:val="0"/>
      <w:divBdr>
        <w:top w:val="none" w:sz="0" w:space="0" w:color="auto"/>
        <w:left w:val="none" w:sz="0" w:space="0" w:color="auto"/>
        <w:bottom w:val="none" w:sz="0" w:space="0" w:color="auto"/>
        <w:right w:val="none" w:sz="0" w:space="0" w:color="auto"/>
      </w:divBdr>
    </w:div>
    <w:div w:id="12221972">
      <w:bodyDiv w:val="1"/>
      <w:marLeft w:val="0"/>
      <w:marRight w:val="0"/>
      <w:marTop w:val="0"/>
      <w:marBottom w:val="0"/>
      <w:divBdr>
        <w:top w:val="none" w:sz="0" w:space="0" w:color="auto"/>
        <w:left w:val="none" w:sz="0" w:space="0" w:color="auto"/>
        <w:bottom w:val="none" w:sz="0" w:space="0" w:color="auto"/>
        <w:right w:val="none" w:sz="0" w:space="0" w:color="auto"/>
      </w:divBdr>
    </w:div>
    <w:div w:id="23099774">
      <w:bodyDiv w:val="1"/>
      <w:marLeft w:val="0"/>
      <w:marRight w:val="0"/>
      <w:marTop w:val="0"/>
      <w:marBottom w:val="0"/>
      <w:divBdr>
        <w:top w:val="none" w:sz="0" w:space="0" w:color="auto"/>
        <w:left w:val="none" w:sz="0" w:space="0" w:color="auto"/>
        <w:bottom w:val="none" w:sz="0" w:space="0" w:color="auto"/>
        <w:right w:val="none" w:sz="0" w:space="0" w:color="auto"/>
      </w:divBdr>
    </w:div>
    <w:div w:id="31152993">
      <w:bodyDiv w:val="1"/>
      <w:marLeft w:val="0"/>
      <w:marRight w:val="0"/>
      <w:marTop w:val="0"/>
      <w:marBottom w:val="0"/>
      <w:divBdr>
        <w:top w:val="none" w:sz="0" w:space="0" w:color="auto"/>
        <w:left w:val="none" w:sz="0" w:space="0" w:color="auto"/>
        <w:bottom w:val="none" w:sz="0" w:space="0" w:color="auto"/>
        <w:right w:val="none" w:sz="0" w:space="0" w:color="auto"/>
      </w:divBdr>
    </w:div>
    <w:div w:id="44067793">
      <w:bodyDiv w:val="1"/>
      <w:marLeft w:val="0"/>
      <w:marRight w:val="0"/>
      <w:marTop w:val="0"/>
      <w:marBottom w:val="0"/>
      <w:divBdr>
        <w:top w:val="none" w:sz="0" w:space="0" w:color="auto"/>
        <w:left w:val="none" w:sz="0" w:space="0" w:color="auto"/>
        <w:bottom w:val="none" w:sz="0" w:space="0" w:color="auto"/>
        <w:right w:val="none" w:sz="0" w:space="0" w:color="auto"/>
      </w:divBdr>
    </w:div>
    <w:div w:id="45222981">
      <w:bodyDiv w:val="1"/>
      <w:marLeft w:val="0"/>
      <w:marRight w:val="0"/>
      <w:marTop w:val="0"/>
      <w:marBottom w:val="0"/>
      <w:divBdr>
        <w:top w:val="none" w:sz="0" w:space="0" w:color="auto"/>
        <w:left w:val="none" w:sz="0" w:space="0" w:color="auto"/>
        <w:bottom w:val="none" w:sz="0" w:space="0" w:color="auto"/>
        <w:right w:val="none" w:sz="0" w:space="0" w:color="auto"/>
      </w:divBdr>
    </w:div>
    <w:div w:id="64378316">
      <w:bodyDiv w:val="1"/>
      <w:marLeft w:val="0"/>
      <w:marRight w:val="0"/>
      <w:marTop w:val="0"/>
      <w:marBottom w:val="0"/>
      <w:divBdr>
        <w:top w:val="none" w:sz="0" w:space="0" w:color="auto"/>
        <w:left w:val="none" w:sz="0" w:space="0" w:color="auto"/>
        <w:bottom w:val="none" w:sz="0" w:space="0" w:color="auto"/>
        <w:right w:val="none" w:sz="0" w:space="0" w:color="auto"/>
      </w:divBdr>
    </w:div>
    <w:div w:id="65030534">
      <w:bodyDiv w:val="1"/>
      <w:marLeft w:val="0"/>
      <w:marRight w:val="0"/>
      <w:marTop w:val="0"/>
      <w:marBottom w:val="0"/>
      <w:divBdr>
        <w:top w:val="none" w:sz="0" w:space="0" w:color="auto"/>
        <w:left w:val="none" w:sz="0" w:space="0" w:color="auto"/>
        <w:bottom w:val="none" w:sz="0" w:space="0" w:color="auto"/>
        <w:right w:val="none" w:sz="0" w:space="0" w:color="auto"/>
      </w:divBdr>
    </w:div>
    <w:div w:id="65536683">
      <w:bodyDiv w:val="1"/>
      <w:marLeft w:val="0"/>
      <w:marRight w:val="0"/>
      <w:marTop w:val="0"/>
      <w:marBottom w:val="0"/>
      <w:divBdr>
        <w:top w:val="none" w:sz="0" w:space="0" w:color="auto"/>
        <w:left w:val="none" w:sz="0" w:space="0" w:color="auto"/>
        <w:bottom w:val="none" w:sz="0" w:space="0" w:color="auto"/>
        <w:right w:val="none" w:sz="0" w:space="0" w:color="auto"/>
      </w:divBdr>
    </w:div>
    <w:div w:id="78872107">
      <w:bodyDiv w:val="1"/>
      <w:marLeft w:val="0"/>
      <w:marRight w:val="0"/>
      <w:marTop w:val="0"/>
      <w:marBottom w:val="0"/>
      <w:divBdr>
        <w:top w:val="none" w:sz="0" w:space="0" w:color="auto"/>
        <w:left w:val="none" w:sz="0" w:space="0" w:color="auto"/>
        <w:bottom w:val="none" w:sz="0" w:space="0" w:color="auto"/>
        <w:right w:val="none" w:sz="0" w:space="0" w:color="auto"/>
      </w:divBdr>
    </w:div>
    <w:div w:id="92626247">
      <w:bodyDiv w:val="1"/>
      <w:marLeft w:val="0"/>
      <w:marRight w:val="0"/>
      <w:marTop w:val="0"/>
      <w:marBottom w:val="0"/>
      <w:divBdr>
        <w:top w:val="none" w:sz="0" w:space="0" w:color="auto"/>
        <w:left w:val="none" w:sz="0" w:space="0" w:color="auto"/>
        <w:bottom w:val="none" w:sz="0" w:space="0" w:color="auto"/>
        <w:right w:val="none" w:sz="0" w:space="0" w:color="auto"/>
      </w:divBdr>
    </w:div>
    <w:div w:id="97330860">
      <w:bodyDiv w:val="1"/>
      <w:marLeft w:val="0"/>
      <w:marRight w:val="0"/>
      <w:marTop w:val="0"/>
      <w:marBottom w:val="0"/>
      <w:divBdr>
        <w:top w:val="none" w:sz="0" w:space="0" w:color="auto"/>
        <w:left w:val="none" w:sz="0" w:space="0" w:color="auto"/>
        <w:bottom w:val="none" w:sz="0" w:space="0" w:color="auto"/>
        <w:right w:val="none" w:sz="0" w:space="0" w:color="auto"/>
      </w:divBdr>
    </w:div>
    <w:div w:id="109277061">
      <w:bodyDiv w:val="1"/>
      <w:marLeft w:val="0"/>
      <w:marRight w:val="0"/>
      <w:marTop w:val="0"/>
      <w:marBottom w:val="0"/>
      <w:divBdr>
        <w:top w:val="none" w:sz="0" w:space="0" w:color="auto"/>
        <w:left w:val="none" w:sz="0" w:space="0" w:color="auto"/>
        <w:bottom w:val="none" w:sz="0" w:space="0" w:color="auto"/>
        <w:right w:val="none" w:sz="0" w:space="0" w:color="auto"/>
      </w:divBdr>
    </w:div>
    <w:div w:id="111554124">
      <w:bodyDiv w:val="1"/>
      <w:marLeft w:val="0"/>
      <w:marRight w:val="0"/>
      <w:marTop w:val="0"/>
      <w:marBottom w:val="0"/>
      <w:divBdr>
        <w:top w:val="none" w:sz="0" w:space="0" w:color="auto"/>
        <w:left w:val="none" w:sz="0" w:space="0" w:color="auto"/>
        <w:bottom w:val="none" w:sz="0" w:space="0" w:color="auto"/>
        <w:right w:val="none" w:sz="0" w:space="0" w:color="auto"/>
      </w:divBdr>
    </w:div>
    <w:div w:id="119300789">
      <w:bodyDiv w:val="1"/>
      <w:marLeft w:val="0"/>
      <w:marRight w:val="0"/>
      <w:marTop w:val="0"/>
      <w:marBottom w:val="0"/>
      <w:divBdr>
        <w:top w:val="none" w:sz="0" w:space="0" w:color="auto"/>
        <w:left w:val="none" w:sz="0" w:space="0" w:color="auto"/>
        <w:bottom w:val="none" w:sz="0" w:space="0" w:color="auto"/>
        <w:right w:val="none" w:sz="0" w:space="0" w:color="auto"/>
      </w:divBdr>
    </w:div>
    <w:div w:id="124276785">
      <w:bodyDiv w:val="1"/>
      <w:marLeft w:val="0"/>
      <w:marRight w:val="0"/>
      <w:marTop w:val="0"/>
      <w:marBottom w:val="0"/>
      <w:divBdr>
        <w:top w:val="none" w:sz="0" w:space="0" w:color="auto"/>
        <w:left w:val="none" w:sz="0" w:space="0" w:color="auto"/>
        <w:bottom w:val="none" w:sz="0" w:space="0" w:color="auto"/>
        <w:right w:val="none" w:sz="0" w:space="0" w:color="auto"/>
      </w:divBdr>
    </w:div>
    <w:div w:id="136651516">
      <w:bodyDiv w:val="1"/>
      <w:marLeft w:val="0"/>
      <w:marRight w:val="0"/>
      <w:marTop w:val="0"/>
      <w:marBottom w:val="0"/>
      <w:divBdr>
        <w:top w:val="none" w:sz="0" w:space="0" w:color="auto"/>
        <w:left w:val="none" w:sz="0" w:space="0" w:color="auto"/>
        <w:bottom w:val="none" w:sz="0" w:space="0" w:color="auto"/>
        <w:right w:val="none" w:sz="0" w:space="0" w:color="auto"/>
      </w:divBdr>
    </w:div>
    <w:div w:id="13896636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61894336">
      <w:bodyDiv w:val="1"/>
      <w:marLeft w:val="0"/>
      <w:marRight w:val="0"/>
      <w:marTop w:val="0"/>
      <w:marBottom w:val="0"/>
      <w:divBdr>
        <w:top w:val="none" w:sz="0" w:space="0" w:color="auto"/>
        <w:left w:val="none" w:sz="0" w:space="0" w:color="auto"/>
        <w:bottom w:val="none" w:sz="0" w:space="0" w:color="auto"/>
        <w:right w:val="none" w:sz="0" w:space="0" w:color="auto"/>
      </w:divBdr>
    </w:div>
    <w:div w:id="163860753">
      <w:bodyDiv w:val="1"/>
      <w:marLeft w:val="0"/>
      <w:marRight w:val="0"/>
      <w:marTop w:val="0"/>
      <w:marBottom w:val="0"/>
      <w:divBdr>
        <w:top w:val="none" w:sz="0" w:space="0" w:color="auto"/>
        <w:left w:val="none" w:sz="0" w:space="0" w:color="auto"/>
        <w:bottom w:val="none" w:sz="0" w:space="0" w:color="auto"/>
        <w:right w:val="none" w:sz="0" w:space="0" w:color="auto"/>
      </w:divBdr>
    </w:div>
    <w:div w:id="168107306">
      <w:bodyDiv w:val="1"/>
      <w:marLeft w:val="0"/>
      <w:marRight w:val="0"/>
      <w:marTop w:val="0"/>
      <w:marBottom w:val="0"/>
      <w:divBdr>
        <w:top w:val="none" w:sz="0" w:space="0" w:color="auto"/>
        <w:left w:val="none" w:sz="0" w:space="0" w:color="auto"/>
        <w:bottom w:val="none" w:sz="0" w:space="0" w:color="auto"/>
        <w:right w:val="none" w:sz="0" w:space="0" w:color="auto"/>
      </w:divBdr>
    </w:div>
    <w:div w:id="170488972">
      <w:bodyDiv w:val="1"/>
      <w:marLeft w:val="0"/>
      <w:marRight w:val="0"/>
      <w:marTop w:val="0"/>
      <w:marBottom w:val="0"/>
      <w:divBdr>
        <w:top w:val="none" w:sz="0" w:space="0" w:color="auto"/>
        <w:left w:val="none" w:sz="0" w:space="0" w:color="auto"/>
        <w:bottom w:val="none" w:sz="0" w:space="0" w:color="auto"/>
        <w:right w:val="none" w:sz="0" w:space="0" w:color="auto"/>
      </w:divBdr>
    </w:div>
    <w:div w:id="172648270">
      <w:bodyDiv w:val="1"/>
      <w:marLeft w:val="0"/>
      <w:marRight w:val="0"/>
      <w:marTop w:val="0"/>
      <w:marBottom w:val="0"/>
      <w:divBdr>
        <w:top w:val="none" w:sz="0" w:space="0" w:color="auto"/>
        <w:left w:val="none" w:sz="0" w:space="0" w:color="auto"/>
        <w:bottom w:val="none" w:sz="0" w:space="0" w:color="auto"/>
        <w:right w:val="none" w:sz="0" w:space="0" w:color="auto"/>
      </w:divBdr>
    </w:div>
    <w:div w:id="173303419">
      <w:bodyDiv w:val="1"/>
      <w:marLeft w:val="0"/>
      <w:marRight w:val="0"/>
      <w:marTop w:val="0"/>
      <w:marBottom w:val="0"/>
      <w:divBdr>
        <w:top w:val="none" w:sz="0" w:space="0" w:color="auto"/>
        <w:left w:val="none" w:sz="0" w:space="0" w:color="auto"/>
        <w:bottom w:val="none" w:sz="0" w:space="0" w:color="auto"/>
        <w:right w:val="none" w:sz="0" w:space="0" w:color="auto"/>
      </w:divBdr>
    </w:div>
    <w:div w:id="179856806">
      <w:bodyDiv w:val="1"/>
      <w:marLeft w:val="0"/>
      <w:marRight w:val="0"/>
      <w:marTop w:val="0"/>
      <w:marBottom w:val="0"/>
      <w:divBdr>
        <w:top w:val="none" w:sz="0" w:space="0" w:color="auto"/>
        <w:left w:val="none" w:sz="0" w:space="0" w:color="auto"/>
        <w:bottom w:val="none" w:sz="0" w:space="0" w:color="auto"/>
        <w:right w:val="none" w:sz="0" w:space="0" w:color="auto"/>
      </w:divBdr>
    </w:div>
    <w:div w:id="203104356">
      <w:bodyDiv w:val="1"/>
      <w:marLeft w:val="0"/>
      <w:marRight w:val="0"/>
      <w:marTop w:val="0"/>
      <w:marBottom w:val="0"/>
      <w:divBdr>
        <w:top w:val="none" w:sz="0" w:space="0" w:color="auto"/>
        <w:left w:val="none" w:sz="0" w:space="0" w:color="auto"/>
        <w:bottom w:val="none" w:sz="0" w:space="0" w:color="auto"/>
        <w:right w:val="none" w:sz="0" w:space="0" w:color="auto"/>
      </w:divBdr>
    </w:div>
    <w:div w:id="206064591">
      <w:bodyDiv w:val="1"/>
      <w:marLeft w:val="0"/>
      <w:marRight w:val="0"/>
      <w:marTop w:val="0"/>
      <w:marBottom w:val="0"/>
      <w:divBdr>
        <w:top w:val="none" w:sz="0" w:space="0" w:color="auto"/>
        <w:left w:val="none" w:sz="0" w:space="0" w:color="auto"/>
        <w:bottom w:val="none" w:sz="0" w:space="0" w:color="auto"/>
        <w:right w:val="none" w:sz="0" w:space="0" w:color="auto"/>
      </w:divBdr>
    </w:div>
    <w:div w:id="214702934">
      <w:bodyDiv w:val="1"/>
      <w:marLeft w:val="0"/>
      <w:marRight w:val="0"/>
      <w:marTop w:val="0"/>
      <w:marBottom w:val="0"/>
      <w:divBdr>
        <w:top w:val="none" w:sz="0" w:space="0" w:color="auto"/>
        <w:left w:val="none" w:sz="0" w:space="0" w:color="auto"/>
        <w:bottom w:val="none" w:sz="0" w:space="0" w:color="auto"/>
        <w:right w:val="none" w:sz="0" w:space="0" w:color="auto"/>
      </w:divBdr>
    </w:div>
    <w:div w:id="218370684">
      <w:bodyDiv w:val="1"/>
      <w:marLeft w:val="0"/>
      <w:marRight w:val="0"/>
      <w:marTop w:val="0"/>
      <w:marBottom w:val="0"/>
      <w:divBdr>
        <w:top w:val="none" w:sz="0" w:space="0" w:color="auto"/>
        <w:left w:val="none" w:sz="0" w:space="0" w:color="auto"/>
        <w:bottom w:val="none" w:sz="0" w:space="0" w:color="auto"/>
        <w:right w:val="none" w:sz="0" w:space="0" w:color="auto"/>
      </w:divBdr>
    </w:div>
    <w:div w:id="224727938">
      <w:bodyDiv w:val="1"/>
      <w:marLeft w:val="0"/>
      <w:marRight w:val="0"/>
      <w:marTop w:val="0"/>
      <w:marBottom w:val="0"/>
      <w:divBdr>
        <w:top w:val="none" w:sz="0" w:space="0" w:color="auto"/>
        <w:left w:val="none" w:sz="0" w:space="0" w:color="auto"/>
        <w:bottom w:val="none" w:sz="0" w:space="0" w:color="auto"/>
        <w:right w:val="none" w:sz="0" w:space="0" w:color="auto"/>
      </w:divBdr>
    </w:div>
    <w:div w:id="237834057">
      <w:bodyDiv w:val="1"/>
      <w:marLeft w:val="0"/>
      <w:marRight w:val="0"/>
      <w:marTop w:val="0"/>
      <w:marBottom w:val="0"/>
      <w:divBdr>
        <w:top w:val="none" w:sz="0" w:space="0" w:color="auto"/>
        <w:left w:val="none" w:sz="0" w:space="0" w:color="auto"/>
        <w:bottom w:val="none" w:sz="0" w:space="0" w:color="auto"/>
        <w:right w:val="none" w:sz="0" w:space="0" w:color="auto"/>
      </w:divBdr>
    </w:div>
    <w:div w:id="256014793">
      <w:bodyDiv w:val="1"/>
      <w:marLeft w:val="0"/>
      <w:marRight w:val="0"/>
      <w:marTop w:val="0"/>
      <w:marBottom w:val="0"/>
      <w:divBdr>
        <w:top w:val="none" w:sz="0" w:space="0" w:color="auto"/>
        <w:left w:val="none" w:sz="0" w:space="0" w:color="auto"/>
        <w:bottom w:val="none" w:sz="0" w:space="0" w:color="auto"/>
        <w:right w:val="none" w:sz="0" w:space="0" w:color="auto"/>
      </w:divBdr>
    </w:div>
    <w:div w:id="258175615">
      <w:bodyDiv w:val="1"/>
      <w:marLeft w:val="0"/>
      <w:marRight w:val="0"/>
      <w:marTop w:val="0"/>
      <w:marBottom w:val="0"/>
      <w:divBdr>
        <w:top w:val="none" w:sz="0" w:space="0" w:color="auto"/>
        <w:left w:val="none" w:sz="0" w:space="0" w:color="auto"/>
        <w:bottom w:val="none" w:sz="0" w:space="0" w:color="auto"/>
        <w:right w:val="none" w:sz="0" w:space="0" w:color="auto"/>
      </w:divBdr>
    </w:div>
    <w:div w:id="269434622">
      <w:bodyDiv w:val="1"/>
      <w:marLeft w:val="0"/>
      <w:marRight w:val="0"/>
      <w:marTop w:val="0"/>
      <w:marBottom w:val="0"/>
      <w:divBdr>
        <w:top w:val="none" w:sz="0" w:space="0" w:color="auto"/>
        <w:left w:val="none" w:sz="0" w:space="0" w:color="auto"/>
        <w:bottom w:val="none" w:sz="0" w:space="0" w:color="auto"/>
        <w:right w:val="none" w:sz="0" w:space="0" w:color="auto"/>
      </w:divBdr>
      <w:divsChild>
        <w:div w:id="2026011026">
          <w:marLeft w:val="0"/>
          <w:marRight w:val="0"/>
          <w:marTop w:val="0"/>
          <w:marBottom w:val="0"/>
          <w:divBdr>
            <w:top w:val="none" w:sz="0" w:space="0" w:color="auto"/>
            <w:left w:val="none" w:sz="0" w:space="0" w:color="auto"/>
            <w:bottom w:val="none" w:sz="0" w:space="0" w:color="auto"/>
            <w:right w:val="none" w:sz="0" w:space="0" w:color="auto"/>
          </w:divBdr>
        </w:div>
      </w:divsChild>
    </w:div>
    <w:div w:id="274019728">
      <w:bodyDiv w:val="1"/>
      <w:marLeft w:val="0"/>
      <w:marRight w:val="0"/>
      <w:marTop w:val="0"/>
      <w:marBottom w:val="0"/>
      <w:divBdr>
        <w:top w:val="none" w:sz="0" w:space="0" w:color="auto"/>
        <w:left w:val="none" w:sz="0" w:space="0" w:color="auto"/>
        <w:bottom w:val="none" w:sz="0" w:space="0" w:color="auto"/>
        <w:right w:val="none" w:sz="0" w:space="0" w:color="auto"/>
      </w:divBdr>
    </w:div>
    <w:div w:id="279536175">
      <w:bodyDiv w:val="1"/>
      <w:marLeft w:val="0"/>
      <w:marRight w:val="0"/>
      <w:marTop w:val="0"/>
      <w:marBottom w:val="0"/>
      <w:divBdr>
        <w:top w:val="none" w:sz="0" w:space="0" w:color="auto"/>
        <w:left w:val="none" w:sz="0" w:space="0" w:color="auto"/>
        <w:bottom w:val="none" w:sz="0" w:space="0" w:color="auto"/>
        <w:right w:val="none" w:sz="0" w:space="0" w:color="auto"/>
      </w:divBdr>
    </w:div>
    <w:div w:id="287129886">
      <w:bodyDiv w:val="1"/>
      <w:marLeft w:val="0"/>
      <w:marRight w:val="0"/>
      <w:marTop w:val="0"/>
      <w:marBottom w:val="0"/>
      <w:divBdr>
        <w:top w:val="none" w:sz="0" w:space="0" w:color="auto"/>
        <w:left w:val="none" w:sz="0" w:space="0" w:color="auto"/>
        <w:bottom w:val="none" w:sz="0" w:space="0" w:color="auto"/>
        <w:right w:val="none" w:sz="0" w:space="0" w:color="auto"/>
      </w:divBdr>
    </w:div>
    <w:div w:id="289090928">
      <w:bodyDiv w:val="1"/>
      <w:marLeft w:val="0"/>
      <w:marRight w:val="0"/>
      <w:marTop w:val="0"/>
      <w:marBottom w:val="0"/>
      <w:divBdr>
        <w:top w:val="none" w:sz="0" w:space="0" w:color="auto"/>
        <w:left w:val="none" w:sz="0" w:space="0" w:color="auto"/>
        <w:bottom w:val="none" w:sz="0" w:space="0" w:color="auto"/>
        <w:right w:val="none" w:sz="0" w:space="0" w:color="auto"/>
      </w:divBdr>
    </w:div>
    <w:div w:id="289476562">
      <w:bodyDiv w:val="1"/>
      <w:marLeft w:val="0"/>
      <w:marRight w:val="0"/>
      <w:marTop w:val="0"/>
      <w:marBottom w:val="0"/>
      <w:divBdr>
        <w:top w:val="none" w:sz="0" w:space="0" w:color="auto"/>
        <w:left w:val="none" w:sz="0" w:space="0" w:color="auto"/>
        <w:bottom w:val="none" w:sz="0" w:space="0" w:color="auto"/>
        <w:right w:val="none" w:sz="0" w:space="0" w:color="auto"/>
      </w:divBdr>
    </w:div>
    <w:div w:id="301010198">
      <w:bodyDiv w:val="1"/>
      <w:marLeft w:val="0"/>
      <w:marRight w:val="0"/>
      <w:marTop w:val="0"/>
      <w:marBottom w:val="0"/>
      <w:divBdr>
        <w:top w:val="none" w:sz="0" w:space="0" w:color="auto"/>
        <w:left w:val="none" w:sz="0" w:space="0" w:color="auto"/>
        <w:bottom w:val="none" w:sz="0" w:space="0" w:color="auto"/>
        <w:right w:val="none" w:sz="0" w:space="0" w:color="auto"/>
      </w:divBdr>
    </w:div>
    <w:div w:id="322903060">
      <w:bodyDiv w:val="1"/>
      <w:marLeft w:val="0"/>
      <w:marRight w:val="0"/>
      <w:marTop w:val="0"/>
      <w:marBottom w:val="0"/>
      <w:divBdr>
        <w:top w:val="none" w:sz="0" w:space="0" w:color="auto"/>
        <w:left w:val="none" w:sz="0" w:space="0" w:color="auto"/>
        <w:bottom w:val="none" w:sz="0" w:space="0" w:color="auto"/>
        <w:right w:val="none" w:sz="0" w:space="0" w:color="auto"/>
      </w:divBdr>
    </w:div>
    <w:div w:id="338894378">
      <w:bodyDiv w:val="1"/>
      <w:marLeft w:val="0"/>
      <w:marRight w:val="0"/>
      <w:marTop w:val="0"/>
      <w:marBottom w:val="0"/>
      <w:divBdr>
        <w:top w:val="none" w:sz="0" w:space="0" w:color="auto"/>
        <w:left w:val="none" w:sz="0" w:space="0" w:color="auto"/>
        <w:bottom w:val="none" w:sz="0" w:space="0" w:color="auto"/>
        <w:right w:val="none" w:sz="0" w:space="0" w:color="auto"/>
      </w:divBdr>
    </w:div>
    <w:div w:id="349066435">
      <w:bodyDiv w:val="1"/>
      <w:marLeft w:val="0"/>
      <w:marRight w:val="0"/>
      <w:marTop w:val="0"/>
      <w:marBottom w:val="0"/>
      <w:divBdr>
        <w:top w:val="none" w:sz="0" w:space="0" w:color="auto"/>
        <w:left w:val="none" w:sz="0" w:space="0" w:color="auto"/>
        <w:bottom w:val="none" w:sz="0" w:space="0" w:color="auto"/>
        <w:right w:val="none" w:sz="0" w:space="0" w:color="auto"/>
      </w:divBdr>
    </w:div>
    <w:div w:id="359474631">
      <w:bodyDiv w:val="1"/>
      <w:marLeft w:val="0"/>
      <w:marRight w:val="0"/>
      <w:marTop w:val="0"/>
      <w:marBottom w:val="0"/>
      <w:divBdr>
        <w:top w:val="none" w:sz="0" w:space="0" w:color="auto"/>
        <w:left w:val="none" w:sz="0" w:space="0" w:color="auto"/>
        <w:bottom w:val="none" w:sz="0" w:space="0" w:color="auto"/>
        <w:right w:val="none" w:sz="0" w:space="0" w:color="auto"/>
      </w:divBdr>
    </w:div>
    <w:div w:id="406809007">
      <w:bodyDiv w:val="1"/>
      <w:marLeft w:val="0"/>
      <w:marRight w:val="0"/>
      <w:marTop w:val="0"/>
      <w:marBottom w:val="0"/>
      <w:divBdr>
        <w:top w:val="none" w:sz="0" w:space="0" w:color="auto"/>
        <w:left w:val="none" w:sz="0" w:space="0" w:color="auto"/>
        <w:bottom w:val="none" w:sz="0" w:space="0" w:color="auto"/>
        <w:right w:val="none" w:sz="0" w:space="0" w:color="auto"/>
      </w:divBdr>
    </w:div>
    <w:div w:id="413087009">
      <w:bodyDiv w:val="1"/>
      <w:marLeft w:val="0"/>
      <w:marRight w:val="0"/>
      <w:marTop w:val="0"/>
      <w:marBottom w:val="0"/>
      <w:divBdr>
        <w:top w:val="none" w:sz="0" w:space="0" w:color="auto"/>
        <w:left w:val="none" w:sz="0" w:space="0" w:color="auto"/>
        <w:bottom w:val="none" w:sz="0" w:space="0" w:color="auto"/>
        <w:right w:val="none" w:sz="0" w:space="0" w:color="auto"/>
      </w:divBdr>
    </w:div>
    <w:div w:id="421609078">
      <w:bodyDiv w:val="1"/>
      <w:marLeft w:val="0"/>
      <w:marRight w:val="0"/>
      <w:marTop w:val="0"/>
      <w:marBottom w:val="0"/>
      <w:divBdr>
        <w:top w:val="none" w:sz="0" w:space="0" w:color="auto"/>
        <w:left w:val="none" w:sz="0" w:space="0" w:color="auto"/>
        <w:bottom w:val="none" w:sz="0" w:space="0" w:color="auto"/>
        <w:right w:val="none" w:sz="0" w:space="0" w:color="auto"/>
      </w:divBdr>
    </w:div>
    <w:div w:id="422145437">
      <w:bodyDiv w:val="1"/>
      <w:marLeft w:val="0"/>
      <w:marRight w:val="0"/>
      <w:marTop w:val="0"/>
      <w:marBottom w:val="0"/>
      <w:divBdr>
        <w:top w:val="none" w:sz="0" w:space="0" w:color="auto"/>
        <w:left w:val="none" w:sz="0" w:space="0" w:color="auto"/>
        <w:bottom w:val="none" w:sz="0" w:space="0" w:color="auto"/>
        <w:right w:val="none" w:sz="0" w:space="0" w:color="auto"/>
      </w:divBdr>
    </w:div>
    <w:div w:id="423645849">
      <w:bodyDiv w:val="1"/>
      <w:marLeft w:val="0"/>
      <w:marRight w:val="0"/>
      <w:marTop w:val="0"/>
      <w:marBottom w:val="0"/>
      <w:divBdr>
        <w:top w:val="none" w:sz="0" w:space="0" w:color="auto"/>
        <w:left w:val="none" w:sz="0" w:space="0" w:color="auto"/>
        <w:bottom w:val="none" w:sz="0" w:space="0" w:color="auto"/>
        <w:right w:val="none" w:sz="0" w:space="0" w:color="auto"/>
      </w:divBdr>
    </w:div>
    <w:div w:id="427579919">
      <w:bodyDiv w:val="1"/>
      <w:marLeft w:val="0"/>
      <w:marRight w:val="0"/>
      <w:marTop w:val="0"/>
      <w:marBottom w:val="0"/>
      <w:divBdr>
        <w:top w:val="none" w:sz="0" w:space="0" w:color="auto"/>
        <w:left w:val="none" w:sz="0" w:space="0" w:color="auto"/>
        <w:bottom w:val="none" w:sz="0" w:space="0" w:color="auto"/>
        <w:right w:val="none" w:sz="0" w:space="0" w:color="auto"/>
      </w:divBdr>
    </w:div>
    <w:div w:id="431825725">
      <w:bodyDiv w:val="1"/>
      <w:marLeft w:val="0"/>
      <w:marRight w:val="0"/>
      <w:marTop w:val="0"/>
      <w:marBottom w:val="0"/>
      <w:divBdr>
        <w:top w:val="none" w:sz="0" w:space="0" w:color="auto"/>
        <w:left w:val="none" w:sz="0" w:space="0" w:color="auto"/>
        <w:bottom w:val="none" w:sz="0" w:space="0" w:color="auto"/>
        <w:right w:val="none" w:sz="0" w:space="0" w:color="auto"/>
      </w:divBdr>
    </w:div>
    <w:div w:id="450367294">
      <w:bodyDiv w:val="1"/>
      <w:marLeft w:val="0"/>
      <w:marRight w:val="0"/>
      <w:marTop w:val="0"/>
      <w:marBottom w:val="0"/>
      <w:divBdr>
        <w:top w:val="none" w:sz="0" w:space="0" w:color="auto"/>
        <w:left w:val="none" w:sz="0" w:space="0" w:color="auto"/>
        <w:bottom w:val="none" w:sz="0" w:space="0" w:color="auto"/>
        <w:right w:val="none" w:sz="0" w:space="0" w:color="auto"/>
      </w:divBdr>
    </w:div>
    <w:div w:id="456485053">
      <w:bodyDiv w:val="1"/>
      <w:marLeft w:val="0"/>
      <w:marRight w:val="0"/>
      <w:marTop w:val="0"/>
      <w:marBottom w:val="0"/>
      <w:divBdr>
        <w:top w:val="none" w:sz="0" w:space="0" w:color="auto"/>
        <w:left w:val="none" w:sz="0" w:space="0" w:color="auto"/>
        <w:bottom w:val="none" w:sz="0" w:space="0" w:color="auto"/>
        <w:right w:val="none" w:sz="0" w:space="0" w:color="auto"/>
      </w:divBdr>
    </w:div>
    <w:div w:id="470488818">
      <w:bodyDiv w:val="1"/>
      <w:marLeft w:val="0"/>
      <w:marRight w:val="0"/>
      <w:marTop w:val="0"/>
      <w:marBottom w:val="0"/>
      <w:divBdr>
        <w:top w:val="none" w:sz="0" w:space="0" w:color="auto"/>
        <w:left w:val="none" w:sz="0" w:space="0" w:color="auto"/>
        <w:bottom w:val="none" w:sz="0" w:space="0" w:color="auto"/>
        <w:right w:val="none" w:sz="0" w:space="0" w:color="auto"/>
      </w:divBdr>
    </w:div>
    <w:div w:id="485438662">
      <w:bodyDiv w:val="1"/>
      <w:marLeft w:val="0"/>
      <w:marRight w:val="0"/>
      <w:marTop w:val="0"/>
      <w:marBottom w:val="0"/>
      <w:divBdr>
        <w:top w:val="none" w:sz="0" w:space="0" w:color="auto"/>
        <w:left w:val="none" w:sz="0" w:space="0" w:color="auto"/>
        <w:bottom w:val="none" w:sz="0" w:space="0" w:color="auto"/>
        <w:right w:val="none" w:sz="0" w:space="0" w:color="auto"/>
      </w:divBdr>
    </w:div>
    <w:div w:id="509835442">
      <w:bodyDiv w:val="1"/>
      <w:marLeft w:val="0"/>
      <w:marRight w:val="0"/>
      <w:marTop w:val="0"/>
      <w:marBottom w:val="0"/>
      <w:divBdr>
        <w:top w:val="none" w:sz="0" w:space="0" w:color="auto"/>
        <w:left w:val="none" w:sz="0" w:space="0" w:color="auto"/>
        <w:bottom w:val="none" w:sz="0" w:space="0" w:color="auto"/>
        <w:right w:val="none" w:sz="0" w:space="0" w:color="auto"/>
      </w:divBdr>
    </w:div>
    <w:div w:id="514272860">
      <w:bodyDiv w:val="1"/>
      <w:marLeft w:val="0"/>
      <w:marRight w:val="0"/>
      <w:marTop w:val="0"/>
      <w:marBottom w:val="0"/>
      <w:divBdr>
        <w:top w:val="none" w:sz="0" w:space="0" w:color="auto"/>
        <w:left w:val="none" w:sz="0" w:space="0" w:color="auto"/>
        <w:bottom w:val="none" w:sz="0" w:space="0" w:color="auto"/>
        <w:right w:val="none" w:sz="0" w:space="0" w:color="auto"/>
      </w:divBdr>
    </w:div>
    <w:div w:id="533731397">
      <w:bodyDiv w:val="1"/>
      <w:marLeft w:val="0"/>
      <w:marRight w:val="0"/>
      <w:marTop w:val="0"/>
      <w:marBottom w:val="0"/>
      <w:divBdr>
        <w:top w:val="none" w:sz="0" w:space="0" w:color="auto"/>
        <w:left w:val="none" w:sz="0" w:space="0" w:color="auto"/>
        <w:bottom w:val="none" w:sz="0" w:space="0" w:color="auto"/>
        <w:right w:val="none" w:sz="0" w:space="0" w:color="auto"/>
      </w:divBdr>
    </w:div>
    <w:div w:id="541555640">
      <w:bodyDiv w:val="1"/>
      <w:marLeft w:val="0"/>
      <w:marRight w:val="0"/>
      <w:marTop w:val="0"/>
      <w:marBottom w:val="0"/>
      <w:divBdr>
        <w:top w:val="none" w:sz="0" w:space="0" w:color="auto"/>
        <w:left w:val="none" w:sz="0" w:space="0" w:color="auto"/>
        <w:bottom w:val="none" w:sz="0" w:space="0" w:color="auto"/>
        <w:right w:val="none" w:sz="0" w:space="0" w:color="auto"/>
      </w:divBdr>
    </w:div>
    <w:div w:id="561915303">
      <w:bodyDiv w:val="1"/>
      <w:marLeft w:val="0"/>
      <w:marRight w:val="0"/>
      <w:marTop w:val="0"/>
      <w:marBottom w:val="0"/>
      <w:divBdr>
        <w:top w:val="none" w:sz="0" w:space="0" w:color="auto"/>
        <w:left w:val="none" w:sz="0" w:space="0" w:color="auto"/>
        <w:bottom w:val="none" w:sz="0" w:space="0" w:color="auto"/>
        <w:right w:val="none" w:sz="0" w:space="0" w:color="auto"/>
      </w:divBdr>
    </w:div>
    <w:div w:id="562520824">
      <w:bodyDiv w:val="1"/>
      <w:marLeft w:val="0"/>
      <w:marRight w:val="0"/>
      <w:marTop w:val="0"/>
      <w:marBottom w:val="0"/>
      <w:divBdr>
        <w:top w:val="none" w:sz="0" w:space="0" w:color="auto"/>
        <w:left w:val="none" w:sz="0" w:space="0" w:color="auto"/>
        <w:bottom w:val="none" w:sz="0" w:space="0" w:color="auto"/>
        <w:right w:val="none" w:sz="0" w:space="0" w:color="auto"/>
      </w:divBdr>
    </w:div>
    <w:div w:id="568155917">
      <w:bodyDiv w:val="1"/>
      <w:marLeft w:val="0"/>
      <w:marRight w:val="0"/>
      <w:marTop w:val="0"/>
      <w:marBottom w:val="0"/>
      <w:divBdr>
        <w:top w:val="none" w:sz="0" w:space="0" w:color="auto"/>
        <w:left w:val="none" w:sz="0" w:space="0" w:color="auto"/>
        <w:bottom w:val="none" w:sz="0" w:space="0" w:color="auto"/>
        <w:right w:val="none" w:sz="0" w:space="0" w:color="auto"/>
      </w:divBdr>
    </w:div>
    <w:div w:id="574438285">
      <w:bodyDiv w:val="1"/>
      <w:marLeft w:val="0"/>
      <w:marRight w:val="0"/>
      <w:marTop w:val="0"/>
      <w:marBottom w:val="0"/>
      <w:divBdr>
        <w:top w:val="none" w:sz="0" w:space="0" w:color="auto"/>
        <w:left w:val="none" w:sz="0" w:space="0" w:color="auto"/>
        <w:bottom w:val="none" w:sz="0" w:space="0" w:color="auto"/>
        <w:right w:val="none" w:sz="0" w:space="0" w:color="auto"/>
      </w:divBdr>
    </w:div>
    <w:div w:id="578831521">
      <w:bodyDiv w:val="1"/>
      <w:marLeft w:val="0"/>
      <w:marRight w:val="0"/>
      <w:marTop w:val="0"/>
      <w:marBottom w:val="0"/>
      <w:divBdr>
        <w:top w:val="none" w:sz="0" w:space="0" w:color="auto"/>
        <w:left w:val="none" w:sz="0" w:space="0" w:color="auto"/>
        <w:bottom w:val="none" w:sz="0" w:space="0" w:color="auto"/>
        <w:right w:val="none" w:sz="0" w:space="0" w:color="auto"/>
      </w:divBdr>
    </w:div>
    <w:div w:id="579759076">
      <w:bodyDiv w:val="1"/>
      <w:marLeft w:val="0"/>
      <w:marRight w:val="0"/>
      <w:marTop w:val="0"/>
      <w:marBottom w:val="0"/>
      <w:divBdr>
        <w:top w:val="none" w:sz="0" w:space="0" w:color="auto"/>
        <w:left w:val="none" w:sz="0" w:space="0" w:color="auto"/>
        <w:bottom w:val="none" w:sz="0" w:space="0" w:color="auto"/>
        <w:right w:val="none" w:sz="0" w:space="0" w:color="auto"/>
      </w:divBdr>
    </w:div>
    <w:div w:id="618875386">
      <w:bodyDiv w:val="1"/>
      <w:marLeft w:val="0"/>
      <w:marRight w:val="0"/>
      <w:marTop w:val="0"/>
      <w:marBottom w:val="0"/>
      <w:divBdr>
        <w:top w:val="none" w:sz="0" w:space="0" w:color="auto"/>
        <w:left w:val="none" w:sz="0" w:space="0" w:color="auto"/>
        <w:bottom w:val="none" w:sz="0" w:space="0" w:color="auto"/>
        <w:right w:val="none" w:sz="0" w:space="0" w:color="auto"/>
      </w:divBdr>
    </w:div>
    <w:div w:id="620116893">
      <w:bodyDiv w:val="1"/>
      <w:marLeft w:val="0"/>
      <w:marRight w:val="0"/>
      <w:marTop w:val="0"/>
      <w:marBottom w:val="0"/>
      <w:divBdr>
        <w:top w:val="none" w:sz="0" w:space="0" w:color="auto"/>
        <w:left w:val="none" w:sz="0" w:space="0" w:color="auto"/>
        <w:bottom w:val="none" w:sz="0" w:space="0" w:color="auto"/>
        <w:right w:val="none" w:sz="0" w:space="0" w:color="auto"/>
      </w:divBdr>
    </w:div>
    <w:div w:id="649747199">
      <w:bodyDiv w:val="1"/>
      <w:marLeft w:val="0"/>
      <w:marRight w:val="0"/>
      <w:marTop w:val="0"/>
      <w:marBottom w:val="0"/>
      <w:divBdr>
        <w:top w:val="none" w:sz="0" w:space="0" w:color="auto"/>
        <w:left w:val="none" w:sz="0" w:space="0" w:color="auto"/>
        <w:bottom w:val="none" w:sz="0" w:space="0" w:color="auto"/>
        <w:right w:val="none" w:sz="0" w:space="0" w:color="auto"/>
      </w:divBdr>
    </w:div>
    <w:div w:id="668214226">
      <w:bodyDiv w:val="1"/>
      <w:marLeft w:val="0"/>
      <w:marRight w:val="0"/>
      <w:marTop w:val="0"/>
      <w:marBottom w:val="0"/>
      <w:divBdr>
        <w:top w:val="none" w:sz="0" w:space="0" w:color="auto"/>
        <w:left w:val="none" w:sz="0" w:space="0" w:color="auto"/>
        <w:bottom w:val="none" w:sz="0" w:space="0" w:color="auto"/>
        <w:right w:val="none" w:sz="0" w:space="0" w:color="auto"/>
      </w:divBdr>
    </w:div>
    <w:div w:id="694964984">
      <w:bodyDiv w:val="1"/>
      <w:marLeft w:val="0"/>
      <w:marRight w:val="0"/>
      <w:marTop w:val="0"/>
      <w:marBottom w:val="0"/>
      <w:divBdr>
        <w:top w:val="none" w:sz="0" w:space="0" w:color="auto"/>
        <w:left w:val="none" w:sz="0" w:space="0" w:color="auto"/>
        <w:bottom w:val="none" w:sz="0" w:space="0" w:color="auto"/>
        <w:right w:val="none" w:sz="0" w:space="0" w:color="auto"/>
      </w:divBdr>
    </w:div>
    <w:div w:id="697048966">
      <w:bodyDiv w:val="1"/>
      <w:marLeft w:val="0"/>
      <w:marRight w:val="0"/>
      <w:marTop w:val="0"/>
      <w:marBottom w:val="0"/>
      <w:divBdr>
        <w:top w:val="none" w:sz="0" w:space="0" w:color="auto"/>
        <w:left w:val="none" w:sz="0" w:space="0" w:color="auto"/>
        <w:bottom w:val="none" w:sz="0" w:space="0" w:color="auto"/>
        <w:right w:val="none" w:sz="0" w:space="0" w:color="auto"/>
      </w:divBdr>
    </w:div>
    <w:div w:id="700783138">
      <w:bodyDiv w:val="1"/>
      <w:marLeft w:val="0"/>
      <w:marRight w:val="0"/>
      <w:marTop w:val="0"/>
      <w:marBottom w:val="0"/>
      <w:divBdr>
        <w:top w:val="none" w:sz="0" w:space="0" w:color="auto"/>
        <w:left w:val="none" w:sz="0" w:space="0" w:color="auto"/>
        <w:bottom w:val="none" w:sz="0" w:space="0" w:color="auto"/>
        <w:right w:val="none" w:sz="0" w:space="0" w:color="auto"/>
      </w:divBdr>
    </w:div>
    <w:div w:id="722097547">
      <w:bodyDiv w:val="1"/>
      <w:marLeft w:val="0"/>
      <w:marRight w:val="0"/>
      <w:marTop w:val="0"/>
      <w:marBottom w:val="0"/>
      <w:divBdr>
        <w:top w:val="none" w:sz="0" w:space="0" w:color="auto"/>
        <w:left w:val="none" w:sz="0" w:space="0" w:color="auto"/>
        <w:bottom w:val="none" w:sz="0" w:space="0" w:color="auto"/>
        <w:right w:val="none" w:sz="0" w:space="0" w:color="auto"/>
      </w:divBdr>
    </w:div>
    <w:div w:id="726802853">
      <w:bodyDiv w:val="1"/>
      <w:marLeft w:val="0"/>
      <w:marRight w:val="0"/>
      <w:marTop w:val="0"/>
      <w:marBottom w:val="0"/>
      <w:divBdr>
        <w:top w:val="none" w:sz="0" w:space="0" w:color="auto"/>
        <w:left w:val="none" w:sz="0" w:space="0" w:color="auto"/>
        <w:bottom w:val="none" w:sz="0" w:space="0" w:color="auto"/>
        <w:right w:val="none" w:sz="0" w:space="0" w:color="auto"/>
      </w:divBdr>
    </w:div>
    <w:div w:id="738132383">
      <w:bodyDiv w:val="1"/>
      <w:marLeft w:val="0"/>
      <w:marRight w:val="0"/>
      <w:marTop w:val="0"/>
      <w:marBottom w:val="0"/>
      <w:divBdr>
        <w:top w:val="none" w:sz="0" w:space="0" w:color="auto"/>
        <w:left w:val="none" w:sz="0" w:space="0" w:color="auto"/>
        <w:bottom w:val="none" w:sz="0" w:space="0" w:color="auto"/>
        <w:right w:val="none" w:sz="0" w:space="0" w:color="auto"/>
      </w:divBdr>
    </w:div>
    <w:div w:id="738745435">
      <w:bodyDiv w:val="1"/>
      <w:marLeft w:val="0"/>
      <w:marRight w:val="0"/>
      <w:marTop w:val="0"/>
      <w:marBottom w:val="0"/>
      <w:divBdr>
        <w:top w:val="none" w:sz="0" w:space="0" w:color="auto"/>
        <w:left w:val="none" w:sz="0" w:space="0" w:color="auto"/>
        <w:bottom w:val="none" w:sz="0" w:space="0" w:color="auto"/>
        <w:right w:val="none" w:sz="0" w:space="0" w:color="auto"/>
      </w:divBdr>
    </w:div>
    <w:div w:id="741828199">
      <w:bodyDiv w:val="1"/>
      <w:marLeft w:val="0"/>
      <w:marRight w:val="0"/>
      <w:marTop w:val="0"/>
      <w:marBottom w:val="0"/>
      <w:divBdr>
        <w:top w:val="none" w:sz="0" w:space="0" w:color="auto"/>
        <w:left w:val="none" w:sz="0" w:space="0" w:color="auto"/>
        <w:bottom w:val="none" w:sz="0" w:space="0" w:color="auto"/>
        <w:right w:val="none" w:sz="0" w:space="0" w:color="auto"/>
      </w:divBdr>
    </w:div>
    <w:div w:id="742876053">
      <w:bodyDiv w:val="1"/>
      <w:marLeft w:val="0"/>
      <w:marRight w:val="0"/>
      <w:marTop w:val="0"/>
      <w:marBottom w:val="0"/>
      <w:divBdr>
        <w:top w:val="none" w:sz="0" w:space="0" w:color="auto"/>
        <w:left w:val="none" w:sz="0" w:space="0" w:color="auto"/>
        <w:bottom w:val="none" w:sz="0" w:space="0" w:color="auto"/>
        <w:right w:val="none" w:sz="0" w:space="0" w:color="auto"/>
      </w:divBdr>
    </w:div>
    <w:div w:id="772478216">
      <w:bodyDiv w:val="1"/>
      <w:marLeft w:val="0"/>
      <w:marRight w:val="0"/>
      <w:marTop w:val="0"/>
      <w:marBottom w:val="0"/>
      <w:divBdr>
        <w:top w:val="none" w:sz="0" w:space="0" w:color="auto"/>
        <w:left w:val="none" w:sz="0" w:space="0" w:color="auto"/>
        <w:bottom w:val="none" w:sz="0" w:space="0" w:color="auto"/>
        <w:right w:val="none" w:sz="0" w:space="0" w:color="auto"/>
      </w:divBdr>
    </w:div>
    <w:div w:id="774861874">
      <w:bodyDiv w:val="1"/>
      <w:marLeft w:val="0"/>
      <w:marRight w:val="0"/>
      <w:marTop w:val="0"/>
      <w:marBottom w:val="0"/>
      <w:divBdr>
        <w:top w:val="none" w:sz="0" w:space="0" w:color="auto"/>
        <w:left w:val="none" w:sz="0" w:space="0" w:color="auto"/>
        <w:bottom w:val="none" w:sz="0" w:space="0" w:color="auto"/>
        <w:right w:val="none" w:sz="0" w:space="0" w:color="auto"/>
      </w:divBdr>
    </w:div>
    <w:div w:id="802619864">
      <w:bodyDiv w:val="1"/>
      <w:marLeft w:val="0"/>
      <w:marRight w:val="0"/>
      <w:marTop w:val="0"/>
      <w:marBottom w:val="0"/>
      <w:divBdr>
        <w:top w:val="none" w:sz="0" w:space="0" w:color="auto"/>
        <w:left w:val="none" w:sz="0" w:space="0" w:color="auto"/>
        <w:bottom w:val="none" w:sz="0" w:space="0" w:color="auto"/>
        <w:right w:val="none" w:sz="0" w:space="0" w:color="auto"/>
      </w:divBdr>
    </w:div>
    <w:div w:id="821197430">
      <w:bodyDiv w:val="1"/>
      <w:marLeft w:val="0"/>
      <w:marRight w:val="0"/>
      <w:marTop w:val="0"/>
      <w:marBottom w:val="0"/>
      <w:divBdr>
        <w:top w:val="none" w:sz="0" w:space="0" w:color="auto"/>
        <w:left w:val="none" w:sz="0" w:space="0" w:color="auto"/>
        <w:bottom w:val="none" w:sz="0" w:space="0" w:color="auto"/>
        <w:right w:val="none" w:sz="0" w:space="0" w:color="auto"/>
      </w:divBdr>
    </w:div>
    <w:div w:id="825126508">
      <w:bodyDiv w:val="1"/>
      <w:marLeft w:val="0"/>
      <w:marRight w:val="0"/>
      <w:marTop w:val="0"/>
      <w:marBottom w:val="0"/>
      <w:divBdr>
        <w:top w:val="none" w:sz="0" w:space="0" w:color="auto"/>
        <w:left w:val="none" w:sz="0" w:space="0" w:color="auto"/>
        <w:bottom w:val="none" w:sz="0" w:space="0" w:color="auto"/>
        <w:right w:val="none" w:sz="0" w:space="0" w:color="auto"/>
      </w:divBdr>
    </w:div>
    <w:div w:id="835997880">
      <w:bodyDiv w:val="1"/>
      <w:marLeft w:val="0"/>
      <w:marRight w:val="0"/>
      <w:marTop w:val="0"/>
      <w:marBottom w:val="0"/>
      <w:divBdr>
        <w:top w:val="none" w:sz="0" w:space="0" w:color="auto"/>
        <w:left w:val="none" w:sz="0" w:space="0" w:color="auto"/>
        <w:bottom w:val="none" w:sz="0" w:space="0" w:color="auto"/>
        <w:right w:val="none" w:sz="0" w:space="0" w:color="auto"/>
      </w:divBdr>
    </w:div>
    <w:div w:id="841089883">
      <w:bodyDiv w:val="1"/>
      <w:marLeft w:val="0"/>
      <w:marRight w:val="0"/>
      <w:marTop w:val="0"/>
      <w:marBottom w:val="0"/>
      <w:divBdr>
        <w:top w:val="none" w:sz="0" w:space="0" w:color="auto"/>
        <w:left w:val="none" w:sz="0" w:space="0" w:color="auto"/>
        <w:bottom w:val="none" w:sz="0" w:space="0" w:color="auto"/>
        <w:right w:val="none" w:sz="0" w:space="0" w:color="auto"/>
      </w:divBdr>
    </w:div>
    <w:div w:id="857239183">
      <w:bodyDiv w:val="1"/>
      <w:marLeft w:val="0"/>
      <w:marRight w:val="0"/>
      <w:marTop w:val="0"/>
      <w:marBottom w:val="0"/>
      <w:divBdr>
        <w:top w:val="none" w:sz="0" w:space="0" w:color="auto"/>
        <w:left w:val="none" w:sz="0" w:space="0" w:color="auto"/>
        <w:bottom w:val="none" w:sz="0" w:space="0" w:color="auto"/>
        <w:right w:val="none" w:sz="0" w:space="0" w:color="auto"/>
      </w:divBdr>
    </w:div>
    <w:div w:id="883906685">
      <w:bodyDiv w:val="1"/>
      <w:marLeft w:val="0"/>
      <w:marRight w:val="0"/>
      <w:marTop w:val="0"/>
      <w:marBottom w:val="0"/>
      <w:divBdr>
        <w:top w:val="none" w:sz="0" w:space="0" w:color="auto"/>
        <w:left w:val="none" w:sz="0" w:space="0" w:color="auto"/>
        <w:bottom w:val="none" w:sz="0" w:space="0" w:color="auto"/>
        <w:right w:val="none" w:sz="0" w:space="0" w:color="auto"/>
      </w:divBdr>
    </w:div>
    <w:div w:id="890112032">
      <w:bodyDiv w:val="1"/>
      <w:marLeft w:val="0"/>
      <w:marRight w:val="0"/>
      <w:marTop w:val="0"/>
      <w:marBottom w:val="0"/>
      <w:divBdr>
        <w:top w:val="none" w:sz="0" w:space="0" w:color="auto"/>
        <w:left w:val="none" w:sz="0" w:space="0" w:color="auto"/>
        <w:bottom w:val="none" w:sz="0" w:space="0" w:color="auto"/>
        <w:right w:val="none" w:sz="0" w:space="0" w:color="auto"/>
      </w:divBdr>
    </w:div>
    <w:div w:id="892548568">
      <w:bodyDiv w:val="1"/>
      <w:marLeft w:val="0"/>
      <w:marRight w:val="0"/>
      <w:marTop w:val="0"/>
      <w:marBottom w:val="0"/>
      <w:divBdr>
        <w:top w:val="none" w:sz="0" w:space="0" w:color="auto"/>
        <w:left w:val="none" w:sz="0" w:space="0" w:color="auto"/>
        <w:bottom w:val="none" w:sz="0" w:space="0" w:color="auto"/>
        <w:right w:val="none" w:sz="0" w:space="0" w:color="auto"/>
      </w:divBdr>
    </w:div>
    <w:div w:id="905602440">
      <w:bodyDiv w:val="1"/>
      <w:marLeft w:val="0"/>
      <w:marRight w:val="0"/>
      <w:marTop w:val="0"/>
      <w:marBottom w:val="0"/>
      <w:divBdr>
        <w:top w:val="none" w:sz="0" w:space="0" w:color="auto"/>
        <w:left w:val="none" w:sz="0" w:space="0" w:color="auto"/>
        <w:bottom w:val="none" w:sz="0" w:space="0" w:color="auto"/>
        <w:right w:val="none" w:sz="0" w:space="0" w:color="auto"/>
      </w:divBdr>
    </w:div>
    <w:div w:id="917976618">
      <w:bodyDiv w:val="1"/>
      <w:marLeft w:val="0"/>
      <w:marRight w:val="0"/>
      <w:marTop w:val="0"/>
      <w:marBottom w:val="0"/>
      <w:divBdr>
        <w:top w:val="none" w:sz="0" w:space="0" w:color="auto"/>
        <w:left w:val="none" w:sz="0" w:space="0" w:color="auto"/>
        <w:bottom w:val="none" w:sz="0" w:space="0" w:color="auto"/>
        <w:right w:val="none" w:sz="0" w:space="0" w:color="auto"/>
      </w:divBdr>
    </w:div>
    <w:div w:id="929196831">
      <w:bodyDiv w:val="1"/>
      <w:marLeft w:val="0"/>
      <w:marRight w:val="0"/>
      <w:marTop w:val="0"/>
      <w:marBottom w:val="0"/>
      <w:divBdr>
        <w:top w:val="none" w:sz="0" w:space="0" w:color="auto"/>
        <w:left w:val="none" w:sz="0" w:space="0" w:color="auto"/>
        <w:bottom w:val="none" w:sz="0" w:space="0" w:color="auto"/>
        <w:right w:val="none" w:sz="0" w:space="0" w:color="auto"/>
      </w:divBdr>
      <w:divsChild>
        <w:div w:id="187302129">
          <w:marLeft w:val="0"/>
          <w:marRight w:val="0"/>
          <w:marTop w:val="0"/>
          <w:marBottom w:val="0"/>
          <w:divBdr>
            <w:top w:val="none" w:sz="0" w:space="0" w:color="auto"/>
            <w:left w:val="none" w:sz="0" w:space="0" w:color="auto"/>
            <w:bottom w:val="none" w:sz="0" w:space="0" w:color="auto"/>
            <w:right w:val="none" w:sz="0" w:space="0" w:color="auto"/>
          </w:divBdr>
        </w:div>
      </w:divsChild>
    </w:div>
    <w:div w:id="935089191">
      <w:bodyDiv w:val="1"/>
      <w:marLeft w:val="0"/>
      <w:marRight w:val="0"/>
      <w:marTop w:val="0"/>
      <w:marBottom w:val="0"/>
      <w:divBdr>
        <w:top w:val="none" w:sz="0" w:space="0" w:color="auto"/>
        <w:left w:val="none" w:sz="0" w:space="0" w:color="auto"/>
        <w:bottom w:val="none" w:sz="0" w:space="0" w:color="auto"/>
        <w:right w:val="none" w:sz="0" w:space="0" w:color="auto"/>
      </w:divBdr>
    </w:div>
    <w:div w:id="936713973">
      <w:bodyDiv w:val="1"/>
      <w:marLeft w:val="0"/>
      <w:marRight w:val="0"/>
      <w:marTop w:val="0"/>
      <w:marBottom w:val="0"/>
      <w:divBdr>
        <w:top w:val="none" w:sz="0" w:space="0" w:color="auto"/>
        <w:left w:val="none" w:sz="0" w:space="0" w:color="auto"/>
        <w:bottom w:val="none" w:sz="0" w:space="0" w:color="auto"/>
        <w:right w:val="none" w:sz="0" w:space="0" w:color="auto"/>
      </w:divBdr>
    </w:div>
    <w:div w:id="941300850">
      <w:bodyDiv w:val="1"/>
      <w:marLeft w:val="0"/>
      <w:marRight w:val="0"/>
      <w:marTop w:val="0"/>
      <w:marBottom w:val="0"/>
      <w:divBdr>
        <w:top w:val="none" w:sz="0" w:space="0" w:color="auto"/>
        <w:left w:val="none" w:sz="0" w:space="0" w:color="auto"/>
        <w:bottom w:val="none" w:sz="0" w:space="0" w:color="auto"/>
        <w:right w:val="none" w:sz="0" w:space="0" w:color="auto"/>
      </w:divBdr>
    </w:div>
    <w:div w:id="946815208">
      <w:bodyDiv w:val="1"/>
      <w:marLeft w:val="0"/>
      <w:marRight w:val="0"/>
      <w:marTop w:val="0"/>
      <w:marBottom w:val="0"/>
      <w:divBdr>
        <w:top w:val="none" w:sz="0" w:space="0" w:color="auto"/>
        <w:left w:val="none" w:sz="0" w:space="0" w:color="auto"/>
        <w:bottom w:val="none" w:sz="0" w:space="0" w:color="auto"/>
        <w:right w:val="none" w:sz="0" w:space="0" w:color="auto"/>
      </w:divBdr>
    </w:div>
    <w:div w:id="960572732">
      <w:bodyDiv w:val="1"/>
      <w:marLeft w:val="0"/>
      <w:marRight w:val="0"/>
      <w:marTop w:val="0"/>
      <w:marBottom w:val="0"/>
      <w:divBdr>
        <w:top w:val="none" w:sz="0" w:space="0" w:color="auto"/>
        <w:left w:val="none" w:sz="0" w:space="0" w:color="auto"/>
        <w:bottom w:val="none" w:sz="0" w:space="0" w:color="auto"/>
        <w:right w:val="none" w:sz="0" w:space="0" w:color="auto"/>
      </w:divBdr>
    </w:div>
    <w:div w:id="980768025">
      <w:bodyDiv w:val="1"/>
      <w:marLeft w:val="0"/>
      <w:marRight w:val="0"/>
      <w:marTop w:val="0"/>
      <w:marBottom w:val="0"/>
      <w:divBdr>
        <w:top w:val="none" w:sz="0" w:space="0" w:color="auto"/>
        <w:left w:val="none" w:sz="0" w:space="0" w:color="auto"/>
        <w:bottom w:val="none" w:sz="0" w:space="0" w:color="auto"/>
        <w:right w:val="none" w:sz="0" w:space="0" w:color="auto"/>
      </w:divBdr>
    </w:div>
    <w:div w:id="993608215">
      <w:bodyDiv w:val="1"/>
      <w:marLeft w:val="0"/>
      <w:marRight w:val="0"/>
      <w:marTop w:val="0"/>
      <w:marBottom w:val="0"/>
      <w:divBdr>
        <w:top w:val="none" w:sz="0" w:space="0" w:color="auto"/>
        <w:left w:val="none" w:sz="0" w:space="0" w:color="auto"/>
        <w:bottom w:val="none" w:sz="0" w:space="0" w:color="auto"/>
        <w:right w:val="none" w:sz="0" w:space="0" w:color="auto"/>
      </w:divBdr>
    </w:div>
    <w:div w:id="995960001">
      <w:bodyDiv w:val="1"/>
      <w:marLeft w:val="0"/>
      <w:marRight w:val="0"/>
      <w:marTop w:val="0"/>
      <w:marBottom w:val="0"/>
      <w:divBdr>
        <w:top w:val="none" w:sz="0" w:space="0" w:color="auto"/>
        <w:left w:val="none" w:sz="0" w:space="0" w:color="auto"/>
        <w:bottom w:val="none" w:sz="0" w:space="0" w:color="auto"/>
        <w:right w:val="none" w:sz="0" w:space="0" w:color="auto"/>
      </w:divBdr>
    </w:div>
    <w:div w:id="997344840">
      <w:bodyDiv w:val="1"/>
      <w:marLeft w:val="0"/>
      <w:marRight w:val="0"/>
      <w:marTop w:val="0"/>
      <w:marBottom w:val="0"/>
      <w:divBdr>
        <w:top w:val="none" w:sz="0" w:space="0" w:color="auto"/>
        <w:left w:val="none" w:sz="0" w:space="0" w:color="auto"/>
        <w:bottom w:val="none" w:sz="0" w:space="0" w:color="auto"/>
        <w:right w:val="none" w:sz="0" w:space="0" w:color="auto"/>
      </w:divBdr>
    </w:div>
    <w:div w:id="1004019877">
      <w:bodyDiv w:val="1"/>
      <w:marLeft w:val="0"/>
      <w:marRight w:val="0"/>
      <w:marTop w:val="0"/>
      <w:marBottom w:val="0"/>
      <w:divBdr>
        <w:top w:val="none" w:sz="0" w:space="0" w:color="auto"/>
        <w:left w:val="none" w:sz="0" w:space="0" w:color="auto"/>
        <w:bottom w:val="none" w:sz="0" w:space="0" w:color="auto"/>
        <w:right w:val="none" w:sz="0" w:space="0" w:color="auto"/>
      </w:divBdr>
    </w:div>
    <w:div w:id="1025591484">
      <w:bodyDiv w:val="1"/>
      <w:marLeft w:val="0"/>
      <w:marRight w:val="0"/>
      <w:marTop w:val="0"/>
      <w:marBottom w:val="0"/>
      <w:divBdr>
        <w:top w:val="none" w:sz="0" w:space="0" w:color="auto"/>
        <w:left w:val="none" w:sz="0" w:space="0" w:color="auto"/>
        <w:bottom w:val="none" w:sz="0" w:space="0" w:color="auto"/>
        <w:right w:val="none" w:sz="0" w:space="0" w:color="auto"/>
      </w:divBdr>
    </w:div>
    <w:div w:id="1026372736">
      <w:bodyDiv w:val="1"/>
      <w:marLeft w:val="0"/>
      <w:marRight w:val="0"/>
      <w:marTop w:val="0"/>
      <w:marBottom w:val="0"/>
      <w:divBdr>
        <w:top w:val="none" w:sz="0" w:space="0" w:color="auto"/>
        <w:left w:val="none" w:sz="0" w:space="0" w:color="auto"/>
        <w:bottom w:val="none" w:sz="0" w:space="0" w:color="auto"/>
        <w:right w:val="none" w:sz="0" w:space="0" w:color="auto"/>
      </w:divBdr>
    </w:div>
    <w:div w:id="1031418737">
      <w:bodyDiv w:val="1"/>
      <w:marLeft w:val="0"/>
      <w:marRight w:val="0"/>
      <w:marTop w:val="0"/>
      <w:marBottom w:val="0"/>
      <w:divBdr>
        <w:top w:val="none" w:sz="0" w:space="0" w:color="auto"/>
        <w:left w:val="none" w:sz="0" w:space="0" w:color="auto"/>
        <w:bottom w:val="none" w:sz="0" w:space="0" w:color="auto"/>
        <w:right w:val="none" w:sz="0" w:space="0" w:color="auto"/>
      </w:divBdr>
    </w:div>
    <w:div w:id="1033729881">
      <w:bodyDiv w:val="1"/>
      <w:marLeft w:val="0"/>
      <w:marRight w:val="0"/>
      <w:marTop w:val="0"/>
      <w:marBottom w:val="0"/>
      <w:divBdr>
        <w:top w:val="none" w:sz="0" w:space="0" w:color="auto"/>
        <w:left w:val="none" w:sz="0" w:space="0" w:color="auto"/>
        <w:bottom w:val="none" w:sz="0" w:space="0" w:color="auto"/>
        <w:right w:val="none" w:sz="0" w:space="0" w:color="auto"/>
      </w:divBdr>
    </w:div>
    <w:div w:id="1045328561">
      <w:bodyDiv w:val="1"/>
      <w:marLeft w:val="0"/>
      <w:marRight w:val="0"/>
      <w:marTop w:val="0"/>
      <w:marBottom w:val="0"/>
      <w:divBdr>
        <w:top w:val="none" w:sz="0" w:space="0" w:color="auto"/>
        <w:left w:val="none" w:sz="0" w:space="0" w:color="auto"/>
        <w:bottom w:val="none" w:sz="0" w:space="0" w:color="auto"/>
        <w:right w:val="none" w:sz="0" w:space="0" w:color="auto"/>
      </w:divBdr>
    </w:div>
    <w:div w:id="1046754833">
      <w:bodyDiv w:val="1"/>
      <w:marLeft w:val="0"/>
      <w:marRight w:val="0"/>
      <w:marTop w:val="0"/>
      <w:marBottom w:val="0"/>
      <w:divBdr>
        <w:top w:val="none" w:sz="0" w:space="0" w:color="auto"/>
        <w:left w:val="none" w:sz="0" w:space="0" w:color="auto"/>
        <w:bottom w:val="none" w:sz="0" w:space="0" w:color="auto"/>
        <w:right w:val="none" w:sz="0" w:space="0" w:color="auto"/>
      </w:divBdr>
    </w:div>
    <w:div w:id="1049111383">
      <w:bodyDiv w:val="1"/>
      <w:marLeft w:val="0"/>
      <w:marRight w:val="0"/>
      <w:marTop w:val="0"/>
      <w:marBottom w:val="0"/>
      <w:divBdr>
        <w:top w:val="none" w:sz="0" w:space="0" w:color="auto"/>
        <w:left w:val="none" w:sz="0" w:space="0" w:color="auto"/>
        <w:bottom w:val="none" w:sz="0" w:space="0" w:color="auto"/>
        <w:right w:val="none" w:sz="0" w:space="0" w:color="auto"/>
      </w:divBdr>
    </w:div>
    <w:div w:id="1051340453">
      <w:bodyDiv w:val="1"/>
      <w:marLeft w:val="0"/>
      <w:marRight w:val="0"/>
      <w:marTop w:val="0"/>
      <w:marBottom w:val="0"/>
      <w:divBdr>
        <w:top w:val="none" w:sz="0" w:space="0" w:color="auto"/>
        <w:left w:val="none" w:sz="0" w:space="0" w:color="auto"/>
        <w:bottom w:val="none" w:sz="0" w:space="0" w:color="auto"/>
        <w:right w:val="none" w:sz="0" w:space="0" w:color="auto"/>
      </w:divBdr>
    </w:div>
    <w:div w:id="1074665592">
      <w:bodyDiv w:val="1"/>
      <w:marLeft w:val="0"/>
      <w:marRight w:val="0"/>
      <w:marTop w:val="0"/>
      <w:marBottom w:val="0"/>
      <w:divBdr>
        <w:top w:val="none" w:sz="0" w:space="0" w:color="auto"/>
        <w:left w:val="none" w:sz="0" w:space="0" w:color="auto"/>
        <w:bottom w:val="none" w:sz="0" w:space="0" w:color="auto"/>
        <w:right w:val="none" w:sz="0" w:space="0" w:color="auto"/>
      </w:divBdr>
    </w:div>
    <w:div w:id="1075514992">
      <w:bodyDiv w:val="1"/>
      <w:marLeft w:val="0"/>
      <w:marRight w:val="0"/>
      <w:marTop w:val="0"/>
      <w:marBottom w:val="0"/>
      <w:divBdr>
        <w:top w:val="none" w:sz="0" w:space="0" w:color="auto"/>
        <w:left w:val="none" w:sz="0" w:space="0" w:color="auto"/>
        <w:bottom w:val="none" w:sz="0" w:space="0" w:color="auto"/>
        <w:right w:val="none" w:sz="0" w:space="0" w:color="auto"/>
      </w:divBdr>
    </w:div>
    <w:div w:id="1075739779">
      <w:bodyDiv w:val="1"/>
      <w:marLeft w:val="0"/>
      <w:marRight w:val="0"/>
      <w:marTop w:val="0"/>
      <w:marBottom w:val="0"/>
      <w:divBdr>
        <w:top w:val="none" w:sz="0" w:space="0" w:color="auto"/>
        <w:left w:val="none" w:sz="0" w:space="0" w:color="auto"/>
        <w:bottom w:val="none" w:sz="0" w:space="0" w:color="auto"/>
        <w:right w:val="none" w:sz="0" w:space="0" w:color="auto"/>
      </w:divBdr>
    </w:div>
    <w:div w:id="1089422121">
      <w:bodyDiv w:val="1"/>
      <w:marLeft w:val="0"/>
      <w:marRight w:val="0"/>
      <w:marTop w:val="0"/>
      <w:marBottom w:val="0"/>
      <w:divBdr>
        <w:top w:val="none" w:sz="0" w:space="0" w:color="auto"/>
        <w:left w:val="none" w:sz="0" w:space="0" w:color="auto"/>
        <w:bottom w:val="none" w:sz="0" w:space="0" w:color="auto"/>
        <w:right w:val="none" w:sz="0" w:space="0" w:color="auto"/>
      </w:divBdr>
    </w:div>
    <w:div w:id="1101336459">
      <w:bodyDiv w:val="1"/>
      <w:marLeft w:val="0"/>
      <w:marRight w:val="0"/>
      <w:marTop w:val="0"/>
      <w:marBottom w:val="0"/>
      <w:divBdr>
        <w:top w:val="none" w:sz="0" w:space="0" w:color="auto"/>
        <w:left w:val="none" w:sz="0" w:space="0" w:color="auto"/>
        <w:bottom w:val="none" w:sz="0" w:space="0" w:color="auto"/>
        <w:right w:val="none" w:sz="0" w:space="0" w:color="auto"/>
      </w:divBdr>
    </w:div>
    <w:div w:id="1105006231">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54906117">
      <w:bodyDiv w:val="1"/>
      <w:marLeft w:val="0"/>
      <w:marRight w:val="0"/>
      <w:marTop w:val="0"/>
      <w:marBottom w:val="0"/>
      <w:divBdr>
        <w:top w:val="none" w:sz="0" w:space="0" w:color="auto"/>
        <w:left w:val="none" w:sz="0" w:space="0" w:color="auto"/>
        <w:bottom w:val="none" w:sz="0" w:space="0" w:color="auto"/>
        <w:right w:val="none" w:sz="0" w:space="0" w:color="auto"/>
      </w:divBdr>
    </w:div>
    <w:div w:id="1172523521">
      <w:bodyDiv w:val="1"/>
      <w:marLeft w:val="0"/>
      <w:marRight w:val="0"/>
      <w:marTop w:val="0"/>
      <w:marBottom w:val="0"/>
      <w:divBdr>
        <w:top w:val="none" w:sz="0" w:space="0" w:color="auto"/>
        <w:left w:val="none" w:sz="0" w:space="0" w:color="auto"/>
        <w:bottom w:val="none" w:sz="0" w:space="0" w:color="auto"/>
        <w:right w:val="none" w:sz="0" w:space="0" w:color="auto"/>
      </w:divBdr>
    </w:div>
    <w:div w:id="1184130793">
      <w:bodyDiv w:val="1"/>
      <w:marLeft w:val="0"/>
      <w:marRight w:val="0"/>
      <w:marTop w:val="0"/>
      <w:marBottom w:val="0"/>
      <w:divBdr>
        <w:top w:val="none" w:sz="0" w:space="0" w:color="auto"/>
        <w:left w:val="none" w:sz="0" w:space="0" w:color="auto"/>
        <w:bottom w:val="none" w:sz="0" w:space="0" w:color="auto"/>
        <w:right w:val="none" w:sz="0" w:space="0" w:color="auto"/>
      </w:divBdr>
    </w:div>
    <w:div w:id="1192496488">
      <w:bodyDiv w:val="1"/>
      <w:marLeft w:val="0"/>
      <w:marRight w:val="0"/>
      <w:marTop w:val="0"/>
      <w:marBottom w:val="0"/>
      <w:divBdr>
        <w:top w:val="none" w:sz="0" w:space="0" w:color="auto"/>
        <w:left w:val="none" w:sz="0" w:space="0" w:color="auto"/>
        <w:bottom w:val="none" w:sz="0" w:space="0" w:color="auto"/>
        <w:right w:val="none" w:sz="0" w:space="0" w:color="auto"/>
      </w:divBdr>
    </w:div>
    <w:div w:id="1218467507">
      <w:bodyDiv w:val="1"/>
      <w:marLeft w:val="0"/>
      <w:marRight w:val="0"/>
      <w:marTop w:val="0"/>
      <w:marBottom w:val="0"/>
      <w:divBdr>
        <w:top w:val="none" w:sz="0" w:space="0" w:color="auto"/>
        <w:left w:val="none" w:sz="0" w:space="0" w:color="auto"/>
        <w:bottom w:val="none" w:sz="0" w:space="0" w:color="auto"/>
        <w:right w:val="none" w:sz="0" w:space="0" w:color="auto"/>
      </w:divBdr>
    </w:div>
    <w:div w:id="1236282509">
      <w:bodyDiv w:val="1"/>
      <w:marLeft w:val="0"/>
      <w:marRight w:val="0"/>
      <w:marTop w:val="0"/>
      <w:marBottom w:val="0"/>
      <w:divBdr>
        <w:top w:val="none" w:sz="0" w:space="0" w:color="auto"/>
        <w:left w:val="none" w:sz="0" w:space="0" w:color="auto"/>
        <w:bottom w:val="none" w:sz="0" w:space="0" w:color="auto"/>
        <w:right w:val="none" w:sz="0" w:space="0" w:color="auto"/>
      </w:divBdr>
    </w:div>
    <w:div w:id="1247768402">
      <w:bodyDiv w:val="1"/>
      <w:marLeft w:val="0"/>
      <w:marRight w:val="0"/>
      <w:marTop w:val="0"/>
      <w:marBottom w:val="0"/>
      <w:divBdr>
        <w:top w:val="none" w:sz="0" w:space="0" w:color="auto"/>
        <w:left w:val="none" w:sz="0" w:space="0" w:color="auto"/>
        <w:bottom w:val="none" w:sz="0" w:space="0" w:color="auto"/>
        <w:right w:val="none" w:sz="0" w:space="0" w:color="auto"/>
      </w:divBdr>
    </w:div>
    <w:div w:id="1253783946">
      <w:bodyDiv w:val="1"/>
      <w:marLeft w:val="0"/>
      <w:marRight w:val="0"/>
      <w:marTop w:val="0"/>
      <w:marBottom w:val="0"/>
      <w:divBdr>
        <w:top w:val="none" w:sz="0" w:space="0" w:color="auto"/>
        <w:left w:val="none" w:sz="0" w:space="0" w:color="auto"/>
        <w:bottom w:val="none" w:sz="0" w:space="0" w:color="auto"/>
        <w:right w:val="none" w:sz="0" w:space="0" w:color="auto"/>
      </w:divBdr>
    </w:div>
    <w:div w:id="1255478441">
      <w:bodyDiv w:val="1"/>
      <w:marLeft w:val="0"/>
      <w:marRight w:val="0"/>
      <w:marTop w:val="0"/>
      <w:marBottom w:val="0"/>
      <w:divBdr>
        <w:top w:val="none" w:sz="0" w:space="0" w:color="auto"/>
        <w:left w:val="none" w:sz="0" w:space="0" w:color="auto"/>
        <w:bottom w:val="none" w:sz="0" w:space="0" w:color="auto"/>
        <w:right w:val="none" w:sz="0" w:space="0" w:color="auto"/>
      </w:divBdr>
    </w:div>
    <w:div w:id="1264335530">
      <w:bodyDiv w:val="1"/>
      <w:marLeft w:val="0"/>
      <w:marRight w:val="0"/>
      <w:marTop w:val="0"/>
      <w:marBottom w:val="0"/>
      <w:divBdr>
        <w:top w:val="none" w:sz="0" w:space="0" w:color="auto"/>
        <w:left w:val="none" w:sz="0" w:space="0" w:color="auto"/>
        <w:bottom w:val="none" w:sz="0" w:space="0" w:color="auto"/>
        <w:right w:val="none" w:sz="0" w:space="0" w:color="auto"/>
      </w:divBdr>
    </w:div>
    <w:div w:id="1269659997">
      <w:bodyDiv w:val="1"/>
      <w:marLeft w:val="0"/>
      <w:marRight w:val="0"/>
      <w:marTop w:val="0"/>
      <w:marBottom w:val="0"/>
      <w:divBdr>
        <w:top w:val="none" w:sz="0" w:space="0" w:color="auto"/>
        <w:left w:val="none" w:sz="0" w:space="0" w:color="auto"/>
        <w:bottom w:val="none" w:sz="0" w:space="0" w:color="auto"/>
        <w:right w:val="none" w:sz="0" w:space="0" w:color="auto"/>
      </w:divBdr>
    </w:div>
    <w:div w:id="1281569848">
      <w:bodyDiv w:val="1"/>
      <w:marLeft w:val="0"/>
      <w:marRight w:val="0"/>
      <w:marTop w:val="0"/>
      <w:marBottom w:val="0"/>
      <w:divBdr>
        <w:top w:val="none" w:sz="0" w:space="0" w:color="auto"/>
        <w:left w:val="none" w:sz="0" w:space="0" w:color="auto"/>
        <w:bottom w:val="none" w:sz="0" w:space="0" w:color="auto"/>
        <w:right w:val="none" w:sz="0" w:space="0" w:color="auto"/>
      </w:divBdr>
    </w:div>
    <w:div w:id="1284115743">
      <w:bodyDiv w:val="1"/>
      <w:marLeft w:val="0"/>
      <w:marRight w:val="0"/>
      <w:marTop w:val="0"/>
      <w:marBottom w:val="0"/>
      <w:divBdr>
        <w:top w:val="none" w:sz="0" w:space="0" w:color="auto"/>
        <w:left w:val="none" w:sz="0" w:space="0" w:color="auto"/>
        <w:bottom w:val="none" w:sz="0" w:space="0" w:color="auto"/>
        <w:right w:val="none" w:sz="0" w:space="0" w:color="auto"/>
      </w:divBdr>
    </w:div>
    <w:div w:id="1287614586">
      <w:bodyDiv w:val="1"/>
      <w:marLeft w:val="0"/>
      <w:marRight w:val="0"/>
      <w:marTop w:val="0"/>
      <w:marBottom w:val="0"/>
      <w:divBdr>
        <w:top w:val="none" w:sz="0" w:space="0" w:color="auto"/>
        <w:left w:val="none" w:sz="0" w:space="0" w:color="auto"/>
        <w:bottom w:val="none" w:sz="0" w:space="0" w:color="auto"/>
        <w:right w:val="none" w:sz="0" w:space="0" w:color="auto"/>
      </w:divBdr>
    </w:div>
    <w:div w:id="1314063325">
      <w:bodyDiv w:val="1"/>
      <w:marLeft w:val="0"/>
      <w:marRight w:val="0"/>
      <w:marTop w:val="0"/>
      <w:marBottom w:val="0"/>
      <w:divBdr>
        <w:top w:val="none" w:sz="0" w:space="0" w:color="auto"/>
        <w:left w:val="none" w:sz="0" w:space="0" w:color="auto"/>
        <w:bottom w:val="none" w:sz="0" w:space="0" w:color="auto"/>
        <w:right w:val="none" w:sz="0" w:space="0" w:color="auto"/>
      </w:divBdr>
    </w:div>
    <w:div w:id="1315067305">
      <w:bodyDiv w:val="1"/>
      <w:marLeft w:val="0"/>
      <w:marRight w:val="0"/>
      <w:marTop w:val="0"/>
      <w:marBottom w:val="0"/>
      <w:divBdr>
        <w:top w:val="none" w:sz="0" w:space="0" w:color="auto"/>
        <w:left w:val="none" w:sz="0" w:space="0" w:color="auto"/>
        <w:bottom w:val="none" w:sz="0" w:space="0" w:color="auto"/>
        <w:right w:val="none" w:sz="0" w:space="0" w:color="auto"/>
      </w:divBdr>
    </w:div>
    <w:div w:id="1323777162">
      <w:bodyDiv w:val="1"/>
      <w:marLeft w:val="0"/>
      <w:marRight w:val="0"/>
      <w:marTop w:val="0"/>
      <w:marBottom w:val="0"/>
      <w:divBdr>
        <w:top w:val="none" w:sz="0" w:space="0" w:color="auto"/>
        <w:left w:val="none" w:sz="0" w:space="0" w:color="auto"/>
        <w:bottom w:val="none" w:sz="0" w:space="0" w:color="auto"/>
        <w:right w:val="none" w:sz="0" w:space="0" w:color="auto"/>
      </w:divBdr>
    </w:div>
    <w:div w:id="1325352714">
      <w:bodyDiv w:val="1"/>
      <w:marLeft w:val="0"/>
      <w:marRight w:val="0"/>
      <w:marTop w:val="0"/>
      <w:marBottom w:val="0"/>
      <w:divBdr>
        <w:top w:val="none" w:sz="0" w:space="0" w:color="auto"/>
        <w:left w:val="none" w:sz="0" w:space="0" w:color="auto"/>
        <w:bottom w:val="none" w:sz="0" w:space="0" w:color="auto"/>
        <w:right w:val="none" w:sz="0" w:space="0" w:color="auto"/>
      </w:divBdr>
    </w:div>
    <w:div w:id="1333414588">
      <w:bodyDiv w:val="1"/>
      <w:marLeft w:val="0"/>
      <w:marRight w:val="0"/>
      <w:marTop w:val="0"/>
      <w:marBottom w:val="0"/>
      <w:divBdr>
        <w:top w:val="none" w:sz="0" w:space="0" w:color="auto"/>
        <w:left w:val="none" w:sz="0" w:space="0" w:color="auto"/>
        <w:bottom w:val="none" w:sz="0" w:space="0" w:color="auto"/>
        <w:right w:val="none" w:sz="0" w:space="0" w:color="auto"/>
      </w:divBdr>
    </w:div>
    <w:div w:id="1334181893">
      <w:bodyDiv w:val="1"/>
      <w:marLeft w:val="0"/>
      <w:marRight w:val="0"/>
      <w:marTop w:val="0"/>
      <w:marBottom w:val="0"/>
      <w:divBdr>
        <w:top w:val="none" w:sz="0" w:space="0" w:color="auto"/>
        <w:left w:val="none" w:sz="0" w:space="0" w:color="auto"/>
        <w:bottom w:val="none" w:sz="0" w:space="0" w:color="auto"/>
        <w:right w:val="none" w:sz="0" w:space="0" w:color="auto"/>
      </w:divBdr>
    </w:div>
    <w:div w:id="1350986768">
      <w:bodyDiv w:val="1"/>
      <w:marLeft w:val="0"/>
      <w:marRight w:val="0"/>
      <w:marTop w:val="0"/>
      <w:marBottom w:val="0"/>
      <w:divBdr>
        <w:top w:val="none" w:sz="0" w:space="0" w:color="auto"/>
        <w:left w:val="none" w:sz="0" w:space="0" w:color="auto"/>
        <w:bottom w:val="none" w:sz="0" w:space="0" w:color="auto"/>
        <w:right w:val="none" w:sz="0" w:space="0" w:color="auto"/>
      </w:divBdr>
    </w:div>
    <w:div w:id="1354112668">
      <w:bodyDiv w:val="1"/>
      <w:marLeft w:val="0"/>
      <w:marRight w:val="0"/>
      <w:marTop w:val="0"/>
      <w:marBottom w:val="0"/>
      <w:divBdr>
        <w:top w:val="none" w:sz="0" w:space="0" w:color="auto"/>
        <w:left w:val="none" w:sz="0" w:space="0" w:color="auto"/>
        <w:bottom w:val="none" w:sz="0" w:space="0" w:color="auto"/>
        <w:right w:val="none" w:sz="0" w:space="0" w:color="auto"/>
      </w:divBdr>
    </w:div>
    <w:div w:id="1357736069">
      <w:bodyDiv w:val="1"/>
      <w:marLeft w:val="0"/>
      <w:marRight w:val="0"/>
      <w:marTop w:val="0"/>
      <w:marBottom w:val="0"/>
      <w:divBdr>
        <w:top w:val="none" w:sz="0" w:space="0" w:color="auto"/>
        <w:left w:val="none" w:sz="0" w:space="0" w:color="auto"/>
        <w:bottom w:val="none" w:sz="0" w:space="0" w:color="auto"/>
        <w:right w:val="none" w:sz="0" w:space="0" w:color="auto"/>
      </w:divBdr>
    </w:div>
    <w:div w:id="1360282635">
      <w:bodyDiv w:val="1"/>
      <w:marLeft w:val="0"/>
      <w:marRight w:val="0"/>
      <w:marTop w:val="0"/>
      <w:marBottom w:val="0"/>
      <w:divBdr>
        <w:top w:val="none" w:sz="0" w:space="0" w:color="auto"/>
        <w:left w:val="none" w:sz="0" w:space="0" w:color="auto"/>
        <w:bottom w:val="none" w:sz="0" w:space="0" w:color="auto"/>
        <w:right w:val="none" w:sz="0" w:space="0" w:color="auto"/>
      </w:divBdr>
    </w:div>
    <w:div w:id="1377008153">
      <w:bodyDiv w:val="1"/>
      <w:marLeft w:val="0"/>
      <w:marRight w:val="0"/>
      <w:marTop w:val="0"/>
      <w:marBottom w:val="0"/>
      <w:divBdr>
        <w:top w:val="none" w:sz="0" w:space="0" w:color="auto"/>
        <w:left w:val="none" w:sz="0" w:space="0" w:color="auto"/>
        <w:bottom w:val="none" w:sz="0" w:space="0" w:color="auto"/>
        <w:right w:val="none" w:sz="0" w:space="0" w:color="auto"/>
      </w:divBdr>
    </w:div>
    <w:div w:id="1377043595">
      <w:bodyDiv w:val="1"/>
      <w:marLeft w:val="0"/>
      <w:marRight w:val="0"/>
      <w:marTop w:val="0"/>
      <w:marBottom w:val="0"/>
      <w:divBdr>
        <w:top w:val="none" w:sz="0" w:space="0" w:color="auto"/>
        <w:left w:val="none" w:sz="0" w:space="0" w:color="auto"/>
        <w:bottom w:val="none" w:sz="0" w:space="0" w:color="auto"/>
        <w:right w:val="none" w:sz="0" w:space="0" w:color="auto"/>
      </w:divBdr>
    </w:div>
    <w:div w:id="1379547243">
      <w:bodyDiv w:val="1"/>
      <w:marLeft w:val="0"/>
      <w:marRight w:val="0"/>
      <w:marTop w:val="0"/>
      <w:marBottom w:val="0"/>
      <w:divBdr>
        <w:top w:val="none" w:sz="0" w:space="0" w:color="auto"/>
        <w:left w:val="none" w:sz="0" w:space="0" w:color="auto"/>
        <w:bottom w:val="none" w:sz="0" w:space="0" w:color="auto"/>
        <w:right w:val="none" w:sz="0" w:space="0" w:color="auto"/>
      </w:divBdr>
    </w:div>
    <w:div w:id="1400053540">
      <w:bodyDiv w:val="1"/>
      <w:marLeft w:val="0"/>
      <w:marRight w:val="0"/>
      <w:marTop w:val="0"/>
      <w:marBottom w:val="0"/>
      <w:divBdr>
        <w:top w:val="none" w:sz="0" w:space="0" w:color="auto"/>
        <w:left w:val="none" w:sz="0" w:space="0" w:color="auto"/>
        <w:bottom w:val="none" w:sz="0" w:space="0" w:color="auto"/>
        <w:right w:val="none" w:sz="0" w:space="0" w:color="auto"/>
      </w:divBdr>
    </w:div>
    <w:div w:id="1406225606">
      <w:bodyDiv w:val="1"/>
      <w:marLeft w:val="0"/>
      <w:marRight w:val="0"/>
      <w:marTop w:val="0"/>
      <w:marBottom w:val="0"/>
      <w:divBdr>
        <w:top w:val="none" w:sz="0" w:space="0" w:color="auto"/>
        <w:left w:val="none" w:sz="0" w:space="0" w:color="auto"/>
        <w:bottom w:val="none" w:sz="0" w:space="0" w:color="auto"/>
        <w:right w:val="none" w:sz="0" w:space="0" w:color="auto"/>
      </w:divBdr>
    </w:div>
    <w:div w:id="1417632463">
      <w:bodyDiv w:val="1"/>
      <w:marLeft w:val="0"/>
      <w:marRight w:val="0"/>
      <w:marTop w:val="0"/>
      <w:marBottom w:val="0"/>
      <w:divBdr>
        <w:top w:val="none" w:sz="0" w:space="0" w:color="auto"/>
        <w:left w:val="none" w:sz="0" w:space="0" w:color="auto"/>
        <w:bottom w:val="none" w:sz="0" w:space="0" w:color="auto"/>
        <w:right w:val="none" w:sz="0" w:space="0" w:color="auto"/>
      </w:divBdr>
    </w:div>
    <w:div w:id="1417945079">
      <w:bodyDiv w:val="1"/>
      <w:marLeft w:val="0"/>
      <w:marRight w:val="0"/>
      <w:marTop w:val="0"/>
      <w:marBottom w:val="0"/>
      <w:divBdr>
        <w:top w:val="none" w:sz="0" w:space="0" w:color="auto"/>
        <w:left w:val="none" w:sz="0" w:space="0" w:color="auto"/>
        <w:bottom w:val="none" w:sz="0" w:space="0" w:color="auto"/>
        <w:right w:val="none" w:sz="0" w:space="0" w:color="auto"/>
      </w:divBdr>
    </w:div>
    <w:div w:id="1431661203">
      <w:bodyDiv w:val="1"/>
      <w:marLeft w:val="0"/>
      <w:marRight w:val="0"/>
      <w:marTop w:val="0"/>
      <w:marBottom w:val="0"/>
      <w:divBdr>
        <w:top w:val="none" w:sz="0" w:space="0" w:color="auto"/>
        <w:left w:val="none" w:sz="0" w:space="0" w:color="auto"/>
        <w:bottom w:val="none" w:sz="0" w:space="0" w:color="auto"/>
        <w:right w:val="none" w:sz="0" w:space="0" w:color="auto"/>
      </w:divBdr>
    </w:div>
    <w:div w:id="1435978749">
      <w:bodyDiv w:val="1"/>
      <w:marLeft w:val="0"/>
      <w:marRight w:val="0"/>
      <w:marTop w:val="0"/>
      <w:marBottom w:val="0"/>
      <w:divBdr>
        <w:top w:val="none" w:sz="0" w:space="0" w:color="auto"/>
        <w:left w:val="none" w:sz="0" w:space="0" w:color="auto"/>
        <w:bottom w:val="none" w:sz="0" w:space="0" w:color="auto"/>
        <w:right w:val="none" w:sz="0" w:space="0" w:color="auto"/>
      </w:divBdr>
    </w:div>
    <w:div w:id="1438790271">
      <w:bodyDiv w:val="1"/>
      <w:marLeft w:val="0"/>
      <w:marRight w:val="0"/>
      <w:marTop w:val="0"/>
      <w:marBottom w:val="0"/>
      <w:divBdr>
        <w:top w:val="none" w:sz="0" w:space="0" w:color="auto"/>
        <w:left w:val="none" w:sz="0" w:space="0" w:color="auto"/>
        <w:bottom w:val="none" w:sz="0" w:space="0" w:color="auto"/>
        <w:right w:val="none" w:sz="0" w:space="0" w:color="auto"/>
      </w:divBdr>
    </w:div>
    <w:div w:id="1449353080">
      <w:bodyDiv w:val="1"/>
      <w:marLeft w:val="0"/>
      <w:marRight w:val="0"/>
      <w:marTop w:val="0"/>
      <w:marBottom w:val="0"/>
      <w:divBdr>
        <w:top w:val="none" w:sz="0" w:space="0" w:color="auto"/>
        <w:left w:val="none" w:sz="0" w:space="0" w:color="auto"/>
        <w:bottom w:val="none" w:sz="0" w:space="0" w:color="auto"/>
        <w:right w:val="none" w:sz="0" w:space="0" w:color="auto"/>
      </w:divBdr>
    </w:div>
    <w:div w:id="1460763208">
      <w:bodyDiv w:val="1"/>
      <w:marLeft w:val="0"/>
      <w:marRight w:val="0"/>
      <w:marTop w:val="0"/>
      <w:marBottom w:val="0"/>
      <w:divBdr>
        <w:top w:val="none" w:sz="0" w:space="0" w:color="auto"/>
        <w:left w:val="none" w:sz="0" w:space="0" w:color="auto"/>
        <w:bottom w:val="none" w:sz="0" w:space="0" w:color="auto"/>
        <w:right w:val="none" w:sz="0" w:space="0" w:color="auto"/>
      </w:divBdr>
    </w:div>
    <w:div w:id="1492793852">
      <w:bodyDiv w:val="1"/>
      <w:marLeft w:val="0"/>
      <w:marRight w:val="0"/>
      <w:marTop w:val="0"/>
      <w:marBottom w:val="0"/>
      <w:divBdr>
        <w:top w:val="none" w:sz="0" w:space="0" w:color="auto"/>
        <w:left w:val="none" w:sz="0" w:space="0" w:color="auto"/>
        <w:bottom w:val="none" w:sz="0" w:space="0" w:color="auto"/>
        <w:right w:val="none" w:sz="0" w:space="0" w:color="auto"/>
      </w:divBdr>
    </w:div>
    <w:div w:id="1497843687">
      <w:bodyDiv w:val="1"/>
      <w:marLeft w:val="0"/>
      <w:marRight w:val="0"/>
      <w:marTop w:val="0"/>
      <w:marBottom w:val="0"/>
      <w:divBdr>
        <w:top w:val="none" w:sz="0" w:space="0" w:color="auto"/>
        <w:left w:val="none" w:sz="0" w:space="0" w:color="auto"/>
        <w:bottom w:val="none" w:sz="0" w:space="0" w:color="auto"/>
        <w:right w:val="none" w:sz="0" w:space="0" w:color="auto"/>
      </w:divBdr>
    </w:div>
    <w:div w:id="1499882917">
      <w:bodyDiv w:val="1"/>
      <w:marLeft w:val="0"/>
      <w:marRight w:val="0"/>
      <w:marTop w:val="0"/>
      <w:marBottom w:val="0"/>
      <w:divBdr>
        <w:top w:val="none" w:sz="0" w:space="0" w:color="auto"/>
        <w:left w:val="none" w:sz="0" w:space="0" w:color="auto"/>
        <w:bottom w:val="none" w:sz="0" w:space="0" w:color="auto"/>
        <w:right w:val="none" w:sz="0" w:space="0" w:color="auto"/>
      </w:divBdr>
    </w:div>
    <w:div w:id="1505511019">
      <w:bodyDiv w:val="1"/>
      <w:marLeft w:val="0"/>
      <w:marRight w:val="0"/>
      <w:marTop w:val="0"/>
      <w:marBottom w:val="0"/>
      <w:divBdr>
        <w:top w:val="none" w:sz="0" w:space="0" w:color="auto"/>
        <w:left w:val="none" w:sz="0" w:space="0" w:color="auto"/>
        <w:bottom w:val="none" w:sz="0" w:space="0" w:color="auto"/>
        <w:right w:val="none" w:sz="0" w:space="0" w:color="auto"/>
      </w:divBdr>
    </w:div>
    <w:div w:id="1512522599">
      <w:bodyDiv w:val="1"/>
      <w:marLeft w:val="0"/>
      <w:marRight w:val="0"/>
      <w:marTop w:val="0"/>
      <w:marBottom w:val="0"/>
      <w:divBdr>
        <w:top w:val="none" w:sz="0" w:space="0" w:color="auto"/>
        <w:left w:val="none" w:sz="0" w:space="0" w:color="auto"/>
        <w:bottom w:val="none" w:sz="0" w:space="0" w:color="auto"/>
        <w:right w:val="none" w:sz="0" w:space="0" w:color="auto"/>
      </w:divBdr>
    </w:div>
    <w:div w:id="1519848599">
      <w:bodyDiv w:val="1"/>
      <w:marLeft w:val="0"/>
      <w:marRight w:val="0"/>
      <w:marTop w:val="0"/>
      <w:marBottom w:val="0"/>
      <w:divBdr>
        <w:top w:val="none" w:sz="0" w:space="0" w:color="auto"/>
        <w:left w:val="none" w:sz="0" w:space="0" w:color="auto"/>
        <w:bottom w:val="none" w:sz="0" w:space="0" w:color="auto"/>
        <w:right w:val="none" w:sz="0" w:space="0" w:color="auto"/>
      </w:divBdr>
    </w:div>
    <w:div w:id="1523593211">
      <w:bodyDiv w:val="1"/>
      <w:marLeft w:val="0"/>
      <w:marRight w:val="0"/>
      <w:marTop w:val="0"/>
      <w:marBottom w:val="0"/>
      <w:divBdr>
        <w:top w:val="none" w:sz="0" w:space="0" w:color="auto"/>
        <w:left w:val="none" w:sz="0" w:space="0" w:color="auto"/>
        <w:bottom w:val="none" w:sz="0" w:space="0" w:color="auto"/>
        <w:right w:val="none" w:sz="0" w:space="0" w:color="auto"/>
      </w:divBdr>
    </w:div>
    <w:div w:id="1526870727">
      <w:bodyDiv w:val="1"/>
      <w:marLeft w:val="0"/>
      <w:marRight w:val="0"/>
      <w:marTop w:val="0"/>
      <w:marBottom w:val="0"/>
      <w:divBdr>
        <w:top w:val="none" w:sz="0" w:space="0" w:color="auto"/>
        <w:left w:val="none" w:sz="0" w:space="0" w:color="auto"/>
        <w:bottom w:val="none" w:sz="0" w:space="0" w:color="auto"/>
        <w:right w:val="none" w:sz="0" w:space="0" w:color="auto"/>
      </w:divBdr>
    </w:div>
    <w:div w:id="1542010122">
      <w:bodyDiv w:val="1"/>
      <w:marLeft w:val="0"/>
      <w:marRight w:val="0"/>
      <w:marTop w:val="0"/>
      <w:marBottom w:val="0"/>
      <w:divBdr>
        <w:top w:val="none" w:sz="0" w:space="0" w:color="auto"/>
        <w:left w:val="none" w:sz="0" w:space="0" w:color="auto"/>
        <w:bottom w:val="none" w:sz="0" w:space="0" w:color="auto"/>
        <w:right w:val="none" w:sz="0" w:space="0" w:color="auto"/>
      </w:divBdr>
    </w:div>
    <w:div w:id="1550414199">
      <w:bodyDiv w:val="1"/>
      <w:marLeft w:val="0"/>
      <w:marRight w:val="0"/>
      <w:marTop w:val="0"/>
      <w:marBottom w:val="0"/>
      <w:divBdr>
        <w:top w:val="none" w:sz="0" w:space="0" w:color="auto"/>
        <w:left w:val="none" w:sz="0" w:space="0" w:color="auto"/>
        <w:bottom w:val="none" w:sz="0" w:space="0" w:color="auto"/>
        <w:right w:val="none" w:sz="0" w:space="0" w:color="auto"/>
      </w:divBdr>
    </w:div>
    <w:div w:id="1555775352">
      <w:bodyDiv w:val="1"/>
      <w:marLeft w:val="0"/>
      <w:marRight w:val="0"/>
      <w:marTop w:val="0"/>
      <w:marBottom w:val="0"/>
      <w:divBdr>
        <w:top w:val="none" w:sz="0" w:space="0" w:color="auto"/>
        <w:left w:val="none" w:sz="0" w:space="0" w:color="auto"/>
        <w:bottom w:val="none" w:sz="0" w:space="0" w:color="auto"/>
        <w:right w:val="none" w:sz="0" w:space="0" w:color="auto"/>
      </w:divBdr>
    </w:div>
    <w:div w:id="1566800720">
      <w:bodyDiv w:val="1"/>
      <w:marLeft w:val="0"/>
      <w:marRight w:val="0"/>
      <w:marTop w:val="0"/>
      <w:marBottom w:val="0"/>
      <w:divBdr>
        <w:top w:val="none" w:sz="0" w:space="0" w:color="auto"/>
        <w:left w:val="none" w:sz="0" w:space="0" w:color="auto"/>
        <w:bottom w:val="none" w:sz="0" w:space="0" w:color="auto"/>
        <w:right w:val="none" w:sz="0" w:space="0" w:color="auto"/>
      </w:divBdr>
    </w:div>
    <w:div w:id="1574702380">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77324873">
      <w:bodyDiv w:val="1"/>
      <w:marLeft w:val="0"/>
      <w:marRight w:val="0"/>
      <w:marTop w:val="0"/>
      <w:marBottom w:val="0"/>
      <w:divBdr>
        <w:top w:val="none" w:sz="0" w:space="0" w:color="auto"/>
        <w:left w:val="none" w:sz="0" w:space="0" w:color="auto"/>
        <w:bottom w:val="none" w:sz="0" w:space="0" w:color="auto"/>
        <w:right w:val="none" w:sz="0" w:space="0" w:color="auto"/>
      </w:divBdr>
    </w:div>
    <w:div w:id="1586308253">
      <w:bodyDiv w:val="1"/>
      <w:marLeft w:val="0"/>
      <w:marRight w:val="0"/>
      <w:marTop w:val="0"/>
      <w:marBottom w:val="0"/>
      <w:divBdr>
        <w:top w:val="none" w:sz="0" w:space="0" w:color="auto"/>
        <w:left w:val="none" w:sz="0" w:space="0" w:color="auto"/>
        <w:bottom w:val="none" w:sz="0" w:space="0" w:color="auto"/>
        <w:right w:val="none" w:sz="0" w:space="0" w:color="auto"/>
      </w:divBdr>
    </w:div>
    <w:div w:id="1591814758">
      <w:bodyDiv w:val="1"/>
      <w:marLeft w:val="0"/>
      <w:marRight w:val="0"/>
      <w:marTop w:val="0"/>
      <w:marBottom w:val="0"/>
      <w:divBdr>
        <w:top w:val="none" w:sz="0" w:space="0" w:color="auto"/>
        <w:left w:val="none" w:sz="0" w:space="0" w:color="auto"/>
        <w:bottom w:val="none" w:sz="0" w:space="0" w:color="auto"/>
        <w:right w:val="none" w:sz="0" w:space="0" w:color="auto"/>
      </w:divBdr>
    </w:div>
    <w:div w:id="1601718185">
      <w:bodyDiv w:val="1"/>
      <w:marLeft w:val="0"/>
      <w:marRight w:val="0"/>
      <w:marTop w:val="0"/>
      <w:marBottom w:val="0"/>
      <w:divBdr>
        <w:top w:val="none" w:sz="0" w:space="0" w:color="auto"/>
        <w:left w:val="none" w:sz="0" w:space="0" w:color="auto"/>
        <w:bottom w:val="none" w:sz="0" w:space="0" w:color="auto"/>
        <w:right w:val="none" w:sz="0" w:space="0" w:color="auto"/>
      </w:divBdr>
    </w:div>
    <w:div w:id="1610969613">
      <w:bodyDiv w:val="1"/>
      <w:marLeft w:val="0"/>
      <w:marRight w:val="0"/>
      <w:marTop w:val="0"/>
      <w:marBottom w:val="0"/>
      <w:divBdr>
        <w:top w:val="none" w:sz="0" w:space="0" w:color="auto"/>
        <w:left w:val="none" w:sz="0" w:space="0" w:color="auto"/>
        <w:bottom w:val="none" w:sz="0" w:space="0" w:color="auto"/>
        <w:right w:val="none" w:sz="0" w:space="0" w:color="auto"/>
      </w:divBdr>
    </w:div>
    <w:div w:id="1617826953">
      <w:bodyDiv w:val="1"/>
      <w:marLeft w:val="0"/>
      <w:marRight w:val="0"/>
      <w:marTop w:val="0"/>
      <w:marBottom w:val="0"/>
      <w:divBdr>
        <w:top w:val="none" w:sz="0" w:space="0" w:color="auto"/>
        <w:left w:val="none" w:sz="0" w:space="0" w:color="auto"/>
        <w:bottom w:val="none" w:sz="0" w:space="0" w:color="auto"/>
        <w:right w:val="none" w:sz="0" w:space="0" w:color="auto"/>
      </w:divBdr>
    </w:div>
    <w:div w:id="1621183151">
      <w:bodyDiv w:val="1"/>
      <w:marLeft w:val="0"/>
      <w:marRight w:val="0"/>
      <w:marTop w:val="0"/>
      <w:marBottom w:val="0"/>
      <w:divBdr>
        <w:top w:val="none" w:sz="0" w:space="0" w:color="auto"/>
        <w:left w:val="none" w:sz="0" w:space="0" w:color="auto"/>
        <w:bottom w:val="none" w:sz="0" w:space="0" w:color="auto"/>
        <w:right w:val="none" w:sz="0" w:space="0" w:color="auto"/>
      </w:divBdr>
    </w:div>
    <w:div w:id="1651129823">
      <w:bodyDiv w:val="1"/>
      <w:marLeft w:val="0"/>
      <w:marRight w:val="0"/>
      <w:marTop w:val="0"/>
      <w:marBottom w:val="0"/>
      <w:divBdr>
        <w:top w:val="none" w:sz="0" w:space="0" w:color="auto"/>
        <w:left w:val="none" w:sz="0" w:space="0" w:color="auto"/>
        <w:bottom w:val="none" w:sz="0" w:space="0" w:color="auto"/>
        <w:right w:val="none" w:sz="0" w:space="0" w:color="auto"/>
      </w:divBdr>
    </w:div>
    <w:div w:id="1670912603">
      <w:bodyDiv w:val="1"/>
      <w:marLeft w:val="0"/>
      <w:marRight w:val="0"/>
      <w:marTop w:val="0"/>
      <w:marBottom w:val="0"/>
      <w:divBdr>
        <w:top w:val="none" w:sz="0" w:space="0" w:color="auto"/>
        <w:left w:val="none" w:sz="0" w:space="0" w:color="auto"/>
        <w:bottom w:val="none" w:sz="0" w:space="0" w:color="auto"/>
        <w:right w:val="none" w:sz="0" w:space="0" w:color="auto"/>
      </w:divBdr>
    </w:div>
    <w:div w:id="1672679930">
      <w:bodyDiv w:val="1"/>
      <w:marLeft w:val="0"/>
      <w:marRight w:val="0"/>
      <w:marTop w:val="0"/>
      <w:marBottom w:val="0"/>
      <w:divBdr>
        <w:top w:val="none" w:sz="0" w:space="0" w:color="auto"/>
        <w:left w:val="none" w:sz="0" w:space="0" w:color="auto"/>
        <w:bottom w:val="none" w:sz="0" w:space="0" w:color="auto"/>
        <w:right w:val="none" w:sz="0" w:space="0" w:color="auto"/>
      </w:divBdr>
    </w:div>
    <w:div w:id="1687904243">
      <w:bodyDiv w:val="1"/>
      <w:marLeft w:val="0"/>
      <w:marRight w:val="0"/>
      <w:marTop w:val="0"/>
      <w:marBottom w:val="0"/>
      <w:divBdr>
        <w:top w:val="none" w:sz="0" w:space="0" w:color="auto"/>
        <w:left w:val="none" w:sz="0" w:space="0" w:color="auto"/>
        <w:bottom w:val="none" w:sz="0" w:space="0" w:color="auto"/>
        <w:right w:val="none" w:sz="0" w:space="0" w:color="auto"/>
      </w:divBdr>
    </w:div>
    <w:div w:id="1689333388">
      <w:bodyDiv w:val="1"/>
      <w:marLeft w:val="0"/>
      <w:marRight w:val="0"/>
      <w:marTop w:val="0"/>
      <w:marBottom w:val="0"/>
      <w:divBdr>
        <w:top w:val="none" w:sz="0" w:space="0" w:color="auto"/>
        <w:left w:val="none" w:sz="0" w:space="0" w:color="auto"/>
        <w:bottom w:val="none" w:sz="0" w:space="0" w:color="auto"/>
        <w:right w:val="none" w:sz="0" w:space="0" w:color="auto"/>
      </w:divBdr>
    </w:div>
    <w:div w:id="1707098354">
      <w:bodyDiv w:val="1"/>
      <w:marLeft w:val="0"/>
      <w:marRight w:val="0"/>
      <w:marTop w:val="0"/>
      <w:marBottom w:val="0"/>
      <w:divBdr>
        <w:top w:val="none" w:sz="0" w:space="0" w:color="auto"/>
        <w:left w:val="none" w:sz="0" w:space="0" w:color="auto"/>
        <w:bottom w:val="none" w:sz="0" w:space="0" w:color="auto"/>
        <w:right w:val="none" w:sz="0" w:space="0" w:color="auto"/>
      </w:divBdr>
    </w:div>
    <w:div w:id="1726441076">
      <w:bodyDiv w:val="1"/>
      <w:marLeft w:val="0"/>
      <w:marRight w:val="0"/>
      <w:marTop w:val="0"/>
      <w:marBottom w:val="0"/>
      <w:divBdr>
        <w:top w:val="none" w:sz="0" w:space="0" w:color="auto"/>
        <w:left w:val="none" w:sz="0" w:space="0" w:color="auto"/>
        <w:bottom w:val="none" w:sz="0" w:space="0" w:color="auto"/>
        <w:right w:val="none" w:sz="0" w:space="0" w:color="auto"/>
      </w:divBdr>
    </w:div>
    <w:div w:id="1728264313">
      <w:bodyDiv w:val="1"/>
      <w:marLeft w:val="0"/>
      <w:marRight w:val="0"/>
      <w:marTop w:val="0"/>
      <w:marBottom w:val="0"/>
      <w:divBdr>
        <w:top w:val="none" w:sz="0" w:space="0" w:color="auto"/>
        <w:left w:val="none" w:sz="0" w:space="0" w:color="auto"/>
        <w:bottom w:val="none" w:sz="0" w:space="0" w:color="auto"/>
        <w:right w:val="none" w:sz="0" w:space="0" w:color="auto"/>
      </w:divBdr>
    </w:div>
    <w:div w:id="1735933603">
      <w:bodyDiv w:val="1"/>
      <w:marLeft w:val="0"/>
      <w:marRight w:val="0"/>
      <w:marTop w:val="0"/>
      <w:marBottom w:val="0"/>
      <w:divBdr>
        <w:top w:val="none" w:sz="0" w:space="0" w:color="auto"/>
        <w:left w:val="none" w:sz="0" w:space="0" w:color="auto"/>
        <w:bottom w:val="none" w:sz="0" w:space="0" w:color="auto"/>
        <w:right w:val="none" w:sz="0" w:space="0" w:color="auto"/>
      </w:divBdr>
    </w:div>
    <w:div w:id="1745180149">
      <w:bodyDiv w:val="1"/>
      <w:marLeft w:val="0"/>
      <w:marRight w:val="0"/>
      <w:marTop w:val="0"/>
      <w:marBottom w:val="0"/>
      <w:divBdr>
        <w:top w:val="none" w:sz="0" w:space="0" w:color="auto"/>
        <w:left w:val="none" w:sz="0" w:space="0" w:color="auto"/>
        <w:bottom w:val="none" w:sz="0" w:space="0" w:color="auto"/>
        <w:right w:val="none" w:sz="0" w:space="0" w:color="auto"/>
      </w:divBdr>
    </w:div>
    <w:div w:id="1745569800">
      <w:bodyDiv w:val="1"/>
      <w:marLeft w:val="0"/>
      <w:marRight w:val="0"/>
      <w:marTop w:val="0"/>
      <w:marBottom w:val="0"/>
      <w:divBdr>
        <w:top w:val="none" w:sz="0" w:space="0" w:color="auto"/>
        <w:left w:val="none" w:sz="0" w:space="0" w:color="auto"/>
        <w:bottom w:val="none" w:sz="0" w:space="0" w:color="auto"/>
        <w:right w:val="none" w:sz="0" w:space="0" w:color="auto"/>
      </w:divBdr>
      <w:divsChild>
        <w:div w:id="510919619">
          <w:marLeft w:val="0"/>
          <w:marRight w:val="0"/>
          <w:marTop w:val="0"/>
          <w:marBottom w:val="0"/>
          <w:divBdr>
            <w:top w:val="none" w:sz="0" w:space="0" w:color="auto"/>
            <w:left w:val="none" w:sz="0" w:space="0" w:color="auto"/>
            <w:bottom w:val="none" w:sz="0" w:space="0" w:color="auto"/>
            <w:right w:val="none" w:sz="0" w:space="0" w:color="auto"/>
          </w:divBdr>
        </w:div>
      </w:divsChild>
    </w:div>
    <w:div w:id="1751347847">
      <w:bodyDiv w:val="1"/>
      <w:marLeft w:val="0"/>
      <w:marRight w:val="0"/>
      <w:marTop w:val="0"/>
      <w:marBottom w:val="0"/>
      <w:divBdr>
        <w:top w:val="none" w:sz="0" w:space="0" w:color="auto"/>
        <w:left w:val="none" w:sz="0" w:space="0" w:color="auto"/>
        <w:bottom w:val="none" w:sz="0" w:space="0" w:color="auto"/>
        <w:right w:val="none" w:sz="0" w:space="0" w:color="auto"/>
      </w:divBdr>
    </w:div>
    <w:div w:id="1757172995">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61759834">
      <w:bodyDiv w:val="1"/>
      <w:marLeft w:val="0"/>
      <w:marRight w:val="0"/>
      <w:marTop w:val="0"/>
      <w:marBottom w:val="0"/>
      <w:divBdr>
        <w:top w:val="none" w:sz="0" w:space="0" w:color="auto"/>
        <w:left w:val="none" w:sz="0" w:space="0" w:color="auto"/>
        <w:bottom w:val="none" w:sz="0" w:space="0" w:color="auto"/>
        <w:right w:val="none" w:sz="0" w:space="0" w:color="auto"/>
      </w:divBdr>
    </w:div>
    <w:div w:id="1762605301">
      <w:bodyDiv w:val="1"/>
      <w:marLeft w:val="0"/>
      <w:marRight w:val="0"/>
      <w:marTop w:val="0"/>
      <w:marBottom w:val="0"/>
      <w:divBdr>
        <w:top w:val="none" w:sz="0" w:space="0" w:color="auto"/>
        <w:left w:val="none" w:sz="0" w:space="0" w:color="auto"/>
        <w:bottom w:val="none" w:sz="0" w:space="0" w:color="auto"/>
        <w:right w:val="none" w:sz="0" w:space="0" w:color="auto"/>
      </w:divBdr>
    </w:div>
    <w:div w:id="1766223469">
      <w:bodyDiv w:val="1"/>
      <w:marLeft w:val="0"/>
      <w:marRight w:val="0"/>
      <w:marTop w:val="0"/>
      <w:marBottom w:val="0"/>
      <w:divBdr>
        <w:top w:val="none" w:sz="0" w:space="0" w:color="auto"/>
        <w:left w:val="none" w:sz="0" w:space="0" w:color="auto"/>
        <w:bottom w:val="none" w:sz="0" w:space="0" w:color="auto"/>
        <w:right w:val="none" w:sz="0" w:space="0" w:color="auto"/>
      </w:divBdr>
    </w:div>
    <w:div w:id="1778787911">
      <w:bodyDiv w:val="1"/>
      <w:marLeft w:val="0"/>
      <w:marRight w:val="0"/>
      <w:marTop w:val="0"/>
      <w:marBottom w:val="0"/>
      <w:divBdr>
        <w:top w:val="none" w:sz="0" w:space="0" w:color="auto"/>
        <w:left w:val="none" w:sz="0" w:space="0" w:color="auto"/>
        <w:bottom w:val="none" w:sz="0" w:space="0" w:color="auto"/>
        <w:right w:val="none" w:sz="0" w:space="0" w:color="auto"/>
      </w:divBdr>
    </w:div>
    <w:div w:id="1782413201">
      <w:bodyDiv w:val="1"/>
      <w:marLeft w:val="0"/>
      <w:marRight w:val="0"/>
      <w:marTop w:val="0"/>
      <w:marBottom w:val="0"/>
      <w:divBdr>
        <w:top w:val="none" w:sz="0" w:space="0" w:color="auto"/>
        <w:left w:val="none" w:sz="0" w:space="0" w:color="auto"/>
        <w:bottom w:val="none" w:sz="0" w:space="0" w:color="auto"/>
        <w:right w:val="none" w:sz="0" w:space="0" w:color="auto"/>
      </w:divBdr>
    </w:div>
    <w:div w:id="1783987670">
      <w:bodyDiv w:val="1"/>
      <w:marLeft w:val="0"/>
      <w:marRight w:val="0"/>
      <w:marTop w:val="0"/>
      <w:marBottom w:val="0"/>
      <w:divBdr>
        <w:top w:val="none" w:sz="0" w:space="0" w:color="auto"/>
        <w:left w:val="none" w:sz="0" w:space="0" w:color="auto"/>
        <w:bottom w:val="none" w:sz="0" w:space="0" w:color="auto"/>
        <w:right w:val="none" w:sz="0" w:space="0" w:color="auto"/>
      </w:divBdr>
    </w:div>
    <w:div w:id="1808351890">
      <w:bodyDiv w:val="1"/>
      <w:marLeft w:val="0"/>
      <w:marRight w:val="0"/>
      <w:marTop w:val="0"/>
      <w:marBottom w:val="0"/>
      <w:divBdr>
        <w:top w:val="none" w:sz="0" w:space="0" w:color="auto"/>
        <w:left w:val="none" w:sz="0" w:space="0" w:color="auto"/>
        <w:bottom w:val="none" w:sz="0" w:space="0" w:color="auto"/>
        <w:right w:val="none" w:sz="0" w:space="0" w:color="auto"/>
      </w:divBdr>
    </w:div>
    <w:div w:id="1813133967">
      <w:bodyDiv w:val="1"/>
      <w:marLeft w:val="0"/>
      <w:marRight w:val="0"/>
      <w:marTop w:val="0"/>
      <w:marBottom w:val="0"/>
      <w:divBdr>
        <w:top w:val="none" w:sz="0" w:space="0" w:color="auto"/>
        <w:left w:val="none" w:sz="0" w:space="0" w:color="auto"/>
        <w:bottom w:val="none" w:sz="0" w:space="0" w:color="auto"/>
        <w:right w:val="none" w:sz="0" w:space="0" w:color="auto"/>
      </w:divBdr>
    </w:div>
    <w:div w:id="1814521321">
      <w:bodyDiv w:val="1"/>
      <w:marLeft w:val="0"/>
      <w:marRight w:val="0"/>
      <w:marTop w:val="0"/>
      <w:marBottom w:val="0"/>
      <w:divBdr>
        <w:top w:val="none" w:sz="0" w:space="0" w:color="auto"/>
        <w:left w:val="none" w:sz="0" w:space="0" w:color="auto"/>
        <w:bottom w:val="none" w:sz="0" w:space="0" w:color="auto"/>
        <w:right w:val="none" w:sz="0" w:space="0" w:color="auto"/>
      </w:divBdr>
    </w:div>
    <w:div w:id="1816877255">
      <w:bodyDiv w:val="1"/>
      <w:marLeft w:val="0"/>
      <w:marRight w:val="0"/>
      <w:marTop w:val="0"/>
      <w:marBottom w:val="0"/>
      <w:divBdr>
        <w:top w:val="none" w:sz="0" w:space="0" w:color="auto"/>
        <w:left w:val="none" w:sz="0" w:space="0" w:color="auto"/>
        <w:bottom w:val="none" w:sz="0" w:space="0" w:color="auto"/>
        <w:right w:val="none" w:sz="0" w:space="0" w:color="auto"/>
      </w:divBdr>
    </w:div>
    <w:div w:id="1821001970">
      <w:bodyDiv w:val="1"/>
      <w:marLeft w:val="0"/>
      <w:marRight w:val="0"/>
      <w:marTop w:val="0"/>
      <w:marBottom w:val="0"/>
      <w:divBdr>
        <w:top w:val="none" w:sz="0" w:space="0" w:color="auto"/>
        <w:left w:val="none" w:sz="0" w:space="0" w:color="auto"/>
        <w:bottom w:val="none" w:sz="0" w:space="0" w:color="auto"/>
        <w:right w:val="none" w:sz="0" w:space="0" w:color="auto"/>
      </w:divBdr>
    </w:div>
    <w:div w:id="1846167046">
      <w:bodyDiv w:val="1"/>
      <w:marLeft w:val="0"/>
      <w:marRight w:val="0"/>
      <w:marTop w:val="0"/>
      <w:marBottom w:val="0"/>
      <w:divBdr>
        <w:top w:val="none" w:sz="0" w:space="0" w:color="auto"/>
        <w:left w:val="none" w:sz="0" w:space="0" w:color="auto"/>
        <w:bottom w:val="none" w:sz="0" w:space="0" w:color="auto"/>
        <w:right w:val="none" w:sz="0" w:space="0" w:color="auto"/>
      </w:divBdr>
    </w:div>
    <w:div w:id="1851487213">
      <w:bodyDiv w:val="1"/>
      <w:marLeft w:val="0"/>
      <w:marRight w:val="0"/>
      <w:marTop w:val="0"/>
      <w:marBottom w:val="0"/>
      <w:divBdr>
        <w:top w:val="none" w:sz="0" w:space="0" w:color="auto"/>
        <w:left w:val="none" w:sz="0" w:space="0" w:color="auto"/>
        <w:bottom w:val="none" w:sz="0" w:space="0" w:color="auto"/>
        <w:right w:val="none" w:sz="0" w:space="0" w:color="auto"/>
      </w:divBdr>
    </w:div>
    <w:div w:id="1874221068">
      <w:bodyDiv w:val="1"/>
      <w:marLeft w:val="0"/>
      <w:marRight w:val="0"/>
      <w:marTop w:val="0"/>
      <w:marBottom w:val="0"/>
      <w:divBdr>
        <w:top w:val="none" w:sz="0" w:space="0" w:color="auto"/>
        <w:left w:val="none" w:sz="0" w:space="0" w:color="auto"/>
        <w:bottom w:val="none" w:sz="0" w:space="0" w:color="auto"/>
        <w:right w:val="none" w:sz="0" w:space="0" w:color="auto"/>
      </w:divBdr>
    </w:div>
    <w:div w:id="1883207170">
      <w:bodyDiv w:val="1"/>
      <w:marLeft w:val="0"/>
      <w:marRight w:val="0"/>
      <w:marTop w:val="0"/>
      <w:marBottom w:val="0"/>
      <w:divBdr>
        <w:top w:val="none" w:sz="0" w:space="0" w:color="auto"/>
        <w:left w:val="none" w:sz="0" w:space="0" w:color="auto"/>
        <w:bottom w:val="none" w:sz="0" w:space="0" w:color="auto"/>
        <w:right w:val="none" w:sz="0" w:space="0" w:color="auto"/>
      </w:divBdr>
    </w:div>
    <w:div w:id="1888830833">
      <w:bodyDiv w:val="1"/>
      <w:marLeft w:val="0"/>
      <w:marRight w:val="0"/>
      <w:marTop w:val="0"/>
      <w:marBottom w:val="0"/>
      <w:divBdr>
        <w:top w:val="none" w:sz="0" w:space="0" w:color="auto"/>
        <w:left w:val="none" w:sz="0" w:space="0" w:color="auto"/>
        <w:bottom w:val="none" w:sz="0" w:space="0" w:color="auto"/>
        <w:right w:val="none" w:sz="0" w:space="0" w:color="auto"/>
      </w:divBdr>
    </w:div>
    <w:div w:id="1922636225">
      <w:bodyDiv w:val="1"/>
      <w:marLeft w:val="0"/>
      <w:marRight w:val="0"/>
      <w:marTop w:val="0"/>
      <w:marBottom w:val="0"/>
      <w:divBdr>
        <w:top w:val="none" w:sz="0" w:space="0" w:color="auto"/>
        <w:left w:val="none" w:sz="0" w:space="0" w:color="auto"/>
        <w:bottom w:val="none" w:sz="0" w:space="0" w:color="auto"/>
        <w:right w:val="none" w:sz="0" w:space="0" w:color="auto"/>
      </w:divBdr>
    </w:div>
    <w:div w:id="1935166450">
      <w:bodyDiv w:val="1"/>
      <w:marLeft w:val="0"/>
      <w:marRight w:val="0"/>
      <w:marTop w:val="0"/>
      <w:marBottom w:val="0"/>
      <w:divBdr>
        <w:top w:val="none" w:sz="0" w:space="0" w:color="auto"/>
        <w:left w:val="none" w:sz="0" w:space="0" w:color="auto"/>
        <w:bottom w:val="none" w:sz="0" w:space="0" w:color="auto"/>
        <w:right w:val="none" w:sz="0" w:space="0" w:color="auto"/>
      </w:divBdr>
    </w:div>
    <w:div w:id="1943225817">
      <w:bodyDiv w:val="1"/>
      <w:marLeft w:val="0"/>
      <w:marRight w:val="0"/>
      <w:marTop w:val="0"/>
      <w:marBottom w:val="0"/>
      <w:divBdr>
        <w:top w:val="none" w:sz="0" w:space="0" w:color="auto"/>
        <w:left w:val="none" w:sz="0" w:space="0" w:color="auto"/>
        <w:bottom w:val="none" w:sz="0" w:space="0" w:color="auto"/>
        <w:right w:val="none" w:sz="0" w:space="0" w:color="auto"/>
      </w:divBdr>
    </w:div>
    <w:div w:id="1966698208">
      <w:bodyDiv w:val="1"/>
      <w:marLeft w:val="0"/>
      <w:marRight w:val="0"/>
      <w:marTop w:val="0"/>
      <w:marBottom w:val="0"/>
      <w:divBdr>
        <w:top w:val="none" w:sz="0" w:space="0" w:color="auto"/>
        <w:left w:val="none" w:sz="0" w:space="0" w:color="auto"/>
        <w:bottom w:val="none" w:sz="0" w:space="0" w:color="auto"/>
        <w:right w:val="none" w:sz="0" w:space="0" w:color="auto"/>
      </w:divBdr>
    </w:div>
    <w:div w:id="1994723844">
      <w:bodyDiv w:val="1"/>
      <w:marLeft w:val="0"/>
      <w:marRight w:val="0"/>
      <w:marTop w:val="0"/>
      <w:marBottom w:val="0"/>
      <w:divBdr>
        <w:top w:val="none" w:sz="0" w:space="0" w:color="auto"/>
        <w:left w:val="none" w:sz="0" w:space="0" w:color="auto"/>
        <w:bottom w:val="none" w:sz="0" w:space="0" w:color="auto"/>
        <w:right w:val="none" w:sz="0" w:space="0" w:color="auto"/>
      </w:divBdr>
    </w:div>
    <w:div w:id="2001345929">
      <w:bodyDiv w:val="1"/>
      <w:marLeft w:val="0"/>
      <w:marRight w:val="0"/>
      <w:marTop w:val="0"/>
      <w:marBottom w:val="0"/>
      <w:divBdr>
        <w:top w:val="none" w:sz="0" w:space="0" w:color="auto"/>
        <w:left w:val="none" w:sz="0" w:space="0" w:color="auto"/>
        <w:bottom w:val="none" w:sz="0" w:space="0" w:color="auto"/>
        <w:right w:val="none" w:sz="0" w:space="0" w:color="auto"/>
      </w:divBdr>
    </w:div>
    <w:div w:id="2007780573">
      <w:bodyDiv w:val="1"/>
      <w:marLeft w:val="0"/>
      <w:marRight w:val="0"/>
      <w:marTop w:val="0"/>
      <w:marBottom w:val="0"/>
      <w:divBdr>
        <w:top w:val="none" w:sz="0" w:space="0" w:color="auto"/>
        <w:left w:val="none" w:sz="0" w:space="0" w:color="auto"/>
        <w:bottom w:val="none" w:sz="0" w:space="0" w:color="auto"/>
        <w:right w:val="none" w:sz="0" w:space="0" w:color="auto"/>
      </w:divBdr>
    </w:div>
    <w:div w:id="2035880448">
      <w:bodyDiv w:val="1"/>
      <w:marLeft w:val="0"/>
      <w:marRight w:val="0"/>
      <w:marTop w:val="0"/>
      <w:marBottom w:val="0"/>
      <w:divBdr>
        <w:top w:val="none" w:sz="0" w:space="0" w:color="auto"/>
        <w:left w:val="none" w:sz="0" w:space="0" w:color="auto"/>
        <w:bottom w:val="none" w:sz="0" w:space="0" w:color="auto"/>
        <w:right w:val="none" w:sz="0" w:space="0" w:color="auto"/>
      </w:divBdr>
    </w:div>
    <w:div w:id="2038965964">
      <w:bodyDiv w:val="1"/>
      <w:marLeft w:val="0"/>
      <w:marRight w:val="0"/>
      <w:marTop w:val="0"/>
      <w:marBottom w:val="0"/>
      <w:divBdr>
        <w:top w:val="none" w:sz="0" w:space="0" w:color="auto"/>
        <w:left w:val="none" w:sz="0" w:space="0" w:color="auto"/>
        <w:bottom w:val="none" w:sz="0" w:space="0" w:color="auto"/>
        <w:right w:val="none" w:sz="0" w:space="0" w:color="auto"/>
      </w:divBdr>
    </w:div>
    <w:div w:id="2044598752">
      <w:bodyDiv w:val="1"/>
      <w:marLeft w:val="0"/>
      <w:marRight w:val="0"/>
      <w:marTop w:val="0"/>
      <w:marBottom w:val="0"/>
      <w:divBdr>
        <w:top w:val="none" w:sz="0" w:space="0" w:color="auto"/>
        <w:left w:val="none" w:sz="0" w:space="0" w:color="auto"/>
        <w:bottom w:val="none" w:sz="0" w:space="0" w:color="auto"/>
        <w:right w:val="none" w:sz="0" w:space="0" w:color="auto"/>
      </w:divBdr>
    </w:div>
    <w:div w:id="2065789120">
      <w:bodyDiv w:val="1"/>
      <w:marLeft w:val="0"/>
      <w:marRight w:val="0"/>
      <w:marTop w:val="0"/>
      <w:marBottom w:val="0"/>
      <w:divBdr>
        <w:top w:val="none" w:sz="0" w:space="0" w:color="auto"/>
        <w:left w:val="none" w:sz="0" w:space="0" w:color="auto"/>
        <w:bottom w:val="none" w:sz="0" w:space="0" w:color="auto"/>
        <w:right w:val="none" w:sz="0" w:space="0" w:color="auto"/>
      </w:divBdr>
    </w:div>
    <w:div w:id="2071493991">
      <w:bodyDiv w:val="1"/>
      <w:marLeft w:val="0"/>
      <w:marRight w:val="0"/>
      <w:marTop w:val="0"/>
      <w:marBottom w:val="0"/>
      <w:divBdr>
        <w:top w:val="none" w:sz="0" w:space="0" w:color="auto"/>
        <w:left w:val="none" w:sz="0" w:space="0" w:color="auto"/>
        <w:bottom w:val="none" w:sz="0" w:space="0" w:color="auto"/>
        <w:right w:val="none" w:sz="0" w:space="0" w:color="auto"/>
      </w:divBdr>
    </w:div>
    <w:div w:id="2076127701">
      <w:bodyDiv w:val="1"/>
      <w:marLeft w:val="0"/>
      <w:marRight w:val="0"/>
      <w:marTop w:val="0"/>
      <w:marBottom w:val="0"/>
      <w:divBdr>
        <w:top w:val="none" w:sz="0" w:space="0" w:color="auto"/>
        <w:left w:val="none" w:sz="0" w:space="0" w:color="auto"/>
        <w:bottom w:val="none" w:sz="0" w:space="0" w:color="auto"/>
        <w:right w:val="none" w:sz="0" w:space="0" w:color="auto"/>
      </w:divBdr>
    </w:div>
    <w:div w:id="2081168332">
      <w:bodyDiv w:val="1"/>
      <w:marLeft w:val="0"/>
      <w:marRight w:val="0"/>
      <w:marTop w:val="0"/>
      <w:marBottom w:val="0"/>
      <w:divBdr>
        <w:top w:val="none" w:sz="0" w:space="0" w:color="auto"/>
        <w:left w:val="none" w:sz="0" w:space="0" w:color="auto"/>
        <w:bottom w:val="none" w:sz="0" w:space="0" w:color="auto"/>
        <w:right w:val="none" w:sz="0" w:space="0" w:color="auto"/>
      </w:divBdr>
      <w:divsChild>
        <w:div w:id="1542397397">
          <w:marLeft w:val="0"/>
          <w:marRight w:val="0"/>
          <w:marTop w:val="0"/>
          <w:marBottom w:val="0"/>
          <w:divBdr>
            <w:top w:val="none" w:sz="0" w:space="0" w:color="auto"/>
            <w:left w:val="none" w:sz="0" w:space="0" w:color="auto"/>
            <w:bottom w:val="none" w:sz="0" w:space="0" w:color="auto"/>
            <w:right w:val="none" w:sz="0" w:space="0" w:color="auto"/>
          </w:divBdr>
        </w:div>
      </w:divsChild>
    </w:div>
    <w:div w:id="2081443063">
      <w:bodyDiv w:val="1"/>
      <w:marLeft w:val="0"/>
      <w:marRight w:val="0"/>
      <w:marTop w:val="0"/>
      <w:marBottom w:val="0"/>
      <w:divBdr>
        <w:top w:val="none" w:sz="0" w:space="0" w:color="auto"/>
        <w:left w:val="none" w:sz="0" w:space="0" w:color="auto"/>
        <w:bottom w:val="none" w:sz="0" w:space="0" w:color="auto"/>
        <w:right w:val="none" w:sz="0" w:space="0" w:color="auto"/>
      </w:divBdr>
    </w:div>
    <w:div w:id="2086410962">
      <w:bodyDiv w:val="1"/>
      <w:marLeft w:val="0"/>
      <w:marRight w:val="0"/>
      <w:marTop w:val="0"/>
      <w:marBottom w:val="0"/>
      <w:divBdr>
        <w:top w:val="none" w:sz="0" w:space="0" w:color="auto"/>
        <w:left w:val="none" w:sz="0" w:space="0" w:color="auto"/>
        <w:bottom w:val="none" w:sz="0" w:space="0" w:color="auto"/>
        <w:right w:val="none" w:sz="0" w:space="0" w:color="auto"/>
      </w:divBdr>
    </w:div>
    <w:div w:id="2086998522">
      <w:bodyDiv w:val="1"/>
      <w:marLeft w:val="0"/>
      <w:marRight w:val="0"/>
      <w:marTop w:val="0"/>
      <w:marBottom w:val="0"/>
      <w:divBdr>
        <w:top w:val="none" w:sz="0" w:space="0" w:color="auto"/>
        <w:left w:val="none" w:sz="0" w:space="0" w:color="auto"/>
        <w:bottom w:val="none" w:sz="0" w:space="0" w:color="auto"/>
        <w:right w:val="none" w:sz="0" w:space="0" w:color="auto"/>
      </w:divBdr>
    </w:div>
    <w:div w:id="2089958083">
      <w:bodyDiv w:val="1"/>
      <w:marLeft w:val="0"/>
      <w:marRight w:val="0"/>
      <w:marTop w:val="0"/>
      <w:marBottom w:val="0"/>
      <w:divBdr>
        <w:top w:val="none" w:sz="0" w:space="0" w:color="auto"/>
        <w:left w:val="none" w:sz="0" w:space="0" w:color="auto"/>
        <w:bottom w:val="none" w:sz="0" w:space="0" w:color="auto"/>
        <w:right w:val="none" w:sz="0" w:space="0" w:color="auto"/>
      </w:divBdr>
    </w:div>
    <w:div w:id="2093156743">
      <w:bodyDiv w:val="1"/>
      <w:marLeft w:val="0"/>
      <w:marRight w:val="0"/>
      <w:marTop w:val="0"/>
      <w:marBottom w:val="0"/>
      <w:divBdr>
        <w:top w:val="none" w:sz="0" w:space="0" w:color="auto"/>
        <w:left w:val="none" w:sz="0" w:space="0" w:color="auto"/>
        <w:bottom w:val="none" w:sz="0" w:space="0" w:color="auto"/>
        <w:right w:val="none" w:sz="0" w:space="0" w:color="auto"/>
      </w:divBdr>
    </w:div>
    <w:div w:id="2111392613">
      <w:bodyDiv w:val="1"/>
      <w:marLeft w:val="0"/>
      <w:marRight w:val="0"/>
      <w:marTop w:val="0"/>
      <w:marBottom w:val="0"/>
      <w:divBdr>
        <w:top w:val="none" w:sz="0" w:space="0" w:color="auto"/>
        <w:left w:val="none" w:sz="0" w:space="0" w:color="auto"/>
        <w:bottom w:val="none" w:sz="0" w:space="0" w:color="auto"/>
        <w:right w:val="none" w:sz="0" w:space="0" w:color="auto"/>
      </w:divBdr>
    </w:div>
    <w:div w:id="2120449306">
      <w:bodyDiv w:val="1"/>
      <w:marLeft w:val="0"/>
      <w:marRight w:val="0"/>
      <w:marTop w:val="0"/>
      <w:marBottom w:val="0"/>
      <w:divBdr>
        <w:top w:val="none" w:sz="0" w:space="0" w:color="auto"/>
        <w:left w:val="none" w:sz="0" w:space="0" w:color="auto"/>
        <w:bottom w:val="none" w:sz="0" w:space="0" w:color="auto"/>
        <w:right w:val="none" w:sz="0" w:space="0" w:color="auto"/>
      </w:divBdr>
    </w:div>
    <w:div w:id="2131514135">
      <w:bodyDiv w:val="1"/>
      <w:marLeft w:val="0"/>
      <w:marRight w:val="0"/>
      <w:marTop w:val="0"/>
      <w:marBottom w:val="0"/>
      <w:divBdr>
        <w:top w:val="none" w:sz="0" w:space="0" w:color="auto"/>
        <w:left w:val="none" w:sz="0" w:space="0" w:color="auto"/>
        <w:bottom w:val="none" w:sz="0" w:space="0" w:color="auto"/>
        <w:right w:val="none" w:sz="0" w:space="0" w:color="auto"/>
      </w:divBdr>
    </w:div>
    <w:div w:id="2134933214">
      <w:bodyDiv w:val="1"/>
      <w:marLeft w:val="0"/>
      <w:marRight w:val="0"/>
      <w:marTop w:val="0"/>
      <w:marBottom w:val="0"/>
      <w:divBdr>
        <w:top w:val="none" w:sz="0" w:space="0" w:color="auto"/>
        <w:left w:val="none" w:sz="0" w:space="0" w:color="auto"/>
        <w:bottom w:val="none" w:sz="0" w:space="0" w:color="auto"/>
        <w:right w:val="none" w:sz="0" w:space="0" w:color="auto"/>
      </w:divBdr>
    </w:div>
    <w:div w:id="2144423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jpe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73D20A-1701-4654-93E7-7B57AAA8C338}">
  <ds:schemaRefs>
    <ds:schemaRef ds:uri="http://schemas.microsoft.com/sharepoint/v3/contenttype/forms"/>
  </ds:schemaRefs>
</ds:datastoreItem>
</file>

<file path=customXml/itemProps2.xml><?xml version="1.0" encoding="utf-8"?>
<ds:datastoreItem xmlns:ds="http://schemas.openxmlformats.org/officeDocument/2006/customXml" ds:itemID="{1AF30B7B-32BF-43E4-8350-A24C88523D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E785A8D-A383-4CED-8446-59F082E95B6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F91056E-B924-4052-80DB-C97B8F1B4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TotalTime>
  <Pages>1</Pages>
  <Words>16138</Words>
  <Characters>91987</Characters>
  <DocSecurity>0</DocSecurity>
  <Lines>766</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lastPrinted>2011-06-01T13:05:00Z</cp:lastPrinted>
  <dcterms:created xsi:type="dcterms:W3CDTF">2013-04-10T07:32:00Z</dcterms:created>
  <dcterms:modified xsi:type="dcterms:W3CDTF">2014-11-10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y fmtid="{D5CDD505-2E9C-101B-9397-08002B2CF9AE}" pid="3" name="TaxKeyword">
    <vt:lpwstr/>
  </property>
</Properties>
</file>